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b/>
          <w:bCs/>
          <w:caps/>
          <w:color w:val="808080" w:themeColor="background1" w:themeShade="80"/>
          <w:sz w:val="80"/>
          <w:szCs w:val="80"/>
          <w:lang w:val="es-MX"/>
        </w:rPr>
        <w:id w:val="1821939"/>
        <w:docPartObj>
          <w:docPartGallery w:val="Cover Pages"/>
          <w:docPartUnique/>
        </w:docPartObj>
      </w:sdtPr>
      <w:sdtEndPr>
        <w:rPr>
          <w:rFonts w:ascii="Garamond" w:eastAsia="Times New Roman" w:hAnsi="Garamond"/>
          <w:sz w:val="28"/>
          <w:szCs w:val="28"/>
          <w:lang w:val="es-ES"/>
        </w:rPr>
      </w:sdtEndPr>
      <w:sdtContent>
        <w:tbl>
          <w:tblPr>
            <w:tblW w:w="5000" w:type="pct"/>
            <w:jc w:val="center"/>
            <w:tblLook w:val="04A0" w:firstRow="1" w:lastRow="0" w:firstColumn="1" w:lastColumn="0" w:noHBand="0" w:noVBand="1"/>
          </w:tblPr>
          <w:tblGrid>
            <w:gridCol w:w="9054"/>
          </w:tblGrid>
          <w:tr w:rsidR="00237857" w:rsidRPr="00A83289" w:rsidTr="001A108C">
            <w:trPr>
              <w:trHeight w:val="3989"/>
              <w:jc w:val="center"/>
            </w:trPr>
            <w:tc>
              <w:tcPr>
                <w:tcW w:w="5000" w:type="pct"/>
                <w:tcBorders>
                  <w:bottom w:val="single" w:sz="8" w:space="0" w:color="DDD9C3" w:themeColor="background2" w:themeShade="E6"/>
                </w:tcBorders>
                <w:vAlign w:val="center"/>
              </w:tcPr>
              <w:p w:rsidR="00237857" w:rsidRPr="00A83289" w:rsidRDefault="008367A3" w:rsidP="00A14B89">
                <w:pPr>
                  <w:pStyle w:val="Sinespaciado"/>
                  <w:jc w:val="center"/>
                  <w:rPr>
                    <w:rFonts w:asciiTheme="majorHAnsi" w:eastAsiaTheme="majorEastAsia" w:hAnsiTheme="majorHAnsi" w:cstheme="majorBidi"/>
                    <w:sz w:val="80"/>
                    <w:szCs w:val="80"/>
                  </w:rPr>
                </w:pPr>
                <w:sdt>
                  <w:sdtPr>
                    <w:rPr>
                      <w:rFonts w:asciiTheme="majorHAnsi" w:eastAsiaTheme="majorEastAsia" w:hAnsiTheme="majorHAnsi" w:cstheme="majorBidi"/>
                      <w:caps/>
                      <w:sz w:val="72"/>
                      <w:szCs w:val="72"/>
                      <w:lang w:val="es-MX"/>
                    </w:rPr>
                    <w:alias w:val="Título"/>
                    <w:id w:val="127919020"/>
                    <w:dataBinding w:prefixMappings="xmlns:ns0='http://schemas.openxmlformats.org/package/2006/metadata/core-properties' xmlns:ns1='http://purl.org/dc/elements/1.1/'" w:xpath="/ns0:coreProperties[1]/ns1:title[1]" w:storeItemID="{6C3C8BC8-F283-45AE-878A-BAB7291924A1}"/>
                    <w:text/>
                  </w:sdtPr>
                  <w:sdtEndPr/>
                  <w:sdtContent>
                    <w:r w:rsidR="00EE338E" w:rsidRPr="00EE338E">
                      <w:rPr>
                        <w:rFonts w:asciiTheme="majorHAnsi" w:eastAsiaTheme="majorEastAsia" w:hAnsiTheme="majorHAnsi" w:cstheme="majorBidi"/>
                        <w:caps/>
                        <w:sz w:val="72"/>
                        <w:szCs w:val="72"/>
                        <w:lang w:val="es-MX"/>
                      </w:rPr>
                      <w:t>Paradigmas y tipos de lenguajes informáticos</w:t>
                    </w:r>
                  </w:sdtContent>
                </w:sdt>
              </w:p>
            </w:tc>
          </w:tr>
          <w:tr w:rsidR="00237857" w:rsidRPr="00D86123" w:rsidTr="001A108C">
            <w:trPr>
              <w:trHeight w:val="2406"/>
              <w:jc w:val="center"/>
            </w:trPr>
            <w:tc>
              <w:tcPr>
                <w:tcW w:w="5000" w:type="pct"/>
                <w:tcBorders>
                  <w:top w:val="single" w:sz="8" w:space="0" w:color="DDD9C3" w:themeColor="background2" w:themeShade="E6"/>
                </w:tcBorders>
                <w:vAlign w:val="center"/>
              </w:tcPr>
              <w:p w:rsidR="00237857" w:rsidRPr="000F3F53" w:rsidRDefault="008367A3" w:rsidP="000F3F53">
                <w:pPr>
                  <w:pStyle w:val="Sinespaciado"/>
                  <w:jc w:val="center"/>
                  <w:rPr>
                    <w:rFonts w:asciiTheme="majorHAnsi" w:eastAsiaTheme="majorEastAsia" w:hAnsiTheme="majorHAnsi" w:cstheme="majorBidi"/>
                    <w:sz w:val="44"/>
                    <w:szCs w:val="44"/>
                  </w:rPr>
                </w:pPr>
                <w:sdt>
                  <w:sdtPr>
                    <w:rPr>
                      <w:rFonts w:asciiTheme="majorHAnsi" w:eastAsiaTheme="majorEastAsia" w:hAnsiTheme="majorHAnsi" w:cstheme="majorBidi"/>
                      <w:sz w:val="72"/>
                      <w:szCs w:val="44"/>
                    </w:rPr>
                    <w:alias w:val="Subtítulo"/>
                    <w:id w:val="15524255"/>
                    <w:dataBinding w:prefixMappings="xmlns:ns0='http://schemas.openxmlformats.org/package/2006/metadata/core-properties' xmlns:ns1='http://purl.org/dc/elements/1.1/'" w:xpath="/ns0:coreProperties[1]/ns1:subject[1]" w:storeItemID="{6C3C8BC8-F283-45AE-878A-BAB7291924A1}"/>
                    <w:text/>
                  </w:sdtPr>
                  <w:sdtEndPr/>
                  <w:sdtContent>
                    <w:r w:rsidR="000F3F53" w:rsidRPr="000F3F53">
                      <w:rPr>
                        <w:rFonts w:asciiTheme="majorHAnsi" w:eastAsiaTheme="majorEastAsia" w:hAnsiTheme="majorHAnsi" w:cstheme="majorBidi"/>
                        <w:sz w:val="72"/>
                        <w:szCs w:val="44"/>
                      </w:rPr>
                      <w:t>Un enfoque practico</w:t>
                    </w:r>
                  </w:sdtContent>
                </w:sdt>
              </w:p>
            </w:tc>
          </w:tr>
          <w:tr w:rsidR="00D86123" w:rsidRPr="00D86123" w:rsidTr="00D86123">
            <w:trPr>
              <w:trHeight w:val="1004"/>
              <w:jc w:val="center"/>
            </w:trPr>
            <w:tc>
              <w:tcPr>
                <w:tcW w:w="5000" w:type="pct"/>
                <w:vAlign w:val="center"/>
              </w:tcPr>
              <w:p w:rsidR="00D86123" w:rsidRPr="00A83289" w:rsidRDefault="002B3B9F" w:rsidP="00D86123">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sz w:val="36"/>
                    <w:szCs w:val="44"/>
                  </w:rPr>
                  <w:t>Desde las horas extras</w:t>
                </w:r>
              </w:p>
            </w:tc>
          </w:tr>
          <w:tr w:rsidR="00237857" w:rsidRPr="00A83289" w:rsidTr="00D86123">
            <w:trPr>
              <w:trHeight w:val="565"/>
              <w:jc w:val="center"/>
            </w:trPr>
            <w:tc>
              <w:tcPr>
                <w:tcW w:w="5000" w:type="pct"/>
                <w:vAlign w:val="center"/>
              </w:tcPr>
              <w:p w:rsidR="00D5472F" w:rsidRPr="00427AA9" w:rsidRDefault="00D5472F" w:rsidP="00427AA9">
                <w:pPr>
                  <w:pStyle w:val="Sinespaciado"/>
                  <w:jc w:val="center"/>
                  <w:rPr>
                    <w:rFonts w:asciiTheme="majorHAnsi" w:eastAsiaTheme="majorEastAsia" w:hAnsiTheme="majorHAnsi" w:cstheme="majorBidi"/>
                    <w:sz w:val="32"/>
                    <w:szCs w:val="32"/>
                  </w:rPr>
                </w:pPr>
              </w:p>
            </w:tc>
          </w:tr>
          <w:tr w:rsidR="00D86123" w:rsidRPr="00A83289" w:rsidTr="00427AA9">
            <w:trPr>
              <w:trHeight w:val="2294"/>
              <w:jc w:val="center"/>
            </w:trPr>
            <w:tc>
              <w:tcPr>
                <w:tcW w:w="5000" w:type="pct"/>
                <w:vAlign w:val="center"/>
              </w:tcPr>
              <w:p w:rsidR="00D86123" w:rsidRPr="00AD204F" w:rsidRDefault="00EE1CB9" w:rsidP="00427AA9">
                <w:pPr>
                  <w:pStyle w:val="Sinespaciado"/>
                  <w:jc w:val="center"/>
                  <w:rPr>
                    <w:rFonts w:asciiTheme="majorHAnsi" w:eastAsiaTheme="majorEastAsia" w:hAnsiTheme="majorHAnsi" w:cstheme="majorBidi"/>
                    <w:sz w:val="36"/>
                    <w:szCs w:val="44"/>
                  </w:rPr>
                </w:pPr>
                <w:r>
                  <w:rPr>
                    <w:rFonts w:asciiTheme="majorHAnsi" w:eastAsiaTheme="majorEastAsia" w:hAnsiTheme="majorHAnsi" w:cstheme="majorBidi"/>
                    <w:sz w:val="36"/>
                    <w:szCs w:val="44"/>
                  </w:rPr>
                  <w:t>Realizado</w:t>
                </w:r>
                <w:r w:rsidR="00D86123" w:rsidRPr="00AD204F">
                  <w:rPr>
                    <w:rFonts w:asciiTheme="majorHAnsi" w:eastAsiaTheme="majorEastAsia" w:hAnsiTheme="majorHAnsi" w:cstheme="majorBidi"/>
                    <w:sz w:val="36"/>
                    <w:szCs w:val="44"/>
                  </w:rPr>
                  <w:t xml:space="preserve"> por</w:t>
                </w:r>
              </w:p>
              <w:p w:rsidR="00D86123" w:rsidRPr="00A83289" w:rsidRDefault="008367A3" w:rsidP="00427AA9">
                <w:pPr>
                  <w:pStyle w:val="Sinespaciado"/>
                  <w:jc w:val="center"/>
                  <w:rPr>
                    <w:rFonts w:asciiTheme="majorHAnsi" w:eastAsiaTheme="majorEastAsia" w:hAnsiTheme="majorHAnsi" w:cstheme="majorBidi"/>
                    <w:sz w:val="44"/>
                    <w:szCs w:val="44"/>
                  </w:rPr>
                </w:pPr>
                <w:sdt>
                  <w:sdtPr>
                    <w:rPr>
                      <w:rFonts w:asciiTheme="majorHAnsi" w:eastAsiaTheme="majorEastAsia" w:hAnsiTheme="majorHAnsi" w:cstheme="majorBidi"/>
                      <w:b/>
                      <w:sz w:val="36"/>
                      <w:szCs w:val="44"/>
                    </w:rPr>
                    <w:alias w:val="Autor"/>
                    <w:id w:val="15524260"/>
                    <w:dataBinding w:prefixMappings="xmlns:ns0='http://schemas.openxmlformats.org/package/2006/metadata/core-properties' xmlns:ns1='http://purl.org/dc/elements/1.1/'" w:xpath="/ns0:coreProperties[1]/ns1:creator[1]" w:storeItemID="{6C3C8BC8-F283-45AE-878A-BAB7291924A1}"/>
                    <w:text/>
                  </w:sdtPr>
                  <w:sdtEndPr/>
                  <w:sdtContent>
                    <w:r w:rsidR="00EF2324">
                      <w:rPr>
                        <w:rFonts w:asciiTheme="majorHAnsi" w:eastAsiaTheme="majorEastAsia" w:hAnsiTheme="majorHAnsi" w:cstheme="majorBidi"/>
                        <w:b/>
                        <w:sz w:val="36"/>
                        <w:szCs w:val="44"/>
                        <w:lang w:val="es-MX"/>
                      </w:rPr>
                      <w:t>José Luis Bautista Martín</w:t>
                    </w:r>
                  </w:sdtContent>
                </w:sdt>
              </w:p>
            </w:tc>
          </w:tr>
          <w:tr w:rsidR="00D86123" w:rsidRPr="00A83289" w:rsidTr="00D86123">
            <w:trPr>
              <w:trHeight w:val="360"/>
              <w:jc w:val="center"/>
            </w:trPr>
            <w:tc>
              <w:tcPr>
                <w:tcW w:w="5000" w:type="pct"/>
                <w:vAlign w:val="center"/>
              </w:tcPr>
              <w:p w:rsidR="00D86123" w:rsidRPr="00A83289" w:rsidRDefault="00D86123" w:rsidP="00427AA9">
                <w:pPr>
                  <w:pStyle w:val="Sinespaciado"/>
                  <w:jc w:val="center"/>
                  <w:rPr>
                    <w:rFonts w:asciiTheme="majorHAnsi" w:eastAsiaTheme="majorEastAsia" w:hAnsiTheme="majorHAnsi" w:cstheme="majorBidi"/>
                    <w:sz w:val="44"/>
                    <w:szCs w:val="44"/>
                  </w:rPr>
                </w:pPr>
              </w:p>
            </w:tc>
          </w:tr>
        </w:tbl>
        <w:p w:rsidR="00CE06B7" w:rsidRDefault="00CE06B7" w:rsidP="00C825BE">
          <w:pPr>
            <w:jc w:val="left"/>
            <w:rPr>
              <w:rFonts w:eastAsia="Times New Roman" w:cs="Times New Roman"/>
              <w:spacing w:val="-5"/>
              <w:szCs w:val="24"/>
              <w:lang w:val="es-ES"/>
            </w:rPr>
            <w:sectPr w:rsidR="00CE06B7" w:rsidSect="00FD1400">
              <w:headerReference w:type="default" r:id="rId13"/>
              <w:footerReference w:type="default" r:id="rId14"/>
              <w:headerReference w:type="first" r:id="rId15"/>
              <w:footerReference w:type="first" r:id="rId16"/>
              <w:pgSz w:w="12240" w:h="15840"/>
              <w:pgMar w:top="999" w:right="1701" w:bottom="1417" w:left="1701" w:header="708" w:footer="0" w:gutter="0"/>
              <w:cols w:space="708"/>
              <w:titlePg/>
              <w:docGrid w:linePitch="360"/>
            </w:sectPr>
          </w:pPr>
        </w:p>
        <w:tbl>
          <w:tblPr>
            <w:tblStyle w:val="Tablaconcuadrcula"/>
            <w:tblpPr w:leftFromText="141" w:rightFromText="141" w:vertAnchor="text" w:horzAnchor="margin" w:tblpY="11698"/>
            <w:tblW w:w="0" w:type="auto"/>
            <w:tblLook w:val="04A0" w:firstRow="1" w:lastRow="0" w:firstColumn="1" w:lastColumn="0" w:noHBand="0" w:noVBand="1"/>
          </w:tblPr>
          <w:tblGrid>
            <w:gridCol w:w="8912"/>
          </w:tblGrid>
          <w:tr w:rsidR="00986B91" w:rsidRPr="00A83289" w:rsidTr="00986B91">
            <w:tc>
              <w:tcPr>
                <w:tcW w:w="8978" w:type="dxa"/>
              </w:tcPr>
              <w:p w:rsidR="00986B91" w:rsidRPr="00A83289" w:rsidRDefault="00986B91" w:rsidP="0026041F">
                <w:pPr>
                  <w:ind w:firstLine="0"/>
                  <w:jc w:val="center"/>
                </w:pPr>
                <w:r w:rsidRPr="00A83289">
                  <w:lastRenderedPageBreak/>
                  <w:t xml:space="preserve">Esta hoja </w:t>
                </w:r>
                <w:r w:rsidR="00B45A09" w:rsidRPr="00A83289">
                  <w:t>está</w:t>
                </w:r>
                <w:r w:rsidRPr="00A83289">
                  <w:t xml:space="preserve"> en blanco para facilitar la impresión de este documento a doble página.</w:t>
                </w:r>
              </w:p>
            </w:tc>
          </w:tr>
        </w:tbl>
        <w:p w:rsidR="00834E35" w:rsidRPr="00A83289" w:rsidRDefault="00834E35" w:rsidP="00AF0B5F">
          <w:pPr>
            <w:rPr>
              <w:rFonts w:eastAsia="Times New Roman"/>
              <w:spacing w:val="-5"/>
              <w:szCs w:val="24"/>
            </w:rPr>
          </w:pPr>
          <w:r w:rsidRPr="00A83289">
            <w:rPr>
              <w:rFonts w:eastAsia="Times New Roman"/>
              <w:spacing w:val="-5"/>
              <w:szCs w:val="24"/>
            </w:rPr>
            <w:br w:type="page"/>
          </w:r>
        </w:p>
        <w:p w:rsidR="00CE06B7" w:rsidRDefault="00CE06B7" w:rsidP="00CE06B7">
          <w:pPr>
            <w:rPr>
              <w:rFonts w:eastAsiaTheme="majorEastAsia" w:cstheme="majorBidi"/>
              <w:szCs w:val="24"/>
            </w:rPr>
          </w:pPr>
        </w:p>
        <w:p w:rsidR="00AD0107" w:rsidRDefault="00AD0107" w:rsidP="003B016E">
          <w:pPr>
            <w:pStyle w:val="TituloNormal"/>
          </w:pPr>
          <w:bookmarkStart w:id="0" w:name="_Toc23834976"/>
          <w:r>
            <w:t>Acerca del instructor</w:t>
          </w:r>
          <w:bookmarkEnd w:id="0"/>
        </w:p>
        <w:p w:rsidR="00AD0107" w:rsidRPr="00AD0107" w:rsidRDefault="00AD0107" w:rsidP="00AD0107">
          <w:pPr>
            <w:rPr>
              <w:lang w:val="es-ES"/>
            </w:rPr>
          </w:pPr>
        </w:p>
        <w:p w:rsidR="00E7443E" w:rsidRDefault="00AD0107" w:rsidP="00AD0107">
          <w:r>
            <w:t xml:space="preserve">José Luis Bautista Martín, Ingeniero de Sistemas, con maestría en “investigación en ingeniería de Software”. </w:t>
          </w:r>
        </w:p>
        <w:p w:rsidR="00AD0107" w:rsidRPr="00AD0107" w:rsidRDefault="00AD0107" w:rsidP="00AD0107">
          <w:r w:rsidRPr="00AD0107">
            <w:t xml:space="preserve">Mi experiencia laboral en cuanto </w:t>
          </w:r>
          <w:r>
            <w:t>a desarrollo de software</w:t>
          </w:r>
          <w:r w:rsidRPr="00AD0107">
            <w:t xml:space="preserve"> abarca desde tecnologías “legacy”, hasta tecnologías de vanguardia, poniendo siem</w:t>
          </w:r>
          <w:r w:rsidR="00BE7B37">
            <w:t xml:space="preserve">pre una especial atención en </w:t>
          </w:r>
          <w:r w:rsidRPr="00AD0107">
            <w:t>la construcción de software escalable, modular y sostenible.</w:t>
          </w:r>
        </w:p>
        <w:p w:rsidR="00AD0107" w:rsidRPr="00AD0107" w:rsidRDefault="00AD0107" w:rsidP="00AD0107">
          <w:r w:rsidRPr="00AD0107">
            <w:t>Igualmente estoy especializado en la interconexión de diversos sistemas y plataformas para conseguir una solución coherente entre la t</w:t>
          </w:r>
          <w:r w:rsidR="005E6E4E">
            <w:t>ecnología actual en producción</w:t>
          </w:r>
          <w:r w:rsidRPr="00AD0107">
            <w:t> y nuevas tecnologías del mercado.</w:t>
          </w:r>
        </w:p>
        <w:p w:rsidR="00AD0107" w:rsidRPr="00AD0107" w:rsidRDefault="00AD0107" w:rsidP="00AD0107">
          <w:r w:rsidRPr="00AD0107">
            <w:t xml:space="preserve">Una de mis inquietudes actuales es simplificar el desarrollo de software, permitiendo mediante herramientas generadoras de código, patrones de software, programación orientada a aspectos o simplemente interfaces sencillas y claras  que el programador se concentre en resolver los problemas propios de la </w:t>
          </w:r>
          <w:r w:rsidR="00E7443E">
            <w:t xml:space="preserve">solución a implementar (esto es, </w:t>
          </w:r>
          <w:r w:rsidRPr="00AD0107">
            <w:t xml:space="preserve">los requisitos de  negocio a representar en forma de software) y no se tenga que preocupar de tareas repetitivas, generalidades de los sistemas, o problemas técnicos, que no hacen más que distraerle de sus verdaderos objetivos. </w:t>
          </w:r>
        </w:p>
        <w:p w:rsidR="00AD0107" w:rsidRPr="00AD0107" w:rsidRDefault="00AD0107" w:rsidP="00AD0107"/>
        <w:p w:rsidR="00AD0107" w:rsidRPr="00AD0107" w:rsidRDefault="00AD0107" w:rsidP="00AD0107">
          <w:pPr>
            <w:rPr>
              <w:lang w:val="es-ES"/>
            </w:rPr>
          </w:pPr>
        </w:p>
        <w:p w:rsidR="00AD0107" w:rsidRDefault="00AD0107" w:rsidP="003B016E">
          <w:pPr>
            <w:pStyle w:val="TituloNormal"/>
          </w:pPr>
        </w:p>
        <w:p w:rsidR="00BB6B3A" w:rsidRDefault="00EE338E" w:rsidP="003B016E">
          <w:pPr>
            <w:pStyle w:val="TituloNormal"/>
          </w:pPr>
          <w:bookmarkStart w:id="1" w:name="_Toc23834977"/>
          <w:r w:rsidRPr="008E4F0E">
            <w:t>Introducción</w:t>
          </w:r>
          <w:bookmarkEnd w:id="1"/>
        </w:p>
        <w:p w:rsidR="00BB6B3A" w:rsidRDefault="00BB6B3A" w:rsidP="00337367">
          <w:pPr>
            <w:rPr>
              <w:rFonts w:eastAsiaTheme="majorEastAsia" w:cstheme="majorBidi"/>
              <w:szCs w:val="24"/>
            </w:rPr>
          </w:pPr>
        </w:p>
        <w:p w:rsidR="00337367" w:rsidRDefault="00326AE3" w:rsidP="00337367">
          <w:pPr>
            <w:rPr>
              <w:rFonts w:eastAsiaTheme="majorEastAsia" w:cstheme="majorBidi"/>
              <w:szCs w:val="24"/>
            </w:rPr>
          </w:pPr>
          <w:r>
            <w:rPr>
              <w:rFonts w:eastAsiaTheme="majorEastAsia" w:cstheme="majorBidi"/>
              <w:szCs w:val="24"/>
            </w:rPr>
            <w:t xml:space="preserve">En el 2019 </w:t>
          </w:r>
          <w:r w:rsidR="004E3F16">
            <w:rPr>
              <w:rFonts w:eastAsiaTheme="majorEastAsia" w:cstheme="majorBidi"/>
              <w:szCs w:val="24"/>
            </w:rPr>
            <w:t>decidí</w:t>
          </w:r>
          <w:r>
            <w:rPr>
              <w:rFonts w:eastAsiaTheme="majorEastAsia" w:cstheme="majorBidi"/>
              <w:szCs w:val="24"/>
            </w:rPr>
            <w:t xml:space="preserve"> comenzar una serie de artículos sencillos para mi blog </w:t>
          </w:r>
          <w:r w:rsidR="004E3F16">
            <w:rPr>
              <w:rFonts w:eastAsiaTheme="majorEastAsia" w:cstheme="majorBidi"/>
              <w:szCs w:val="24"/>
            </w:rPr>
            <w:t>(</w:t>
          </w:r>
          <w:hyperlink r:id="rId17" w:history="1">
            <w:r w:rsidR="004E3F16" w:rsidRPr="004E3F16">
              <w:rPr>
                <w:rStyle w:val="Hipervnculo"/>
                <w:rFonts w:eastAsiaTheme="majorEastAsia" w:cstheme="majorBidi"/>
                <w:szCs w:val="24"/>
              </w:rPr>
              <w:t>Desde las Horas Extras</w:t>
            </w:r>
          </w:hyperlink>
          <w:r w:rsidR="004E3F16">
            <w:rPr>
              <w:rFonts w:eastAsiaTheme="majorEastAsia" w:cstheme="majorBidi"/>
              <w:szCs w:val="24"/>
            </w:rPr>
            <w:t xml:space="preserve">) </w:t>
          </w:r>
          <w:r>
            <w:rPr>
              <w:rFonts w:eastAsiaTheme="majorEastAsia" w:cstheme="majorBidi"/>
              <w:szCs w:val="24"/>
            </w:rPr>
            <w:t xml:space="preserve">sobre tipos y paradigmas de programación, la intención era crear máximo unos tres artículos, ya la naturaleza del blog es tratar temas relativos a la programación y al desarrollo de software en </w:t>
          </w:r>
          <w:r w:rsidR="004E3F16">
            <w:rPr>
              <w:rFonts w:eastAsiaTheme="majorEastAsia" w:cstheme="majorBidi"/>
              <w:szCs w:val="24"/>
            </w:rPr>
            <w:t>la</w:t>
          </w:r>
          <w:r>
            <w:rPr>
              <w:rFonts w:eastAsiaTheme="majorEastAsia" w:cstheme="majorBidi"/>
              <w:szCs w:val="24"/>
            </w:rPr>
            <w:t xml:space="preserve"> empresa.</w:t>
          </w:r>
        </w:p>
        <w:p w:rsidR="00326AE3" w:rsidRDefault="00326AE3" w:rsidP="00337367">
          <w:pPr>
            <w:rPr>
              <w:rFonts w:eastAsiaTheme="majorEastAsia" w:cstheme="majorBidi"/>
              <w:szCs w:val="24"/>
            </w:rPr>
          </w:pPr>
          <w:r>
            <w:rPr>
              <w:rFonts w:eastAsiaTheme="majorEastAsia" w:cstheme="majorBidi"/>
              <w:szCs w:val="24"/>
            </w:rPr>
            <w:t xml:space="preserve">Sin darme </w:t>
          </w:r>
          <w:r w:rsidR="004E3F16">
            <w:rPr>
              <w:rFonts w:eastAsiaTheme="majorEastAsia" w:cstheme="majorBidi"/>
              <w:szCs w:val="24"/>
            </w:rPr>
            <w:t>cuenta</w:t>
          </w:r>
          <w:r>
            <w:rPr>
              <w:rFonts w:eastAsiaTheme="majorEastAsia" w:cstheme="majorBidi"/>
              <w:szCs w:val="24"/>
            </w:rPr>
            <w:t xml:space="preserve"> el </w:t>
          </w:r>
          <w:r w:rsidR="004E3F16">
            <w:rPr>
              <w:rFonts w:eastAsiaTheme="majorEastAsia" w:cstheme="majorBidi"/>
              <w:szCs w:val="24"/>
            </w:rPr>
            <w:t>número</w:t>
          </w:r>
          <w:r>
            <w:rPr>
              <w:rFonts w:eastAsiaTheme="majorEastAsia" w:cstheme="majorBidi"/>
              <w:szCs w:val="24"/>
            </w:rPr>
            <w:t xml:space="preserve"> de artículos y su complejidad </w:t>
          </w:r>
          <w:r w:rsidR="004E3F16">
            <w:rPr>
              <w:rFonts w:eastAsiaTheme="majorEastAsia" w:cstheme="majorBidi"/>
              <w:szCs w:val="24"/>
            </w:rPr>
            <w:t>creció</w:t>
          </w:r>
          <w:r>
            <w:rPr>
              <w:rFonts w:eastAsiaTheme="majorEastAsia" w:cstheme="majorBidi"/>
              <w:szCs w:val="24"/>
            </w:rPr>
            <w:t xml:space="preserve">, y parecía que los artículos planeados se quedaban cada vez </w:t>
          </w:r>
          <w:r w:rsidR="004E3F16">
            <w:rPr>
              <w:rFonts w:eastAsiaTheme="majorEastAsia" w:cstheme="majorBidi"/>
              <w:szCs w:val="24"/>
            </w:rPr>
            <w:t>más</w:t>
          </w:r>
          <w:r>
            <w:rPr>
              <w:rFonts w:eastAsiaTheme="majorEastAsia" w:cstheme="majorBidi"/>
              <w:szCs w:val="24"/>
            </w:rPr>
            <w:t xml:space="preserve"> cortos, al final me ocupo prácticamente todo el año, donde </w:t>
          </w:r>
          <w:r w:rsidR="004E3F16">
            <w:rPr>
              <w:rFonts w:eastAsiaTheme="majorEastAsia" w:cstheme="majorBidi"/>
              <w:szCs w:val="24"/>
            </w:rPr>
            <w:t xml:space="preserve">no </w:t>
          </w:r>
          <w:r>
            <w:rPr>
              <w:rFonts w:eastAsiaTheme="majorEastAsia" w:cstheme="majorBidi"/>
              <w:szCs w:val="24"/>
            </w:rPr>
            <w:t>hubo espacio para otros temas.</w:t>
          </w:r>
        </w:p>
        <w:p w:rsidR="00326AE3" w:rsidRDefault="00326AE3" w:rsidP="00337367">
          <w:pPr>
            <w:rPr>
              <w:rFonts w:eastAsiaTheme="majorEastAsia" w:cstheme="majorBidi"/>
              <w:szCs w:val="24"/>
            </w:rPr>
          </w:pPr>
          <w:r>
            <w:rPr>
              <w:rFonts w:eastAsiaTheme="majorEastAsia" w:cstheme="majorBidi"/>
              <w:szCs w:val="24"/>
            </w:rPr>
            <w:t xml:space="preserve">Sin embargo se </w:t>
          </w:r>
          <w:r w:rsidR="00BB093A">
            <w:rPr>
              <w:rFonts w:eastAsiaTheme="majorEastAsia" w:cstheme="majorBidi"/>
              <w:szCs w:val="24"/>
            </w:rPr>
            <w:t>intentó</w:t>
          </w:r>
          <w:r>
            <w:rPr>
              <w:rFonts w:eastAsiaTheme="majorEastAsia" w:cstheme="majorBidi"/>
              <w:szCs w:val="24"/>
            </w:rPr>
            <w:t xml:space="preserve"> que todos los temas tratados, tuvieran impacto real en el desarrollo de software y pudieran usarse tanto para una capacitación </w:t>
          </w:r>
          <w:r w:rsidR="00BB093A">
            <w:rPr>
              <w:rFonts w:eastAsiaTheme="majorEastAsia" w:cstheme="majorBidi"/>
              <w:szCs w:val="24"/>
            </w:rPr>
            <w:t>académica</w:t>
          </w:r>
          <w:r>
            <w:rPr>
              <w:rFonts w:eastAsiaTheme="majorEastAsia" w:cstheme="majorBidi"/>
              <w:szCs w:val="24"/>
            </w:rPr>
            <w:t>, como para instruir y apoyar a alguien que ya desarrolla software de forma profesional.</w:t>
          </w:r>
        </w:p>
        <w:p w:rsidR="00326AE3" w:rsidRDefault="00326AE3" w:rsidP="00337367">
          <w:pPr>
            <w:rPr>
              <w:rFonts w:eastAsiaTheme="majorEastAsia" w:cstheme="majorBidi"/>
              <w:szCs w:val="24"/>
            </w:rPr>
          </w:pPr>
          <w:r>
            <w:rPr>
              <w:rFonts w:eastAsiaTheme="majorEastAsia" w:cstheme="majorBidi"/>
              <w:szCs w:val="24"/>
            </w:rPr>
            <w:t xml:space="preserve">El conjunto de los lenguajes que se ha seleccionado para los ejemplos son variados, y solo corresponde a </w:t>
          </w:r>
          <w:r w:rsidR="00BB093A">
            <w:rPr>
              <w:rFonts w:eastAsiaTheme="majorEastAsia" w:cstheme="majorBidi"/>
              <w:szCs w:val="24"/>
            </w:rPr>
            <w:t>un</w:t>
          </w:r>
          <w:r>
            <w:rPr>
              <w:rFonts w:eastAsiaTheme="majorEastAsia" w:cstheme="majorBidi"/>
              <w:szCs w:val="24"/>
            </w:rPr>
            <w:t xml:space="preserve"> </w:t>
          </w:r>
          <w:r w:rsidR="0013635B">
            <w:rPr>
              <w:rFonts w:eastAsiaTheme="majorEastAsia" w:cstheme="majorBidi"/>
              <w:szCs w:val="24"/>
            </w:rPr>
            <w:t xml:space="preserve">gusto personal, son mis lenguajes favoritos, o por lo menos con los que </w:t>
          </w:r>
          <w:r w:rsidR="00174D7A">
            <w:rPr>
              <w:rFonts w:eastAsiaTheme="majorEastAsia" w:cstheme="majorBidi"/>
              <w:szCs w:val="24"/>
            </w:rPr>
            <w:t>más</w:t>
          </w:r>
          <w:r w:rsidR="0013635B">
            <w:rPr>
              <w:rFonts w:eastAsiaTheme="majorEastAsia" w:cstheme="majorBidi"/>
              <w:szCs w:val="24"/>
            </w:rPr>
            <w:t xml:space="preserve"> he tenido que trabajar profesionalmente.</w:t>
          </w:r>
        </w:p>
        <w:p w:rsidR="0013635B" w:rsidRDefault="00DC56EF" w:rsidP="00337367">
          <w:pPr>
            <w:rPr>
              <w:rFonts w:eastAsiaTheme="majorEastAsia" w:cstheme="majorBidi"/>
              <w:szCs w:val="24"/>
            </w:rPr>
          </w:pPr>
          <w:r>
            <w:rPr>
              <w:rFonts w:eastAsiaTheme="majorEastAsia" w:cstheme="majorBidi"/>
              <w:szCs w:val="24"/>
            </w:rPr>
            <w:t xml:space="preserve">Las clasificaciones </w:t>
          </w:r>
          <w:r w:rsidR="00174D7A">
            <w:rPr>
              <w:rFonts w:eastAsiaTheme="majorEastAsia" w:cstheme="majorBidi"/>
              <w:szCs w:val="24"/>
            </w:rPr>
            <w:t>de los lenguajes han sido las siguientes:</w:t>
          </w:r>
        </w:p>
        <w:p w:rsidR="00174D7A" w:rsidRPr="00174D7A" w:rsidRDefault="00BB093A" w:rsidP="00174D7A">
          <w:pPr>
            <w:pStyle w:val="Prrafodelista"/>
            <w:numPr>
              <w:ilvl w:val="0"/>
              <w:numId w:val="45"/>
            </w:numPr>
            <w:tabs>
              <w:tab w:val="left" w:pos="3016"/>
            </w:tabs>
            <w:ind w:left="426"/>
            <w:rPr>
              <w:rFonts w:eastAsiaTheme="majorEastAsia" w:cstheme="majorBidi"/>
              <w:szCs w:val="24"/>
            </w:rPr>
          </w:pPr>
          <w:r>
            <w:rPr>
              <w:rFonts w:eastAsiaTheme="majorEastAsia" w:cstheme="majorBidi"/>
              <w:szCs w:val="24"/>
            </w:rPr>
            <w:t>S</w:t>
          </w:r>
          <w:r w:rsidR="00174D7A" w:rsidRPr="00174D7A">
            <w:rPr>
              <w:rFonts w:eastAsiaTheme="majorEastAsia" w:cstheme="majorBidi"/>
              <w:szCs w:val="24"/>
            </w:rPr>
            <w:t>egún el nivel</w:t>
          </w:r>
          <w:r>
            <w:rPr>
              <w:rFonts w:eastAsiaTheme="majorEastAsia" w:cstheme="majorBidi"/>
              <w:szCs w:val="24"/>
            </w:rPr>
            <w:t>.</w:t>
          </w:r>
        </w:p>
        <w:p w:rsidR="00174D7A" w:rsidRPr="00174D7A" w:rsidRDefault="00BB093A" w:rsidP="00174D7A">
          <w:pPr>
            <w:pStyle w:val="Prrafodelista"/>
            <w:numPr>
              <w:ilvl w:val="0"/>
              <w:numId w:val="45"/>
            </w:numPr>
            <w:tabs>
              <w:tab w:val="left" w:pos="3016"/>
            </w:tabs>
            <w:ind w:left="426"/>
            <w:rPr>
              <w:rFonts w:eastAsiaTheme="majorEastAsia" w:cstheme="majorBidi"/>
              <w:szCs w:val="24"/>
            </w:rPr>
          </w:pPr>
          <w:r>
            <w:rPr>
              <w:rFonts w:eastAsiaTheme="majorEastAsia" w:cstheme="majorBidi"/>
              <w:szCs w:val="24"/>
            </w:rPr>
            <w:t>S</w:t>
          </w:r>
          <w:r w:rsidR="00174D7A" w:rsidRPr="00174D7A">
            <w:rPr>
              <w:rFonts w:eastAsiaTheme="majorEastAsia" w:cstheme="majorBidi"/>
              <w:szCs w:val="24"/>
            </w:rPr>
            <w:t>egún la generación</w:t>
          </w:r>
          <w:r>
            <w:rPr>
              <w:rFonts w:eastAsiaTheme="majorEastAsia" w:cstheme="majorBidi"/>
              <w:szCs w:val="24"/>
            </w:rPr>
            <w:t>.</w:t>
          </w:r>
        </w:p>
        <w:p w:rsidR="002053AC" w:rsidRDefault="002053AC" w:rsidP="00174D7A">
          <w:pPr>
            <w:pStyle w:val="Prrafodelista"/>
            <w:numPr>
              <w:ilvl w:val="0"/>
              <w:numId w:val="45"/>
            </w:numPr>
            <w:spacing w:line="276" w:lineRule="auto"/>
            <w:ind w:left="426"/>
            <w:jc w:val="left"/>
          </w:pPr>
          <w:r>
            <w:br w:type="page"/>
          </w:r>
          <w:r w:rsidR="00174D7A" w:rsidRPr="00174D7A">
            <w:lastRenderedPageBreak/>
            <w:t>Lenguajes interpretados o compilados</w:t>
          </w:r>
          <w:r w:rsidR="00BB093A">
            <w:t>.</w:t>
          </w:r>
        </w:p>
        <w:p w:rsidR="00174D7A" w:rsidRDefault="00BB093A" w:rsidP="00174D7A">
          <w:pPr>
            <w:pStyle w:val="Prrafodelista"/>
            <w:numPr>
              <w:ilvl w:val="0"/>
              <w:numId w:val="45"/>
            </w:numPr>
            <w:spacing w:line="276" w:lineRule="auto"/>
            <w:ind w:left="426"/>
            <w:jc w:val="left"/>
          </w:pPr>
          <w:r>
            <w:t>Estáticos</w:t>
          </w:r>
          <w:r w:rsidR="00174D7A">
            <w:t xml:space="preserve"> o dinámicos</w:t>
          </w:r>
        </w:p>
        <w:p w:rsidR="00174D7A" w:rsidRDefault="00174D7A" w:rsidP="00174D7A">
          <w:pPr>
            <w:pStyle w:val="Prrafodelista"/>
            <w:numPr>
              <w:ilvl w:val="0"/>
              <w:numId w:val="45"/>
            </w:numPr>
            <w:spacing w:line="276" w:lineRule="auto"/>
            <w:ind w:left="426"/>
            <w:jc w:val="left"/>
          </w:pPr>
          <w:r>
            <w:t>Según el “Tipado”</w:t>
          </w:r>
          <w:r w:rsidR="00BB093A">
            <w:t>.</w:t>
          </w:r>
        </w:p>
        <w:p w:rsidR="00174D7A" w:rsidRPr="00BB093A" w:rsidRDefault="00174D7A" w:rsidP="00174D7A">
          <w:pPr>
            <w:pStyle w:val="Prrafodelista"/>
            <w:numPr>
              <w:ilvl w:val="0"/>
              <w:numId w:val="45"/>
            </w:numPr>
            <w:spacing w:line="276" w:lineRule="auto"/>
            <w:ind w:left="426"/>
            <w:jc w:val="left"/>
            <w:rPr>
              <w:rFonts w:eastAsia="Times New Roman" w:cstheme="majorBidi"/>
              <w:b/>
              <w:bCs/>
              <w:caps/>
              <w:color w:val="808080" w:themeColor="background1" w:themeShade="80"/>
              <w:sz w:val="28"/>
              <w:szCs w:val="28"/>
              <w:lang w:val="es-ES"/>
            </w:rPr>
          </w:pPr>
          <w:r>
            <w:t>Según el Paradigma</w:t>
          </w:r>
          <w:r w:rsidR="00BB093A">
            <w:t>.</w:t>
          </w:r>
        </w:p>
        <w:p w:rsidR="00BB093A" w:rsidRPr="00BB093A" w:rsidRDefault="00BB093A" w:rsidP="00BB093A">
          <w:pPr>
            <w:spacing w:line="276" w:lineRule="auto"/>
            <w:jc w:val="left"/>
            <w:rPr>
              <w:rFonts w:eastAsiaTheme="majorEastAsia" w:cstheme="majorBidi"/>
              <w:szCs w:val="24"/>
            </w:rPr>
          </w:pPr>
          <w:r w:rsidRPr="00BB093A">
            <w:rPr>
              <w:rFonts w:eastAsiaTheme="majorEastAsia" w:cstheme="majorBidi"/>
              <w:szCs w:val="24"/>
            </w:rPr>
            <w:t>En el anexo 1, se incluye un mapa de todo los tipos, que creo es bastante instructivo.</w:t>
          </w:r>
        </w:p>
        <w:p w:rsidR="00174D7A" w:rsidRDefault="00174D7A" w:rsidP="00174D7A">
          <w:pPr>
            <w:spacing w:line="276" w:lineRule="auto"/>
            <w:jc w:val="left"/>
            <w:rPr>
              <w:rFonts w:eastAsiaTheme="majorEastAsia" w:cstheme="majorBidi"/>
              <w:szCs w:val="24"/>
            </w:rPr>
          </w:pPr>
          <w:r w:rsidRPr="00174D7A">
            <w:rPr>
              <w:rFonts w:eastAsiaTheme="majorEastAsia" w:cstheme="majorBidi"/>
              <w:szCs w:val="24"/>
            </w:rPr>
            <w:t xml:space="preserve">En los datos </w:t>
          </w:r>
          <w:r>
            <w:rPr>
              <w:rFonts w:eastAsiaTheme="majorEastAsia" w:cstheme="majorBidi"/>
              <w:szCs w:val="24"/>
            </w:rPr>
            <w:t xml:space="preserve">históricos se ha intentado ser lo </w:t>
          </w:r>
          <w:r w:rsidR="00BB093A">
            <w:rPr>
              <w:rFonts w:eastAsiaTheme="majorEastAsia" w:cstheme="majorBidi"/>
              <w:szCs w:val="24"/>
            </w:rPr>
            <w:t>más</w:t>
          </w:r>
          <w:r>
            <w:rPr>
              <w:rFonts w:eastAsiaTheme="majorEastAsia" w:cstheme="majorBidi"/>
              <w:szCs w:val="24"/>
            </w:rPr>
            <w:t xml:space="preserve"> rigoroso posible, aunque a veces es difícil precisar en </w:t>
          </w:r>
          <w:r w:rsidR="00940700">
            <w:rPr>
              <w:rFonts w:eastAsiaTheme="majorEastAsia" w:cstheme="majorBidi"/>
              <w:szCs w:val="24"/>
            </w:rPr>
            <w:t>qué</w:t>
          </w:r>
          <w:r>
            <w:rPr>
              <w:rFonts w:eastAsiaTheme="majorEastAsia" w:cstheme="majorBidi"/>
              <w:szCs w:val="24"/>
            </w:rPr>
            <w:t xml:space="preserve"> momento exacto se </w:t>
          </w:r>
          <w:r w:rsidR="00940700">
            <w:rPr>
              <w:rFonts w:eastAsiaTheme="majorEastAsia" w:cstheme="majorBidi"/>
              <w:szCs w:val="24"/>
            </w:rPr>
            <w:t>introdujo</w:t>
          </w:r>
          <w:r>
            <w:rPr>
              <w:rFonts w:eastAsiaTheme="majorEastAsia" w:cstheme="majorBidi"/>
              <w:szCs w:val="24"/>
            </w:rPr>
            <w:t xml:space="preserve"> una características en un lenguaje, que lo hace ser </w:t>
          </w:r>
          <w:r w:rsidR="00940700">
            <w:rPr>
              <w:rFonts w:eastAsiaTheme="majorEastAsia" w:cstheme="majorBidi"/>
              <w:szCs w:val="24"/>
            </w:rPr>
            <w:t>más</w:t>
          </w:r>
          <w:r>
            <w:rPr>
              <w:rFonts w:eastAsiaTheme="majorEastAsia" w:cstheme="majorBidi"/>
              <w:szCs w:val="24"/>
            </w:rPr>
            <w:t xml:space="preserve"> de</w:t>
          </w:r>
          <w:r w:rsidR="004E3F16">
            <w:rPr>
              <w:rFonts w:eastAsiaTheme="majorEastAsia" w:cstheme="majorBidi"/>
              <w:szCs w:val="24"/>
            </w:rPr>
            <w:t xml:space="preserve"> un tipo que de otro.</w:t>
          </w:r>
        </w:p>
        <w:p w:rsidR="004E3F16" w:rsidRPr="00174D7A" w:rsidRDefault="004E3F16" w:rsidP="00174D7A">
          <w:pPr>
            <w:spacing w:line="276" w:lineRule="auto"/>
            <w:jc w:val="left"/>
            <w:rPr>
              <w:rFonts w:eastAsiaTheme="majorEastAsia" w:cstheme="majorBidi"/>
              <w:szCs w:val="24"/>
            </w:rPr>
          </w:pPr>
          <w:r>
            <w:rPr>
              <w:rFonts w:eastAsiaTheme="majorEastAsia" w:cstheme="majorBidi"/>
              <w:szCs w:val="24"/>
            </w:rPr>
            <w:t xml:space="preserve">Sin </w:t>
          </w:r>
          <w:r w:rsidR="00940700">
            <w:rPr>
              <w:rFonts w:eastAsiaTheme="majorEastAsia" w:cstheme="majorBidi"/>
              <w:szCs w:val="24"/>
            </w:rPr>
            <w:t>embargo</w:t>
          </w:r>
          <w:r>
            <w:rPr>
              <w:rFonts w:eastAsiaTheme="majorEastAsia" w:cstheme="majorBidi"/>
              <w:szCs w:val="24"/>
            </w:rPr>
            <w:t xml:space="preserve"> en todo momento se intenta mostrar los (tipos de) lenguajes de programación, no como una verdad absoluta, si no como algo que ha fluido a lo largo del tiempo, adaptándose a las necesidad</w:t>
          </w:r>
          <w:r w:rsidR="00940700">
            <w:rPr>
              <w:rFonts w:eastAsiaTheme="majorEastAsia" w:cstheme="majorBidi"/>
              <w:szCs w:val="24"/>
            </w:rPr>
            <w:t>es</w:t>
          </w:r>
          <w:r>
            <w:rPr>
              <w:rFonts w:eastAsiaTheme="majorEastAsia" w:cstheme="majorBidi"/>
              <w:szCs w:val="24"/>
            </w:rPr>
            <w:t xml:space="preserve"> (empresariales) de cada momento.</w:t>
          </w:r>
        </w:p>
        <w:p w:rsidR="00174D7A" w:rsidRPr="00174D7A" w:rsidRDefault="00174D7A" w:rsidP="00174D7A">
          <w:pPr>
            <w:spacing w:line="276" w:lineRule="auto"/>
            <w:ind w:firstLine="0"/>
            <w:jc w:val="left"/>
            <w:rPr>
              <w:rFonts w:eastAsiaTheme="majorEastAsia" w:cstheme="majorBidi"/>
              <w:szCs w:val="24"/>
            </w:rPr>
          </w:pPr>
        </w:p>
        <w:p w:rsidR="00940700" w:rsidRDefault="00940700">
          <w:pPr>
            <w:spacing w:line="276" w:lineRule="auto"/>
            <w:ind w:firstLine="0"/>
            <w:jc w:val="left"/>
            <w:rPr>
              <w:rFonts w:eastAsia="Times New Roman" w:cstheme="majorBidi"/>
              <w:b/>
              <w:bCs/>
              <w:caps/>
              <w:color w:val="808080" w:themeColor="background1" w:themeShade="80"/>
              <w:sz w:val="28"/>
              <w:szCs w:val="28"/>
              <w:lang w:val="es-ES"/>
            </w:rPr>
          </w:pPr>
          <w:r>
            <w:br w:type="page"/>
          </w:r>
        </w:p>
        <w:p w:rsidR="002053AC" w:rsidRDefault="002053AC" w:rsidP="003B016E">
          <w:pPr>
            <w:pStyle w:val="TituloNormal"/>
          </w:pPr>
          <w:bookmarkStart w:id="2" w:name="_Toc23834978"/>
          <w:r>
            <w:lastRenderedPageBreak/>
            <w:t>Acerca de este documento</w:t>
          </w:r>
          <w:bookmarkEnd w:id="2"/>
        </w:p>
        <w:p w:rsidR="002053AC" w:rsidRDefault="002053AC" w:rsidP="002053AC">
          <w:pPr>
            <w:rPr>
              <w:rFonts w:eastAsiaTheme="majorEastAsia" w:cstheme="majorBidi"/>
              <w:szCs w:val="24"/>
            </w:rPr>
          </w:pPr>
        </w:p>
        <w:p w:rsidR="008E4F0E" w:rsidRDefault="008E4F0E" w:rsidP="008E4F0E">
          <w:r w:rsidRPr="008E4F0E">
            <w:rPr>
              <w:rFonts w:eastAsiaTheme="majorEastAsia"/>
            </w:rPr>
            <w:t>Este documento tiene licencia GPL (</w:t>
          </w:r>
          <w:r w:rsidRPr="008E4F0E">
            <w:t>GNU Lesser General Public License v3.0)</w:t>
          </w:r>
          <w:r>
            <w:t>, en la práctica es un documento creado, sin ánimo de lucro, que puedes usar tanto académicamente, como profesionalmente, sin ninguna restricción más que las indicadas en la misma licencia (que básicamente es mencionar el copyright y conservar la licencia).</w:t>
          </w:r>
        </w:p>
        <w:p w:rsidR="008E4F0E" w:rsidRDefault="008E4F0E" w:rsidP="008E4F0E">
          <w:r>
            <w:t>Todo el código fuente ha sido desarrollado para ejemplificar los temas aquí tratados, y tienen la misma licencia.</w:t>
          </w:r>
        </w:p>
        <w:p w:rsidR="008E4F0E" w:rsidRPr="008E4F0E" w:rsidRDefault="008E4F0E" w:rsidP="008E4F0E">
          <w:r>
            <w:t>Las imágenes ilustrativas han sido en su mayoría encontradas en internet, en lugar libres de derechos, pero por si error se incluyó una imagen y consideras que se está haciendo un uso indebido de ella, por favor comunícalo, y procederemos a retirarla del documento.</w:t>
          </w:r>
        </w:p>
        <w:p w:rsidR="008E4F0E" w:rsidRDefault="008E4F0E" w:rsidP="002053AC">
          <w:pPr>
            <w:rPr>
              <w:rFonts w:eastAsiaTheme="majorEastAsia" w:cstheme="majorBidi"/>
              <w:szCs w:val="24"/>
            </w:rPr>
          </w:pPr>
          <w:r>
            <w:rPr>
              <w:rFonts w:eastAsiaTheme="majorEastAsia" w:cstheme="majorBidi"/>
              <w:szCs w:val="24"/>
            </w:rPr>
            <w:t>Este documento está</w:t>
          </w:r>
          <w:r w:rsidR="00E22EEF">
            <w:rPr>
              <w:rFonts w:eastAsiaTheme="majorEastAsia" w:cstheme="majorBidi"/>
              <w:szCs w:val="24"/>
            </w:rPr>
            <w:t xml:space="preserve"> (junto el código fuente) en un repositorio de GitH</w:t>
          </w:r>
          <w:r>
            <w:rPr>
              <w:rFonts w:eastAsiaTheme="majorEastAsia" w:cstheme="majorBidi"/>
              <w:szCs w:val="24"/>
            </w:rPr>
            <w:t>ub en:</w:t>
          </w:r>
        </w:p>
        <w:p w:rsidR="002053AC" w:rsidRDefault="008367A3" w:rsidP="002053AC">
          <w:pPr>
            <w:rPr>
              <w:rFonts w:eastAsiaTheme="majorEastAsia" w:cstheme="majorBidi"/>
              <w:szCs w:val="24"/>
            </w:rPr>
          </w:pPr>
          <w:hyperlink r:id="rId18" w:history="1">
            <w:r w:rsidR="008E4F0E">
              <w:rPr>
                <w:rStyle w:val="Hipervnculo"/>
              </w:rPr>
              <w:t>https://github.com/jbautistamartin/ParadigmasTiposLenguajes</w:t>
            </w:r>
          </w:hyperlink>
          <w:r w:rsidR="008E4F0E">
            <w:rPr>
              <w:rFonts w:eastAsiaTheme="majorEastAsia" w:cstheme="majorBidi"/>
              <w:szCs w:val="24"/>
            </w:rPr>
            <w:t xml:space="preserve"> </w:t>
          </w:r>
        </w:p>
        <w:p w:rsidR="008E4F0E" w:rsidRDefault="008E4F0E" w:rsidP="002053AC">
          <w:pPr>
            <w:rPr>
              <w:rFonts w:eastAsiaTheme="majorEastAsia" w:cstheme="majorBidi"/>
              <w:szCs w:val="24"/>
            </w:rPr>
          </w:pPr>
          <w:r>
            <w:rPr>
              <w:rFonts w:eastAsiaTheme="majorEastAsia" w:cstheme="majorBidi"/>
              <w:szCs w:val="24"/>
            </w:rPr>
            <w:t>Son bien recibidos las correcciones y nuevos ejemplos y temas, tanto en código, como en el mismo documento.</w:t>
          </w:r>
        </w:p>
        <w:p w:rsidR="008E4F0E" w:rsidRDefault="008E4F0E" w:rsidP="002053AC">
          <w:pPr>
            <w:rPr>
              <w:rFonts w:eastAsiaTheme="majorEastAsia" w:cstheme="majorBidi"/>
              <w:szCs w:val="24"/>
            </w:rPr>
          </w:pPr>
          <w:r>
            <w:rPr>
              <w:rFonts w:eastAsiaTheme="majorEastAsia" w:cstheme="majorBidi"/>
              <w:szCs w:val="24"/>
            </w:rPr>
            <w:t xml:space="preserve">El documento es un </w:t>
          </w:r>
          <w:r w:rsidR="00B060AE">
            <w:rPr>
              <w:rFonts w:eastAsiaTheme="majorEastAsia" w:cstheme="majorBidi"/>
              <w:szCs w:val="24"/>
            </w:rPr>
            <w:t>compendio</w:t>
          </w:r>
          <w:r>
            <w:rPr>
              <w:rFonts w:eastAsiaTheme="majorEastAsia" w:cstheme="majorBidi"/>
              <w:szCs w:val="24"/>
            </w:rPr>
            <w:t xml:space="preserve"> de los </w:t>
          </w:r>
          <w:r w:rsidR="00E22EEF">
            <w:rPr>
              <w:rFonts w:eastAsiaTheme="majorEastAsia" w:cstheme="majorBidi"/>
              <w:szCs w:val="24"/>
            </w:rPr>
            <w:t>artículos publicados</w:t>
          </w:r>
          <w:r>
            <w:rPr>
              <w:rFonts w:eastAsiaTheme="majorEastAsia" w:cstheme="majorBidi"/>
              <w:szCs w:val="24"/>
            </w:rPr>
            <w:t xml:space="preserve"> en el blog de autor, </w:t>
          </w:r>
          <w:hyperlink r:id="rId19" w:history="1">
            <w:r>
              <w:rPr>
                <w:rStyle w:val="Hipervnculo"/>
              </w:rPr>
              <w:t>https://desdelashorasextras.blogspot.com/</w:t>
            </w:r>
          </w:hyperlink>
          <w:r>
            <w:t>, sobre tipos y paradigmas en los diferentes lenguajes de programación.</w:t>
          </w:r>
        </w:p>
        <w:p w:rsidR="00BB6B3A" w:rsidRPr="002053AC" w:rsidRDefault="00BB6B3A" w:rsidP="003B016E">
          <w:pPr>
            <w:pStyle w:val="TituloNormal"/>
          </w:pPr>
        </w:p>
        <w:p w:rsidR="00E3487F" w:rsidRDefault="00E3487F" w:rsidP="006E3DE9">
          <w:pPr>
            <w:rPr>
              <w:lang w:val="es-ES"/>
            </w:rPr>
          </w:pPr>
          <w:r>
            <w:rPr>
              <w:lang w:val="es-ES"/>
            </w:rPr>
            <w:br w:type="page"/>
          </w:r>
        </w:p>
        <w:p w:rsidR="005D006F" w:rsidRDefault="00DF4A34" w:rsidP="005D006F">
          <w:pPr>
            <w:rPr>
              <w:lang w:val="es-ES"/>
            </w:rPr>
          </w:pPr>
          <w:r>
            <w:rPr>
              <w:lang w:val="es-ES"/>
            </w:rPr>
            <w:lastRenderedPageBreak/>
            <w:t>.</w:t>
          </w:r>
        </w:p>
        <w:bookmarkStart w:id="3" w:name="_Toc23834979" w:displacedByCustomXml="next"/>
        <w:sdt>
          <w:sdtPr>
            <w:rPr>
              <w:b w:val="0"/>
              <w:caps w:val="0"/>
              <w:color w:val="auto"/>
              <w:sz w:val="24"/>
              <w:szCs w:val="22"/>
            </w:rPr>
            <w:id w:val="127919022"/>
            <w:docPartObj>
              <w:docPartGallery w:val="Table of Contents"/>
              <w:docPartUnique/>
            </w:docPartObj>
          </w:sdtPr>
          <w:sdtEndPr>
            <w:rPr>
              <w:sz w:val="20"/>
            </w:rPr>
          </w:sdtEndPr>
          <w:sdtContent>
            <w:p w:rsidR="009052CE" w:rsidRPr="00E15C1F" w:rsidRDefault="00E15C1F" w:rsidP="00200945">
              <w:pPr>
                <w:pStyle w:val="Notitulo"/>
                <w:outlineLvl w:val="0"/>
              </w:pPr>
              <w:r w:rsidRPr="00E15C1F">
                <w:t>Contenido</w:t>
              </w:r>
              <w:bookmarkEnd w:id="3"/>
            </w:p>
            <w:p w:rsidR="002A3CE9" w:rsidRDefault="00525D0B">
              <w:pPr>
                <w:pStyle w:val="TDC1"/>
                <w:tabs>
                  <w:tab w:val="right" w:leader="dot" w:pos="8686"/>
                </w:tabs>
                <w:rPr>
                  <w:rFonts w:asciiTheme="minorHAnsi" w:eastAsiaTheme="minorEastAsia" w:hAnsiTheme="minorHAnsi"/>
                  <w:b w:val="0"/>
                  <w:noProof/>
                  <w:sz w:val="22"/>
                  <w:lang w:eastAsia="es-MX"/>
                </w:rPr>
              </w:pPr>
              <w:r>
                <w:rPr>
                  <w:lang w:val="es-ES"/>
                </w:rPr>
                <w:fldChar w:fldCharType="begin"/>
              </w:r>
              <w:r w:rsidR="008A777B">
                <w:rPr>
                  <w:lang w:val="es-ES"/>
                </w:rPr>
                <w:instrText xml:space="preserve"> TOC \o "1-2" \h \z \u </w:instrText>
              </w:r>
              <w:r>
                <w:rPr>
                  <w:lang w:val="es-ES"/>
                </w:rPr>
                <w:fldChar w:fldCharType="separate"/>
              </w:r>
              <w:hyperlink w:anchor="_Toc23834976" w:history="1">
                <w:r w:rsidR="002A3CE9" w:rsidRPr="001A1E9E">
                  <w:rPr>
                    <w:rStyle w:val="Hipervnculo"/>
                    <w:noProof/>
                  </w:rPr>
                  <w:t>Acerca del instructor</w:t>
                </w:r>
                <w:r w:rsidR="002A3CE9">
                  <w:rPr>
                    <w:noProof/>
                    <w:webHidden/>
                  </w:rPr>
                  <w:tab/>
                </w:r>
                <w:r w:rsidR="002A3CE9">
                  <w:rPr>
                    <w:noProof/>
                    <w:webHidden/>
                  </w:rPr>
                  <w:fldChar w:fldCharType="begin"/>
                </w:r>
                <w:r w:rsidR="002A3CE9">
                  <w:rPr>
                    <w:noProof/>
                    <w:webHidden/>
                  </w:rPr>
                  <w:instrText xml:space="preserve"> PAGEREF _Toc23834976 \h </w:instrText>
                </w:r>
                <w:r w:rsidR="002A3CE9">
                  <w:rPr>
                    <w:noProof/>
                    <w:webHidden/>
                  </w:rPr>
                </w:r>
                <w:r w:rsidR="002A3CE9">
                  <w:rPr>
                    <w:noProof/>
                    <w:webHidden/>
                  </w:rPr>
                  <w:fldChar w:fldCharType="separate"/>
                </w:r>
                <w:r w:rsidR="00176279">
                  <w:rPr>
                    <w:noProof/>
                    <w:webHidden/>
                  </w:rPr>
                  <w:t>3</w:t>
                </w:r>
                <w:r w:rsidR="002A3CE9">
                  <w:rPr>
                    <w:noProof/>
                    <w:webHidden/>
                  </w:rPr>
                  <w:fldChar w:fldCharType="end"/>
                </w:r>
              </w:hyperlink>
            </w:p>
            <w:p w:rsidR="002A3CE9" w:rsidRDefault="008367A3">
              <w:pPr>
                <w:pStyle w:val="TDC1"/>
                <w:tabs>
                  <w:tab w:val="right" w:leader="dot" w:pos="8686"/>
                </w:tabs>
                <w:rPr>
                  <w:rFonts w:asciiTheme="minorHAnsi" w:eastAsiaTheme="minorEastAsia" w:hAnsiTheme="minorHAnsi"/>
                  <w:b w:val="0"/>
                  <w:noProof/>
                  <w:sz w:val="22"/>
                  <w:lang w:eastAsia="es-MX"/>
                </w:rPr>
              </w:pPr>
              <w:hyperlink w:anchor="_Toc23834977" w:history="1">
                <w:r w:rsidR="002A3CE9" w:rsidRPr="001A1E9E">
                  <w:rPr>
                    <w:rStyle w:val="Hipervnculo"/>
                    <w:noProof/>
                  </w:rPr>
                  <w:t>Introducción</w:t>
                </w:r>
                <w:r w:rsidR="002A3CE9">
                  <w:rPr>
                    <w:noProof/>
                    <w:webHidden/>
                  </w:rPr>
                  <w:tab/>
                </w:r>
                <w:r w:rsidR="002A3CE9">
                  <w:rPr>
                    <w:noProof/>
                    <w:webHidden/>
                  </w:rPr>
                  <w:fldChar w:fldCharType="begin"/>
                </w:r>
                <w:r w:rsidR="002A3CE9">
                  <w:rPr>
                    <w:noProof/>
                    <w:webHidden/>
                  </w:rPr>
                  <w:instrText xml:space="preserve"> PAGEREF _Toc23834977 \h </w:instrText>
                </w:r>
                <w:r w:rsidR="002A3CE9">
                  <w:rPr>
                    <w:noProof/>
                    <w:webHidden/>
                  </w:rPr>
                </w:r>
                <w:r w:rsidR="002A3CE9">
                  <w:rPr>
                    <w:noProof/>
                    <w:webHidden/>
                  </w:rPr>
                  <w:fldChar w:fldCharType="separate"/>
                </w:r>
                <w:r w:rsidR="00176279">
                  <w:rPr>
                    <w:noProof/>
                    <w:webHidden/>
                  </w:rPr>
                  <w:t>4</w:t>
                </w:r>
                <w:r w:rsidR="002A3CE9">
                  <w:rPr>
                    <w:noProof/>
                    <w:webHidden/>
                  </w:rPr>
                  <w:fldChar w:fldCharType="end"/>
                </w:r>
              </w:hyperlink>
            </w:p>
            <w:p w:rsidR="002A3CE9" w:rsidRDefault="008367A3">
              <w:pPr>
                <w:pStyle w:val="TDC1"/>
                <w:tabs>
                  <w:tab w:val="right" w:leader="dot" w:pos="8686"/>
                </w:tabs>
                <w:rPr>
                  <w:rFonts w:asciiTheme="minorHAnsi" w:eastAsiaTheme="minorEastAsia" w:hAnsiTheme="minorHAnsi"/>
                  <w:b w:val="0"/>
                  <w:noProof/>
                  <w:sz w:val="22"/>
                  <w:lang w:eastAsia="es-MX"/>
                </w:rPr>
              </w:pPr>
              <w:hyperlink w:anchor="_Toc23834978" w:history="1">
                <w:r w:rsidR="002A3CE9" w:rsidRPr="001A1E9E">
                  <w:rPr>
                    <w:rStyle w:val="Hipervnculo"/>
                    <w:noProof/>
                  </w:rPr>
                  <w:t>Acerca de este documento</w:t>
                </w:r>
                <w:r w:rsidR="002A3CE9">
                  <w:rPr>
                    <w:noProof/>
                    <w:webHidden/>
                  </w:rPr>
                  <w:tab/>
                </w:r>
                <w:r w:rsidR="002A3CE9">
                  <w:rPr>
                    <w:noProof/>
                    <w:webHidden/>
                  </w:rPr>
                  <w:fldChar w:fldCharType="begin"/>
                </w:r>
                <w:r w:rsidR="002A3CE9">
                  <w:rPr>
                    <w:noProof/>
                    <w:webHidden/>
                  </w:rPr>
                  <w:instrText xml:space="preserve"> PAGEREF _Toc23834978 \h </w:instrText>
                </w:r>
                <w:r w:rsidR="002A3CE9">
                  <w:rPr>
                    <w:noProof/>
                    <w:webHidden/>
                  </w:rPr>
                </w:r>
                <w:r w:rsidR="002A3CE9">
                  <w:rPr>
                    <w:noProof/>
                    <w:webHidden/>
                  </w:rPr>
                  <w:fldChar w:fldCharType="separate"/>
                </w:r>
                <w:r w:rsidR="00176279">
                  <w:rPr>
                    <w:noProof/>
                    <w:webHidden/>
                  </w:rPr>
                  <w:t>6</w:t>
                </w:r>
                <w:r w:rsidR="002A3CE9">
                  <w:rPr>
                    <w:noProof/>
                    <w:webHidden/>
                  </w:rPr>
                  <w:fldChar w:fldCharType="end"/>
                </w:r>
              </w:hyperlink>
            </w:p>
            <w:p w:rsidR="002A3CE9" w:rsidRDefault="008367A3">
              <w:pPr>
                <w:pStyle w:val="TDC1"/>
                <w:tabs>
                  <w:tab w:val="right" w:leader="dot" w:pos="8686"/>
                </w:tabs>
                <w:rPr>
                  <w:rFonts w:asciiTheme="minorHAnsi" w:eastAsiaTheme="minorEastAsia" w:hAnsiTheme="minorHAnsi"/>
                  <w:b w:val="0"/>
                  <w:noProof/>
                  <w:sz w:val="22"/>
                  <w:lang w:eastAsia="es-MX"/>
                </w:rPr>
              </w:pPr>
              <w:hyperlink w:anchor="_Toc23834979" w:history="1">
                <w:r w:rsidR="002A3CE9" w:rsidRPr="001A1E9E">
                  <w:rPr>
                    <w:rStyle w:val="Hipervnculo"/>
                    <w:noProof/>
                  </w:rPr>
                  <w:t>Contenido</w:t>
                </w:r>
                <w:r w:rsidR="002A3CE9">
                  <w:rPr>
                    <w:noProof/>
                    <w:webHidden/>
                  </w:rPr>
                  <w:tab/>
                </w:r>
                <w:r w:rsidR="002A3CE9">
                  <w:rPr>
                    <w:noProof/>
                    <w:webHidden/>
                  </w:rPr>
                  <w:fldChar w:fldCharType="begin"/>
                </w:r>
                <w:r w:rsidR="002A3CE9">
                  <w:rPr>
                    <w:noProof/>
                    <w:webHidden/>
                  </w:rPr>
                  <w:instrText xml:space="preserve"> PAGEREF _Toc23834979 \h </w:instrText>
                </w:r>
                <w:r w:rsidR="002A3CE9">
                  <w:rPr>
                    <w:noProof/>
                    <w:webHidden/>
                  </w:rPr>
                </w:r>
                <w:r w:rsidR="002A3CE9">
                  <w:rPr>
                    <w:noProof/>
                    <w:webHidden/>
                  </w:rPr>
                  <w:fldChar w:fldCharType="separate"/>
                </w:r>
                <w:r w:rsidR="00176279">
                  <w:rPr>
                    <w:noProof/>
                    <w:webHidden/>
                  </w:rPr>
                  <w:t>7</w:t>
                </w:r>
                <w:r w:rsidR="002A3CE9">
                  <w:rPr>
                    <w:noProof/>
                    <w:webHidden/>
                  </w:rPr>
                  <w:fldChar w:fldCharType="end"/>
                </w:r>
              </w:hyperlink>
            </w:p>
            <w:p w:rsidR="002A3CE9" w:rsidRDefault="008367A3">
              <w:pPr>
                <w:pStyle w:val="TDC1"/>
                <w:tabs>
                  <w:tab w:val="left" w:pos="1837"/>
                  <w:tab w:val="right" w:leader="dot" w:pos="8686"/>
                </w:tabs>
                <w:rPr>
                  <w:rFonts w:asciiTheme="minorHAnsi" w:eastAsiaTheme="minorEastAsia" w:hAnsiTheme="minorHAnsi"/>
                  <w:b w:val="0"/>
                  <w:noProof/>
                  <w:sz w:val="22"/>
                  <w:lang w:eastAsia="es-MX"/>
                </w:rPr>
              </w:pPr>
              <w:hyperlink w:anchor="_Toc23834980" w:history="1">
                <w:r w:rsidR="002A3CE9" w:rsidRPr="001A1E9E">
                  <w:rPr>
                    <w:rStyle w:val="Hipervnculo"/>
                    <w:noProof/>
                  </w:rPr>
                  <w:t>Capítulo I.</w:t>
                </w:r>
                <w:r w:rsidR="002A3CE9">
                  <w:rPr>
                    <w:rFonts w:asciiTheme="minorHAnsi" w:eastAsiaTheme="minorEastAsia" w:hAnsiTheme="minorHAnsi"/>
                    <w:b w:val="0"/>
                    <w:noProof/>
                    <w:sz w:val="22"/>
                    <w:lang w:eastAsia="es-MX"/>
                  </w:rPr>
                  <w:tab/>
                </w:r>
                <w:r w:rsidR="002A3CE9" w:rsidRPr="001A1E9E">
                  <w:rPr>
                    <w:rStyle w:val="Hipervnculo"/>
                    <w:noProof/>
                  </w:rPr>
                  <w:t>Paradigmas y tipos de lenguajes informáticos</w:t>
                </w:r>
                <w:r w:rsidR="002A3CE9">
                  <w:rPr>
                    <w:noProof/>
                    <w:webHidden/>
                  </w:rPr>
                  <w:tab/>
                </w:r>
                <w:r w:rsidR="002A3CE9">
                  <w:rPr>
                    <w:noProof/>
                    <w:webHidden/>
                  </w:rPr>
                  <w:fldChar w:fldCharType="begin"/>
                </w:r>
                <w:r w:rsidR="002A3CE9">
                  <w:rPr>
                    <w:noProof/>
                    <w:webHidden/>
                  </w:rPr>
                  <w:instrText xml:space="preserve"> PAGEREF _Toc23834980 \h </w:instrText>
                </w:r>
                <w:r w:rsidR="002A3CE9">
                  <w:rPr>
                    <w:noProof/>
                    <w:webHidden/>
                  </w:rPr>
                </w:r>
                <w:r w:rsidR="002A3CE9">
                  <w:rPr>
                    <w:noProof/>
                    <w:webHidden/>
                  </w:rPr>
                  <w:fldChar w:fldCharType="separate"/>
                </w:r>
                <w:r w:rsidR="00176279">
                  <w:rPr>
                    <w:noProof/>
                    <w:webHidden/>
                  </w:rPr>
                  <w:t>9</w:t>
                </w:r>
                <w:r w:rsidR="002A3CE9">
                  <w:rPr>
                    <w:noProof/>
                    <w:webHidden/>
                  </w:rPr>
                  <w:fldChar w:fldCharType="end"/>
                </w:r>
              </w:hyperlink>
            </w:p>
            <w:p w:rsidR="002A3CE9" w:rsidRDefault="008367A3">
              <w:pPr>
                <w:pStyle w:val="TDC1"/>
                <w:tabs>
                  <w:tab w:val="left" w:pos="1917"/>
                  <w:tab w:val="right" w:leader="dot" w:pos="8686"/>
                </w:tabs>
                <w:rPr>
                  <w:rFonts w:asciiTheme="minorHAnsi" w:eastAsiaTheme="minorEastAsia" w:hAnsiTheme="minorHAnsi"/>
                  <w:b w:val="0"/>
                  <w:noProof/>
                  <w:sz w:val="22"/>
                  <w:lang w:eastAsia="es-MX"/>
                </w:rPr>
              </w:pPr>
              <w:hyperlink w:anchor="_Toc23834981" w:history="1">
                <w:r w:rsidR="002A3CE9" w:rsidRPr="001A1E9E">
                  <w:rPr>
                    <w:rStyle w:val="Hipervnculo"/>
                    <w:noProof/>
                  </w:rPr>
                  <w:t>Capítulo II.</w:t>
                </w:r>
                <w:r w:rsidR="002A3CE9">
                  <w:rPr>
                    <w:rFonts w:asciiTheme="minorHAnsi" w:eastAsiaTheme="minorEastAsia" w:hAnsiTheme="minorHAnsi"/>
                    <w:b w:val="0"/>
                    <w:noProof/>
                    <w:sz w:val="22"/>
                    <w:lang w:eastAsia="es-MX"/>
                  </w:rPr>
                  <w:tab/>
                </w:r>
                <w:r w:rsidR="002A3CE9" w:rsidRPr="001A1E9E">
                  <w:rPr>
                    <w:rStyle w:val="Hipervnculo"/>
                    <w:noProof/>
                  </w:rPr>
                  <w:t>Clasificación según el nivel</w:t>
                </w:r>
                <w:r w:rsidR="002A3CE9">
                  <w:rPr>
                    <w:noProof/>
                    <w:webHidden/>
                  </w:rPr>
                  <w:tab/>
                </w:r>
                <w:r w:rsidR="002A3CE9">
                  <w:rPr>
                    <w:noProof/>
                    <w:webHidden/>
                  </w:rPr>
                  <w:fldChar w:fldCharType="begin"/>
                </w:r>
                <w:r w:rsidR="002A3CE9">
                  <w:rPr>
                    <w:noProof/>
                    <w:webHidden/>
                  </w:rPr>
                  <w:instrText xml:space="preserve"> PAGEREF _Toc23834981 \h </w:instrText>
                </w:r>
                <w:r w:rsidR="002A3CE9">
                  <w:rPr>
                    <w:noProof/>
                    <w:webHidden/>
                  </w:rPr>
                </w:r>
                <w:r w:rsidR="002A3CE9">
                  <w:rPr>
                    <w:noProof/>
                    <w:webHidden/>
                  </w:rPr>
                  <w:fldChar w:fldCharType="separate"/>
                </w:r>
                <w:r w:rsidR="00176279">
                  <w:rPr>
                    <w:noProof/>
                    <w:webHidden/>
                  </w:rPr>
                  <w:t>11</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4982" w:history="1">
                <w:r w:rsidR="002A3CE9" w:rsidRPr="001A1E9E">
                  <w:rPr>
                    <w:rStyle w:val="Hipervnculo"/>
                    <w:noProof/>
                  </w:rPr>
                  <w:t>2.1</w:t>
                </w:r>
                <w:r w:rsidR="002A3CE9">
                  <w:rPr>
                    <w:rFonts w:asciiTheme="minorHAnsi" w:eastAsiaTheme="minorEastAsia" w:hAnsiTheme="minorHAnsi"/>
                    <w:noProof/>
                    <w:sz w:val="22"/>
                    <w:lang w:eastAsia="es-MX"/>
                  </w:rPr>
                  <w:tab/>
                </w:r>
                <w:r w:rsidR="002A3CE9" w:rsidRPr="001A1E9E">
                  <w:rPr>
                    <w:rStyle w:val="Hipervnculo"/>
                    <w:noProof/>
                  </w:rPr>
                  <w:t>Lenguajes de bajo nivel</w:t>
                </w:r>
                <w:r w:rsidR="002A3CE9">
                  <w:rPr>
                    <w:noProof/>
                    <w:webHidden/>
                  </w:rPr>
                  <w:tab/>
                </w:r>
                <w:r w:rsidR="002A3CE9">
                  <w:rPr>
                    <w:noProof/>
                    <w:webHidden/>
                  </w:rPr>
                  <w:fldChar w:fldCharType="begin"/>
                </w:r>
                <w:r w:rsidR="002A3CE9">
                  <w:rPr>
                    <w:noProof/>
                    <w:webHidden/>
                  </w:rPr>
                  <w:instrText xml:space="preserve"> PAGEREF _Toc23834982 \h </w:instrText>
                </w:r>
                <w:r w:rsidR="002A3CE9">
                  <w:rPr>
                    <w:noProof/>
                    <w:webHidden/>
                  </w:rPr>
                </w:r>
                <w:r w:rsidR="002A3CE9">
                  <w:rPr>
                    <w:noProof/>
                    <w:webHidden/>
                  </w:rPr>
                  <w:fldChar w:fldCharType="separate"/>
                </w:r>
                <w:r w:rsidR="00176279">
                  <w:rPr>
                    <w:noProof/>
                    <w:webHidden/>
                  </w:rPr>
                  <w:t>11</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4983" w:history="1">
                <w:r w:rsidR="002A3CE9" w:rsidRPr="001A1E9E">
                  <w:rPr>
                    <w:rStyle w:val="Hipervnculo"/>
                    <w:noProof/>
                  </w:rPr>
                  <w:t>2.2</w:t>
                </w:r>
                <w:r w:rsidR="002A3CE9">
                  <w:rPr>
                    <w:rFonts w:asciiTheme="minorHAnsi" w:eastAsiaTheme="minorEastAsia" w:hAnsiTheme="minorHAnsi"/>
                    <w:noProof/>
                    <w:sz w:val="22"/>
                    <w:lang w:eastAsia="es-MX"/>
                  </w:rPr>
                  <w:tab/>
                </w:r>
                <w:r w:rsidR="002A3CE9" w:rsidRPr="001A1E9E">
                  <w:rPr>
                    <w:rStyle w:val="Hipervnculo"/>
                    <w:noProof/>
                  </w:rPr>
                  <w:t>Lenguajes medios</w:t>
                </w:r>
                <w:r w:rsidR="002A3CE9">
                  <w:rPr>
                    <w:noProof/>
                    <w:webHidden/>
                  </w:rPr>
                  <w:tab/>
                </w:r>
                <w:r w:rsidR="002A3CE9">
                  <w:rPr>
                    <w:noProof/>
                    <w:webHidden/>
                  </w:rPr>
                  <w:fldChar w:fldCharType="begin"/>
                </w:r>
                <w:r w:rsidR="002A3CE9">
                  <w:rPr>
                    <w:noProof/>
                    <w:webHidden/>
                  </w:rPr>
                  <w:instrText xml:space="preserve"> PAGEREF _Toc23834983 \h </w:instrText>
                </w:r>
                <w:r w:rsidR="002A3CE9">
                  <w:rPr>
                    <w:noProof/>
                    <w:webHidden/>
                  </w:rPr>
                </w:r>
                <w:r w:rsidR="002A3CE9">
                  <w:rPr>
                    <w:noProof/>
                    <w:webHidden/>
                  </w:rPr>
                  <w:fldChar w:fldCharType="separate"/>
                </w:r>
                <w:r w:rsidR="00176279">
                  <w:rPr>
                    <w:noProof/>
                    <w:webHidden/>
                  </w:rPr>
                  <w:t>12</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4984" w:history="1">
                <w:r w:rsidR="002A3CE9" w:rsidRPr="001A1E9E">
                  <w:rPr>
                    <w:rStyle w:val="Hipervnculo"/>
                    <w:noProof/>
                  </w:rPr>
                  <w:t>2.3</w:t>
                </w:r>
                <w:r w:rsidR="002A3CE9">
                  <w:rPr>
                    <w:rFonts w:asciiTheme="minorHAnsi" w:eastAsiaTheme="minorEastAsia" w:hAnsiTheme="minorHAnsi"/>
                    <w:noProof/>
                    <w:sz w:val="22"/>
                    <w:lang w:eastAsia="es-MX"/>
                  </w:rPr>
                  <w:tab/>
                </w:r>
                <w:r w:rsidR="002A3CE9" w:rsidRPr="001A1E9E">
                  <w:rPr>
                    <w:rStyle w:val="Hipervnculo"/>
                    <w:noProof/>
                  </w:rPr>
                  <w:t>Lenguajes de alto nivel</w:t>
                </w:r>
                <w:r w:rsidR="002A3CE9">
                  <w:rPr>
                    <w:noProof/>
                    <w:webHidden/>
                  </w:rPr>
                  <w:tab/>
                </w:r>
                <w:r w:rsidR="002A3CE9">
                  <w:rPr>
                    <w:noProof/>
                    <w:webHidden/>
                  </w:rPr>
                  <w:fldChar w:fldCharType="begin"/>
                </w:r>
                <w:r w:rsidR="002A3CE9">
                  <w:rPr>
                    <w:noProof/>
                    <w:webHidden/>
                  </w:rPr>
                  <w:instrText xml:space="preserve"> PAGEREF _Toc23834984 \h </w:instrText>
                </w:r>
                <w:r w:rsidR="002A3CE9">
                  <w:rPr>
                    <w:noProof/>
                    <w:webHidden/>
                  </w:rPr>
                </w:r>
                <w:r w:rsidR="002A3CE9">
                  <w:rPr>
                    <w:noProof/>
                    <w:webHidden/>
                  </w:rPr>
                  <w:fldChar w:fldCharType="separate"/>
                </w:r>
                <w:r w:rsidR="00176279">
                  <w:rPr>
                    <w:noProof/>
                    <w:webHidden/>
                  </w:rPr>
                  <w:t>13</w:t>
                </w:r>
                <w:r w:rsidR="002A3CE9">
                  <w:rPr>
                    <w:noProof/>
                    <w:webHidden/>
                  </w:rPr>
                  <w:fldChar w:fldCharType="end"/>
                </w:r>
              </w:hyperlink>
            </w:p>
            <w:p w:rsidR="002A3CE9" w:rsidRDefault="008367A3">
              <w:pPr>
                <w:pStyle w:val="TDC1"/>
                <w:tabs>
                  <w:tab w:val="left" w:pos="1996"/>
                  <w:tab w:val="right" w:leader="dot" w:pos="8686"/>
                </w:tabs>
                <w:rPr>
                  <w:rFonts w:asciiTheme="minorHAnsi" w:eastAsiaTheme="minorEastAsia" w:hAnsiTheme="minorHAnsi"/>
                  <w:b w:val="0"/>
                  <w:noProof/>
                  <w:sz w:val="22"/>
                  <w:lang w:eastAsia="es-MX"/>
                </w:rPr>
              </w:pPr>
              <w:hyperlink w:anchor="_Toc23834985" w:history="1">
                <w:r w:rsidR="002A3CE9" w:rsidRPr="001A1E9E">
                  <w:rPr>
                    <w:rStyle w:val="Hipervnculo"/>
                    <w:noProof/>
                  </w:rPr>
                  <w:t>Capítulo III.</w:t>
                </w:r>
                <w:r w:rsidR="002A3CE9">
                  <w:rPr>
                    <w:rFonts w:asciiTheme="minorHAnsi" w:eastAsiaTheme="minorEastAsia" w:hAnsiTheme="minorHAnsi"/>
                    <w:b w:val="0"/>
                    <w:noProof/>
                    <w:sz w:val="22"/>
                    <w:lang w:eastAsia="es-MX"/>
                  </w:rPr>
                  <w:tab/>
                </w:r>
                <w:r w:rsidR="002A3CE9" w:rsidRPr="001A1E9E">
                  <w:rPr>
                    <w:rStyle w:val="Hipervnculo"/>
                    <w:noProof/>
                  </w:rPr>
                  <w:t>Clasificación según la generación</w:t>
                </w:r>
                <w:r w:rsidR="002A3CE9">
                  <w:rPr>
                    <w:noProof/>
                    <w:webHidden/>
                  </w:rPr>
                  <w:tab/>
                </w:r>
                <w:r w:rsidR="002A3CE9">
                  <w:rPr>
                    <w:noProof/>
                    <w:webHidden/>
                  </w:rPr>
                  <w:fldChar w:fldCharType="begin"/>
                </w:r>
                <w:r w:rsidR="002A3CE9">
                  <w:rPr>
                    <w:noProof/>
                    <w:webHidden/>
                  </w:rPr>
                  <w:instrText xml:space="preserve"> PAGEREF _Toc23834985 \h </w:instrText>
                </w:r>
                <w:r w:rsidR="002A3CE9">
                  <w:rPr>
                    <w:noProof/>
                    <w:webHidden/>
                  </w:rPr>
                </w:r>
                <w:r w:rsidR="002A3CE9">
                  <w:rPr>
                    <w:noProof/>
                    <w:webHidden/>
                  </w:rPr>
                  <w:fldChar w:fldCharType="separate"/>
                </w:r>
                <w:r w:rsidR="00176279">
                  <w:rPr>
                    <w:noProof/>
                    <w:webHidden/>
                  </w:rPr>
                  <w:t>15</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4986" w:history="1">
                <w:r w:rsidR="002A3CE9" w:rsidRPr="001A1E9E">
                  <w:rPr>
                    <w:rStyle w:val="Hipervnculo"/>
                    <w:noProof/>
                  </w:rPr>
                  <w:t>3.1</w:t>
                </w:r>
                <w:r w:rsidR="002A3CE9">
                  <w:rPr>
                    <w:rFonts w:asciiTheme="minorHAnsi" w:eastAsiaTheme="minorEastAsia" w:hAnsiTheme="minorHAnsi"/>
                    <w:noProof/>
                    <w:sz w:val="22"/>
                    <w:lang w:eastAsia="es-MX"/>
                  </w:rPr>
                  <w:tab/>
                </w:r>
                <w:r w:rsidR="002A3CE9" w:rsidRPr="001A1E9E">
                  <w:rPr>
                    <w:rStyle w:val="Hipervnculo"/>
                    <w:noProof/>
                  </w:rPr>
                  <w:t>Lenguaje de 1ª generación (años 40 y 50)</w:t>
                </w:r>
                <w:r w:rsidR="002A3CE9">
                  <w:rPr>
                    <w:noProof/>
                    <w:webHidden/>
                  </w:rPr>
                  <w:tab/>
                </w:r>
                <w:r w:rsidR="002A3CE9">
                  <w:rPr>
                    <w:noProof/>
                    <w:webHidden/>
                  </w:rPr>
                  <w:fldChar w:fldCharType="begin"/>
                </w:r>
                <w:r w:rsidR="002A3CE9">
                  <w:rPr>
                    <w:noProof/>
                    <w:webHidden/>
                  </w:rPr>
                  <w:instrText xml:space="preserve"> PAGEREF _Toc23834986 \h </w:instrText>
                </w:r>
                <w:r w:rsidR="002A3CE9">
                  <w:rPr>
                    <w:noProof/>
                    <w:webHidden/>
                  </w:rPr>
                </w:r>
                <w:r w:rsidR="002A3CE9">
                  <w:rPr>
                    <w:noProof/>
                    <w:webHidden/>
                  </w:rPr>
                  <w:fldChar w:fldCharType="separate"/>
                </w:r>
                <w:r w:rsidR="00176279">
                  <w:rPr>
                    <w:noProof/>
                    <w:webHidden/>
                  </w:rPr>
                  <w:t>16</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4987" w:history="1">
                <w:r w:rsidR="002A3CE9" w:rsidRPr="001A1E9E">
                  <w:rPr>
                    <w:rStyle w:val="Hipervnculo"/>
                    <w:noProof/>
                  </w:rPr>
                  <w:t>3.2</w:t>
                </w:r>
                <w:r w:rsidR="002A3CE9">
                  <w:rPr>
                    <w:rFonts w:asciiTheme="minorHAnsi" w:eastAsiaTheme="minorEastAsia" w:hAnsiTheme="minorHAnsi"/>
                    <w:noProof/>
                    <w:sz w:val="22"/>
                    <w:lang w:eastAsia="es-MX"/>
                  </w:rPr>
                  <w:tab/>
                </w:r>
                <w:r w:rsidR="002A3CE9" w:rsidRPr="001A1E9E">
                  <w:rPr>
                    <w:rStyle w:val="Hipervnculo"/>
                    <w:noProof/>
                  </w:rPr>
                  <w:t>Lenguajes de 2ª generación (a partir de los años 50)</w:t>
                </w:r>
                <w:r w:rsidR="002A3CE9">
                  <w:rPr>
                    <w:noProof/>
                    <w:webHidden/>
                  </w:rPr>
                  <w:tab/>
                </w:r>
                <w:r w:rsidR="002A3CE9">
                  <w:rPr>
                    <w:noProof/>
                    <w:webHidden/>
                  </w:rPr>
                  <w:fldChar w:fldCharType="begin"/>
                </w:r>
                <w:r w:rsidR="002A3CE9">
                  <w:rPr>
                    <w:noProof/>
                    <w:webHidden/>
                  </w:rPr>
                  <w:instrText xml:space="preserve"> PAGEREF _Toc23834987 \h </w:instrText>
                </w:r>
                <w:r w:rsidR="002A3CE9">
                  <w:rPr>
                    <w:noProof/>
                    <w:webHidden/>
                  </w:rPr>
                </w:r>
                <w:r w:rsidR="002A3CE9">
                  <w:rPr>
                    <w:noProof/>
                    <w:webHidden/>
                  </w:rPr>
                  <w:fldChar w:fldCharType="separate"/>
                </w:r>
                <w:r w:rsidR="00176279">
                  <w:rPr>
                    <w:noProof/>
                    <w:webHidden/>
                  </w:rPr>
                  <w:t>16</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4988" w:history="1">
                <w:r w:rsidR="002A3CE9" w:rsidRPr="001A1E9E">
                  <w:rPr>
                    <w:rStyle w:val="Hipervnculo"/>
                    <w:noProof/>
                  </w:rPr>
                  <w:t>3.3</w:t>
                </w:r>
                <w:r w:rsidR="002A3CE9">
                  <w:rPr>
                    <w:rFonts w:asciiTheme="minorHAnsi" w:eastAsiaTheme="minorEastAsia" w:hAnsiTheme="minorHAnsi"/>
                    <w:noProof/>
                    <w:sz w:val="22"/>
                    <w:lang w:eastAsia="es-MX"/>
                  </w:rPr>
                  <w:tab/>
                </w:r>
                <w:r w:rsidR="002A3CE9" w:rsidRPr="001A1E9E">
                  <w:rPr>
                    <w:rStyle w:val="Hipervnculo"/>
                    <w:noProof/>
                  </w:rPr>
                  <w:t>Lenguajes de 3ª generación (Desde finales de los 50)</w:t>
                </w:r>
                <w:r w:rsidR="002A3CE9">
                  <w:rPr>
                    <w:noProof/>
                    <w:webHidden/>
                  </w:rPr>
                  <w:tab/>
                </w:r>
                <w:r w:rsidR="002A3CE9">
                  <w:rPr>
                    <w:noProof/>
                    <w:webHidden/>
                  </w:rPr>
                  <w:fldChar w:fldCharType="begin"/>
                </w:r>
                <w:r w:rsidR="002A3CE9">
                  <w:rPr>
                    <w:noProof/>
                    <w:webHidden/>
                  </w:rPr>
                  <w:instrText xml:space="preserve"> PAGEREF _Toc23834988 \h </w:instrText>
                </w:r>
                <w:r w:rsidR="002A3CE9">
                  <w:rPr>
                    <w:noProof/>
                    <w:webHidden/>
                  </w:rPr>
                </w:r>
                <w:r w:rsidR="002A3CE9">
                  <w:rPr>
                    <w:noProof/>
                    <w:webHidden/>
                  </w:rPr>
                  <w:fldChar w:fldCharType="separate"/>
                </w:r>
                <w:r w:rsidR="00176279">
                  <w:rPr>
                    <w:noProof/>
                    <w:webHidden/>
                  </w:rPr>
                  <w:t>17</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4989" w:history="1">
                <w:r w:rsidR="002A3CE9" w:rsidRPr="001A1E9E">
                  <w:rPr>
                    <w:rStyle w:val="Hipervnculo"/>
                    <w:noProof/>
                  </w:rPr>
                  <w:t>3.4</w:t>
                </w:r>
                <w:r w:rsidR="002A3CE9">
                  <w:rPr>
                    <w:rFonts w:asciiTheme="minorHAnsi" w:eastAsiaTheme="minorEastAsia" w:hAnsiTheme="minorHAnsi"/>
                    <w:noProof/>
                    <w:sz w:val="22"/>
                    <w:lang w:eastAsia="es-MX"/>
                  </w:rPr>
                  <w:tab/>
                </w:r>
                <w:r w:rsidR="002A3CE9" w:rsidRPr="001A1E9E">
                  <w:rPr>
                    <w:rStyle w:val="Hipervnculo"/>
                    <w:noProof/>
                  </w:rPr>
                  <w:t>Leguajes de 4ª Generación (a partir de los 70)</w:t>
                </w:r>
                <w:r w:rsidR="002A3CE9">
                  <w:rPr>
                    <w:noProof/>
                    <w:webHidden/>
                  </w:rPr>
                  <w:tab/>
                </w:r>
                <w:r w:rsidR="002A3CE9">
                  <w:rPr>
                    <w:noProof/>
                    <w:webHidden/>
                  </w:rPr>
                  <w:fldChar w:fldCharType="begin"/>
                </w:r>
                <w:r w:rsidR="002A3CE9">
                  <w:rPr>
                    <w:noProof/>
                    <w:webHidden/>
                  </w:rPr>
                  <w:instrText xml:space="preserve"> PAGEREF _Toc23834989 \h </w:instrText>
                </w:r>
                <w:r w:rsidR="002A3CE9">
                  <w:rPr>
                    <w:noProof/>
                    <w:webHidden/>
                  </w:rPr>
                </w:r>
                <w:r w:rsidR="002A3CE9">
                  <w:rPr>
                    <w:noProof/>
                    <w:webHidden/>
                  </w:rPr>
                  <w:fldChar w:fldCharType="separate"/>
                </w:r>
                <w:r w:rsidR="00176279">
                  <w:rPr>
                    <w:noProof/>
                    <w:webHidden/>
                  </w:rPr>
                  <w:t>19</w:t>
                </w:r>
                <w:r w:rsidR="002A3CE9">
                  <w:rPr>
                    <w:noProof/>
                    <w:webHidden/>
                  </w:rPr>
                  <w:fldChar w:fldCharType="end"/>
                </w:r>
              </w:hyperlink>
            </w:p>
            <w:p w:rsidR="002A3CE9" w:rsidRDefault="008367A3">
              <w:pPr>
                <w:pStyle w:val="TDC1"/>
                <w:tabs>
                  <w:tab w:val="left" w:pos="1971"/>
                  <w:tab w:val="right" w:leader="dot" w:pos="8686"/>
                </w:tabs>
                <w:rPr>
                  <w:rFonts w:asciiTheme="minorHAnsi" w:eastAsiaTheme="minorEastAsia" w:hAnsiTheme="minorHAnsi"/>
                  <w:b w:val="0"/>
                  <w:noProof/>
                  <w:sz w:val="22"/>
                  <w:lang w:eastAsia="es-MX"/>
                </w:rPr>
              </w:pPr>
              <w:hyperlink w:anchor="_Toc23834990" w:history="1">
                <w:r w:rsidR="002A3CE9" w:rsidRPr="001A1E9E">
                  <w:rPr>
                    <w:rStyle w:val="Hipervnculo"/>
                    <w:noProof/>
                  </w:rPr>
                  <w:t>Capítulo IV.</w:t>
                </w:r>
                <w:r w:rsidR="002A3CE9">
                  <w:rPr>
                    <w:rFonts w:asciiTheme="minorHAnsi" w:eastAsiaTheme="minorEastAsia" w:hAnsiTheme="minorHAnsi"/>
                    <w:b w:val="0"/>
                    <w:noProof/>
                    <w:sz w:val="22"/>
                    <w:lang w:eastAsia="es-MX"/>
                  </w:rPr>
                  <w:tab/>
                </w:r>
                <w:r w:rsidR="002A3CE9" w:rsidRPr="001A1E9E">
                  <w:rPr>
                    <w:rStyle w:val="Hipervnculo"/>
                    <w:noProof/>
                  </w:rPr>
                  <w:t>Lenguajes interpretados o compilados</w:t>
                </w:r>
                <w:r w:rsidR="002A3CE9">
                  <w:rPr>
                    <w:noProof/>
                    <w:webHidden/>
                  </w:rPr>
                  <w:tab/>
                </w:r>
                <w:r w:rsidR="002A3CE9">
                  <w:rPr>
                    <w:noProof/>
                    <w:webHidden/>
                  </w:rPr>
                  <w:fldChar w:fldCharType="begin"/>
                </w:r>
                <w:r w:rsidR="002A3CE9">
                  <w:rPr>
                    <w:noProof/>
                    <w:webHidden/>
                  </w:rPr>
                  <w:instrText xml:space="preserve"> PAGEREF _Toc23834990 \h </w:instrText>
                </w:r>
                <w:r w:rsidR="002A3CE9">
                  <w:rPr>
                    <w:noProof/>
                    <w:webHidden/>
                  </w:rPr>
                </w:r>
                <w:r w:rsidR="002A3CE9">
                  <w:rPr>
                    <w:noProof/>
                    <w:webHidden/>
                  </w:rPr>
                  <w:fldChar w:fldCharType="separate"/>
                </w:r>
                <w:r w:rsidR="00176279">
                  <w:rPr>
                    <w:noProof/>
                    <w:webHidden/>
                  </w:rPr>
                  <w:t>22</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4991" w:history="1">
                <w:r w:rsidR="002A3CE9" w:rsidRPr="001A1E9E">
                  <w:rPr>
                    <w:rStyle w:val="Hipervnculo"/>
                    <w:noProof/>
                    <w:lang w:val="es-ES_tradnl"/>
                  </w:rPr>
                  <w:t>4.1</w:t>
                </w:r>
                <w:r w:rsidR="002A3CE9">
                  <w:rPr>
                    <w:rFonts w:asciiTheme="minorHAnsi" w:eastAsiaTheme="minorEastAsia" w:hAnsiTheme="minorHAnsi"/>
                    <w:noProof/>
                    <w:sz w:val="22"/>
                    <w:lang w:eastAsia="es-MX"/>
                  </w:rPr>
                  <w:tab/>
                </w:r>
                <w:r w:rsidR="002A3CE9" w:rsidRPr="001A1E9E">
                  <w:rPr>
                    <w:rStyle w:val="Hipervnculo"/>
                    <w:noProof/>
                    <w:lang w:val="es-ES_tradnl"/>
                  </w:rPr>
                  <w:t>Lenguajes compilados</w:t>
                </w:r>
                <w:r w:rsidR="002A3CE9">
                  <w:rPr>
                    <w:noProof/>
                    <w:webHidden/>
                  </w:rPr>
                  <w:tab/>
                </w:r>
                <w:r w:rsidR="002A3CE9">
                  <w:rPr>
                    <w:noProof/>
                    <w:webHidden/>
                  </w:rPr>
                  <w:fldChar w:fldCharType="begin"/>
                </w:r>
                <w:r w:rsidR="002A3CE9">
                  <w:rPr>
                    <w:noProof/>
                    <w:webHidden/>
                  </w:rPr>
                  <w:instrText xml:space="preserve"> PAGEREF _Toc23834991 \h </w:instrText>
                </w:r>
                <w:r w:rsidR="002A3CE9">
                  <w:rPr>
                    <w:noProof/>
                    <w:webHidden/>
                  </w:rPr>
                </w:r>
                <w:r w:rsidR="002A3CE9">
                  <w:rPr>
                    <w:noProof/>
                    <w:webHidden/>
                  </w:rPr>
                  <w:fldChar w:fldCharType="separate"/>
                </w:r>
                <w:r w:rsidR="00176279">
                  <w:rPr>
                    <w:noProof/>
                    <w:webHidden/>
                  </w:rPr>
                  <w:t>22</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4992" w:history="1">
                <w:r w:rsidR="002A3CE9" w:rsidRPr="001A1E9E">
                  <w:rPr>
                    <w:rStyle w:val="Hipervnculo"/>
                    <w:noProof/>
                    <w:lang w:val="es-ES_tradnl"/>
                  </w:rPr>
                  <w:t>4.2</w:t>
                </w:r>
                <w:r w:rsidR="002A3CE9">
                  <w:rPr>
                    <w:rFonts w:asciiTheme="minorHAnsi" w:eastAsiaTheme="minorEastAsia" w:hAnsiTheme="minorHAnsi"/>
                    <w:noProof/>
                    <w:sz w:val="22"/>
                    <w:lang w:eastAsia="es-MX"/>
                  </w:rPr>
                  <w:tab/>
                </w:r>
                <w:r w:rsidR="002A3CE9" w:rsidRPr="001A1E9E">
                  <w:rPr>
                    <w:rStyle w:val="Hipervnculo"/>
                    <w:noProof/>
                    <w:lang w:val="es-ES_tradnl"/>
                  </w:rPr>
                  <w:t>Lenguajes interpretados</w:t>
                </w:r>
                <w:r w:rsidR="002A3CE9">
                  <w:rPr>
                    <w:noProof/>
                    <w:webHidden/>
                  </w:rPr>
                  <w:tab/>
                </w:r>
                <w:r w:rsidR="002A3CE9">
                  <w:rPr>
                    <w:noProof/>
                    <w:webHidden/>
                  </w:rPr>
                  <w:fldChar w:fldCharType="begin"/>
                </w:r>
                <w:r w:rsidR="002A3CE9">
                  <w:rPr>
                    <w:noProof/>
                    <w:webHidden/>
                  </w:rPr>
                  <w:instrText xml:space="preserve"> PAGEREF _Toc23834992 \h </w:instrText>
                </w:r>
                <w:r w:rsidR="002A3CE9">
                  <w:rPr>
                    <w:noProof/>
                    <w:webHidden/>
                  </w:rPr>
                </w:r>
                <w:r w:rsidR="002A3CE9">
                  <w:rPr>
                    <w:noProof/>
                    <w:webHidden/>
                  </w:rPr>
                  <w:fldChar w:fldCharType="separate"/>
                </w:r>
                <w:r w:rsidR="00176279">
                  <w:rPr>
                    <w:noProof/>
                    <w:webHidden/>
                  </w:rPr>
                  <w:t>23</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4993" w:history="1">
                <w:r w:rsidR="002A3CE9" w:rsidRPr="001A1E9E">
                  <w:rPr>
                    <w:rStyle w:val="Hipervnculo"/>
                    <w:noProof/>
                    <w:lang w:val="es-ES_tradnl"/>
                  </w:rPr>
                  <w:t>4.3</w:t>
                </w:r>
                <w:r w:rsidR="002A3CE9">
                  <w:rPr>
                    <w:rFonts w:asciiTheme="minorHAnsi" w:eastAsiaTheme="minorEastAsia" w:hAnsiTheme="minorHAnsi"/>
                    <w:noProof/>
                    <w:sz w:val="22"/>
                    <w:lang w:eastAsia="es-MX"/>
                  </w:rPr>
                  <w:tab/>
                </w:r>
                <w:r w:rsidR="002A3CE9" w:rsidRPr="001A1E9E">
                  <w:rPr>
                    <w:rStyle w:val="Hipervnculo"/>
                    <w:noProof/>
                    <w:lang w:val="es-ES_tradnl"/>
                  </w:rPr>
                  <w:t>Lenguajes de compilación intermedia</w:t>
                </w:r>
                <w:r w:rsidR="002A3CE9">
                  <w:rPr>
                    <w:noProof/>
                    <w:webHidden/>
                  </w:rPr>
                  <w:tab/>
                </w:r>
                <w:r w:rsidR="002A3CE9">
                  <w:rPr>
                    <w:noProof/>
                    <w:webHidden/>
                  </w:rPr>
                  <w:fldChar w:fldCharType="begin"/>
                </w:r>
                <w:r w:rsidR="002A3CE9">
                  <w:rPr>
                    <w:noProof/>
                    <w:webHidden/>
                  </w:rPr>
                  <w:instrText xml:space="preserve"> PAGEREF _Toc23834993 \h </w:instrText>
                </w:r>
                <w:r w:rsidR="002A3CE9">
                  <w:rPr>
                    <w:noProof/>
                    <w:webHidden/>
                  </w:rPr>
                </w:r>
                <w:r w:rsidR="002A3CE9">
                  <w:rPr>
                    <w:noProof/>
                    <w:webHidden/>
                  </w:rPr>
                  <w:fldChar w:fldCharType="separate"/>
                </w:r>
                <w:r w:rsidR="00176279">
                  <w:rPr>
                    <w:noProof/>
                    <w:webHidden/>
                  </w:rPr>
                  <w:t>25</w:t>
                </w:r>
                <w:r w:rsidR="002A3CE9">
                  <w:rPr>
                    <w:noProof/>
                    <w:webHidden/>
                  </w:rPr>
                  <w:fldChar w:fldCharType="end"/>
                </w:r>
              </w:hyperlink>
            </w:p>
            <w:p w:rsidR="002A3CE9" w:rsidRDefault="008367A3">
              <w:pPr>
                <w:pStyle w:val="TDC1"/>
                <w:tabs>
                  <w:tab w:val="left" w:pos="1891"/>
                  <w:tab w:val="right" w:leader="dot" w:pos="8686"/>
                </w:tabs>
                <w:rPr>
                  <w:rFonts w:asciiTheme="minorHAnsi" w:eastAsiaTheme="minorEastAsia" w:hAnsiTheme="minorHAnsi"/>
                  <w:b w:val="0"/>
                  <w:noProof/>
                  <w:sz w:val="22"/>
                  <w:lang w:eastAsia="es-MX"/>
                </w:rPr>
              </w:pPr>
              <w:hyperlink w:anchor="_Toc23834994" w:history="1">
                <w:r w:rsidR="002A3CE9" w:rsidRPr="001A1E9E">
                  <w:rPr>
                    <w:rStyle w:val="Hipervnculo"/>
                    <w:noProof/>
                  </w:rPr>
                  <w:t>Capítulo V.</w:t>
                </w:r>
                <w:r w:rsidR="002A3CE9">
                  <w:rPr>
                    <w:rFonts w:asciiTheme="minorHAnsi" w:eastAsiaTheme="minorEastAsia" w:hAnsiTheme="minorHAnsi"/>
                    <w:b w:val="0"/>
                    <w:noProof/>
                    <w:sz w:val="22"/>
                    <w:lang w:eastAsia="es-MX"/>
                  </w:rPr>
                  <w:tab/>
                </w:r>
                <w:r w:rsidR="002A3CE9" w:rsidRPr="001A1E9E">
                  <w:rPr>
                    <w:rStyle w:val="Hipervnculo"/>
                    <w:noProof/>
                  </w:rPr>
                  <w:t>Lenguajes estáticos y dinámicos</w:t>
                </w:r>
                <w:r w:rsidR="002A3CE9">
                  <w:rPr>
                    <w:noProof/>
                    <w:webHidden/>
                  </w:rPr>
                  <w:tab/>
                </w:r>
                <w:r w:rsidR="002A3CE9">
                  <w:rPr>
                    <w:noProof/>
                    <w:webHidden/>
                  </w:rPr>
                  <w:fldChar w:fldCharType="begin"/>
                </w:r>
                <w:r w:rsidR="002A3CE9">
                  <w:rPr>
                    <w:noProof/>
                    <w:webHidden/>
                  </w:rPr>
                  <w:instrText xml:space="preserve"> PAGEREF _Toc23834994 \h </w:instrText>
                </w:r>
                <w:r w:rsidR="002A3CE9">
                  <w:rPr>
                    <w:noProof/>
                    <w:webHidden/>
                  </w:rPr>
                </w:r>
                <w:r w:rsidR="002A3CE9">
                  <w:rPr>
                    <w:noProof/>
                    <w:webHidden/>
                  </w:rPr>
                  <w:fldChar w:fldCharType="separate"/>
                </w:r>
                <w:r w:rsidR="00176279">
                  <w:rPr>
                    <w:noProof/>
                    <w:webHidden/>
                  </w:rPr>
                  <w:t>28</w:t>
                </w:r>
                <w:r w:rsidR="002A3CE9">
                  <w:rPr>
                    <w:noProof/>
                    <w:webHidden/>
                  </w:rPr>
                  <w:fldChar w:fldCharType="end"/>
                </w:r>
              </w:hyperlink>
            </w:p>
            <w:p w:rsidR="002A3CE9" w:rsidRDefault="008367A3">
              <w:pPr>
                <w:pStyle w:val="TDC1"/>
                <w:tabs>
                  <w:tab w:val="left" w:pos="1971"/>
                  <w:tab w:val="right" w:leader="dot" w:pos="8686"/>
                </w:tabs>
                <w:rPr>
                  <w:rFonts w:asciiTheme="minorHAnsi" w:eastAsiaTheme="minorEastAsia" w:hAnsiTheme="minorHAnsi"/>
                  <w:b w:val="0"/>
                  <w:noProof/>
                  <w:sz w:val="22"/>
                  <w:lang w:eastAsia="es-MX"/>
                </w:rPr>
              </w:pPr>
              <w:hyperlink w:anchor="_Toc23834995" w:history="1">
                <w:r w:rsidR="002A3CE9" w:rsidRPr="001A1E9E">
                  <w:rPr>
                    <w:rStyle w:val="Hipervnculo"/>
                    <w:noProof/>
                  </w:rPr>
                  <w:t>Capítulo VI.</w:t>
                </w:r>
                <w:r w:rsidR="002A3CE9">
                  <w:rPr>
                    <w:rFonts w:asciiTheme="minorHAnsi" w:eastAsiaTheme="minorEastAsia" w:hAnsiTheme="minorHAnsi"/>
                    <w:b w:val="0"/>
                    <w:noProof/>
                    <w:sz w:val="22"/>
                    <w:lang w:eastAsia="es-MX"/>
                  </w:rPr>
                  <w:tab/>
                </w:r>
                <w:r w:rsidR="002A3CE9" w:rsidRPr="001A1E9E">
                  <w:rPr>
                    <w:rStyle w:val="Hipervnculo"/>
                    <w:noProof/>
                  </w:rPr>
                  <w:t>Clasificado según el “Tipado”</w:t>
                </w:r>
                <w:r w:rsidR="002A3CE9">
                  <w:rPr>
                    <w:noProof/>
                    <w:webHidden/>
                  </w:rPr>
                  <w:tab/>
                </w:r>
                <w:r w:rsidR="002A3CE9">
                  <w:rPr>
                    <w:noProof/>
                    <w:webHidden/>
                  </w:rPr>
                  <w:fldChar w:fldCharType="begin"/>
                </w:r>
                <w:r w:rsidR="002A3CE9">
                  <w:rPr>
                    <w:noProof/>
                    <w:webHidden/>
                  </w:rPr>
                  <w:instrText xml:space="preserve"> PAGEREF _Toc23834995 \h </w:instrText>
                </w:r>
                <w:r w:rsidR="002A3CE9">
                  <w:rPr>
                    <w:noProof/>
                    <w:webHidden/>
                  </w:rPr>
                </w:r>
                <w:r w:rsidR="002A3CE9">
                  <w:rPr>
                    <w:noProof/>
                    <w:webHidden/>
                  </w:rPr>
                  <w:fldChar w:fldCharType="separate"/>
                </w:r>
                <w:r w:rsidR="00176279">
                  <w:rPr>
                    <w:noProof/>
                    <w:webHidden/>
                  </w:rPr>
                  <w:t>29</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4996" w:history="1">
                <w:r w:rsidR="002A3CE9" w:rsidRPr="001A1E9E">
                  <w:rPr>
                    <w:rStyle w:val="Hipervnculo"/>
                    <w:noProof/>
                    <w:lang w:val="es-ES_tradnl"/>
                  </w:rPr>
                  <w:t>6.1</w:t>
                </w:r>
                <w:r w:rsidR="002A3CE9">
                  <w:rPr>
                    <w:rFonts w:asciiTheme="minorHAnsi" w:eastAsiaTheme="minorEastAsia" w:hAnsiTheme="minorHAnsi"/>
                    <w:noProof/>
                    <w:sz w:val="22"/>
                    <w:lang w:eastAsia="es-MX"/>
                  </w:rPr>
                  <w:tab/>
                </w:r>
                <w:r w:rsidR="002A3CE9" w:rsidRPr="001A1E9E">
                  <w:rPr>
                    <w:rStyle w:val="Hipervnculo"/>
                    <w:noProof/>
                    <w:lang w:val="es-ES_tradnl"/>
                  </w:rPr>
                  <w:t>Lenguajes de tipado débil</w:t>
                </w:r>
                <w:r w:rsidR="002A3CE9">
                  <w:rPr>
                    <w:noProof/>
                    <w:webHidden/>
                  </w:rPr>
                  <w:tab/>
                </w:r>
                <w:r w:rsidR="002A3CE9">
                  <w:rPr>
                    <w:noProof/>
                    <w:webHidden/>
                  </w:rPr>
                  <w:fldChar w:fldCharType="begin"/>
                </w:r>
                <w:r w:rsidR="002A3CE9">
                  <w:rPr>
                    <w:noProof/>
                    <w:webHidden/>
                  </w:rPr>
                  <w:instrText xml:space="preserve"> PAGEREF _Toc23834996 \h </w:instrText>
                </w:r>
                <w:r w:rsidR="002A3CE9">
                  <w:rPr>
                    <w:noProof/>
                    <w:webHidden/>
                  </w:rPr>
                </w:r>
                <w:r w:rsidR="002A3CE9">
                  <w:rPr>
                    <w:noProof/>
                    <w:webHidden/>
                  </w:rPr>
                  <w:fldChar w:fldCharType="separate"/>
                </w:r>
                <w:r w:rsidR="00176279">
                  <w:rPr>
                    <w:noProof/>
                    <w:webHidden/>
                  </w:rPr>
                  <w:t>29</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4997" w:history="1">
                <w:r w:rsidR="002A3CE9" w:rsidRPr="001A1E9E">
                  <w:rPr>
                    <w:rStyle w:val="Hipervnculo"/>
                    <w:noProof/>
                    <w:lang w:val="es-ES_tradnl"/>
                  </w:rPr>
                  <w:t>6.2</w:t>
                </w:r>
                <w:r w:rsidR="002A3CE9">
                  <w:rPr>
                    <w:rFonts w:asciiTheme="minorHAnsi" w:eastAsiaTheme="minorEastAsia" w:hAnsiTheme="minorHAnsi"/>
                    <w:noProof/>
                    <w:sz w:val="22"/>
                    <w:lang w:eastAsia="es-MX"/>
                  </w:rPr>
                  <w:tab/>
                </w:r>
                <w:r w:rsidR="002A3CE9" w:rsidRPr="001A1E9E">
                  <w:rPr>
                    <w:rStyle w:val="Hipervnculo"/>
                    <w:noProof/>
                    <w:lang w:val="es-ES_tradnl"/>
                  </w:rPr>
                  <w:t>Lenguajes de tipeado fuerte</w:t>
                </w:r>
                <w:r w:rsidR="002A3CE9">
                  <w:rPr>
                    <w:noProof/>
                    <w:webHidden/>
                  </w:rPr>
                  <w:tab/>
                </w:r>
                <w:r w:rsidR="002A3CE9">
                  <w:rPr>
                    <w:noProof/>
                    <w:webHidden/>
                  </w:rPr>
                  <w:fldChar w:fldCharType="begin"/>
                </w:r>
                <w:r w:rsidR="002A3CE9">
                  <w:rPr>
                    <w:noProof/>
                    <w:webHidden/>
                  </w:rPr>
                  <w:instrText xml:space="preserve"> PAGEREF _Toc23834997 \h </w:instrText>
                </w:r>
                <w:r w:rsidR="002A3CE9">
                  <w:rPr>
                    <w:noProof/>
                    <w:webHidden/>
                  </w:rPr>
                </w:r>
                <w:r w:rsidR="002A3CE9">
                  <w:rPr>
                    <w:noProof/>
                    <w:webHidden/>
                  </w:rPr>
                  <w:fldChar w:fldCharType="separate"/>
                </w:r>
                <w:r w:rsidR="00176279">
                  <w:rPr>
                    <w:noProof/>
                    <w:webHidden/>
                  </w:rPr>
                  <w:t>30</w:t>
                </w:r>
                <w:r w:rsidR="002A3CE9">
                  <w:rPr>
                    <w:noProof/>
                    <w:webHidden/>
                  </w:rPr>
                  <w:fldChar w:fldCharType="end"/>
                </w:r>
              </w:hyperlink>
            </w:p>
            <w:p w:rsidR="002A3CE9" w:rsidRDefault="008367A3">
              <w:pPr>
                <w:pStyle w:val="TDC1"/>
                <w:tabs>
                  <w:tab w:val="left" w:pos="2050"/>
                  <w:tab w:val="right" w:leader="dot" w:pos="8686"/>
                </w:tabs>
                <w:rPr>
                  <w:rFonts w:asciiTheme="minorHAnsi" w:eastAsiaTheme="minorEastAsia" w:hAnsiTheme="minorHAnsi"/>
                  <w:b w:val="0"/>
                  <w:noProof/>
                  <w:sz w:val="22"/>
                  <w:lang w:eastAsia="es-MX"/>
                </w:rPr>
              </w:pPr>
              <w:hyperlink w:anchor="_Toc23834998" w:history="1">
                <w:r w:rsidR="002A3CE9" w:rsidRPr="001A1E9E">
                  <w:rPr>
                    <w:rStyle w:val="Hipervnculo"/>
                    <w:noProof/>
                  </w:rPr>
                  <w:t>Capítulo VII.</w:t>
                </w:r>
                <w:r w:rsidR="002A3CE9">
                  <w:rPr>
                    <w:rFonts w:asciiTheme="minorHAnsi" w:eastAsiaTheme="minorEastAsia" w:hAnsiTheme="minorHAnsi"/>
                    <w:b w:val="0"/>
                    <w:noProof/>
                    <w:sz w:val="22"/>
                    <w:lang w:eastAsia="es-MX"/>
                  </w:rPr>
                  <w:tab/>
                </w:r>
                <w:r w:rsidR="002A3CE9" w:rsidRPr="001A1E9E">
                  <w:rPr>
                    <w:rStyle w:val="Hipervnculo"/>
                    <w:noProof/>
                  </w:rPr>
                  <w:t>Combinaciones de lenguajes estáticos/dinámicos y débiles/fuertes</w:t>
                </w:r>
                <w:r w:rsidR="002A3CE9">
                  <w:rPr>
                    <w:noProof/>
                    <w:webHidden/>
                  </w:rPr>
                  <w:tab/>
                </w:r>
                <w:r w:rsidR="002A3CE9">
                  <w:rPr>
                    <w:noProof/>
                    <w:webHidden/>
                  </w:rPr>
                  <w:fldChar w:fldCharType="begin"/>
                </w:r>
                <w:r w:rsidR="002A3CE9">
                  <w:rPr>
                    <w:noProof/>
                    <w:webHidden/>
                  </w:rPr>
                  <w:instrText xml:space="preserve"> PAGEREF _Toc23834998 \h </w:instrText>
                </w:r>
                <w:r w:rsidR="002A3CE9">
                  <w:rPr>
                    <w:noProof/>
                    <w:webHidden/>
                  </w:rPr>
                </w:r>
                <w:r w:rsidR="002A3CE9">
                  <w:rPr>
                    <w:noProof/>
                    <w:webHidden/>
                  </w:rPr>
                  <w:fldChar w:fldCharType="separate"/>
                </w:r>
                <w:r w:rsidR="00176279">
                  <w:rPr>
                    <w:noProof/>
                    <w:webHidden/>
                  </w:rPr>
                  <w:t>31</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4999" w:history="1">
                <w:r w:rsidR="002A3CE9" w:rsidRPr="001A1E9E">
                  <w:rPr>
                    <w:rStyle w:val="Hipervnculo"/>
                    <w:noProof/>
                    <w:lang w:val="es-ES_tradnl"/>
                  </w:rPr>
                  <w:t>7.1</w:t>
                </w:r>
                <w:r w:rsidR="002A3CE9">
                  <w:rPr>
                    <w:rFonts w:asciiTheme="minorHAnsi" w:eastAsiaTheme="minorEastAsia" w:hAnsiTheme="minorHAnsi"/>
                    <w:noProof/>
                    <w:sz w:val="22"/>
                    <w:lang w:eastAsia="es-MX"/>
                  </w:rPr>
                  <w:tab/>
                </w:r>
                <w:r w:rsidR="002A3CE9" w:rsidRPr="001A1E9E">
                  <w:rPr>
                    <w:rStyle w:val="Hipervnculo"/>
                    <w:noProof/>
                    <w:lang w:val="es-ES_tradnl"/>
                  </w:rPr>
                  <w:t>JavaScript, tipado débil y dinámico</w:t>
                </w:r>
                <w:r w:rsidR="002A3CE9">
                  <w:rPr>
                    <w:noProof/>
                    <w:webHidden/>
                  </w:rPr>
                  <w:tab/>
                </w:r>
                <w:r w:rsidR="002A3CE9">
                  <w:rPr>
                    <w:noProof/>
                    <w:webHidden/>
                  </w:rPr>
                  <w:fldChar w:fldCharType="begin"/>
                </w:r>
                <w:r w:rsidR="002A3CE9">
                  <w:rPr>
                    <w:noProof/>
                    <w:webHidden/>
                  </w:rPr>
                  <w:instrText xml:space="preserve"> PAGEREF _Toc23834999 \h </w:instrText>
                </w:r>
                <w:r w:rsidR="002A3CE9">
                  <w:rPr>
                    <w:noProof/>
                    <w:webHidden/>
                  </w:rPr>
                </w:r>
                <w:r w:rsidR="002A3CE9">
                  <w:rPr>
                    <w:noProof/>
                    <w:webHidden/>
                  </w:rPr>
                  <w:fldChar w:fldCharType="separate"/>
                </w:r>
                <w:r w:rsidR="00176279">
                  <w:rPr>
                    <w:noProof/>
                    <w:webHidden/>
                  </w:rPr>
                  <w:t>31</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5000" w:history="1">
                <w:r w:rsidR="002A3CE9" w:rsidRPr="001A1E9E">
                  <w:rPr>
                    <w:rStyle w:val="Hipervnculo"/>
                    <w:noProof/>
                    <w:lang w:val="es-ES_tradnl"/>
                  </w:rPr>
                  <w:t>7.2</w:t>
                </w:r>
                <w:r w:rsidR="002A3CE9">
                  <w:rPr>
                    <w:rFonts w:asciiTheme="minorHAnsi" w:eastAsiaTheme="minorEastAsia" w:hAnsiTheme="minorHAnsi"/>
                    <w:noProof/>
                    <w:sz w:val="22"/>
                    <w:lang w:eastAsia="es-MX"/>
                  </w:rPr>
                  <w:tab/>
                </w:r>
                <w:r w:rsidR="002A3CE9" w:rsidRPr="001A1E9E">
                  <w:rPr>
                    <w:rStyle w:val="Hipervnculo"/>
                    <w:noProof/>
                    <w:lang w:val="es-ES_tradnl"/>
                  </w:rPr>
                  <w:t>C, tipado débil y estático</w:t>
                </w:r>
                <w:r w:rsidR="002A3CE9">
                  <w:rPr>
                    <w:noProof/>
                    <w:webHidden/>
                  </w:rPr>
                  <w:tab/>
                </w:r>
                <w:r w:rsidR="002A3CE9">
                  <w:rPr>
                    <w:noProof/>
                    <w:webHidden/>
                  </w:rPr>
                  <w:fldChar w:fldCharType="begin"/>
                </w:r>
                <w:r w:rsidR="002A3CE9">
                  <w:rPr>
                    <w:noProof/>
                    <w:webHidden/>
                  </w:rPr>
                  <w:instrText xml:space="preserve"> PAGEREF _Toc23835000 \h </w:instrText>
                </w:r>
                <w:r w:rsidR="002A3CE9">
                  <w:rPr>
                    <w:noProof/>
                    <w:webHidden/>
                  </w:rPr>
                </w:r>
                <w:r w:rsidR="002A3CE9">
                  <w:rPr>
                    <w:noProof/>
                    <w:webHidden/>
                  </w:rPr>
                  <w:fldChar w:fldCharType="separate"/>
                </w:r>
                <w:r w:rsidR="00176279">
                  <w:rPr>
                    <w:noProof/>
                    <w:webHidden/>
                  </w:rPr>
                  <w:t>33</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5001" w:history="1">
                <w:r w:rsidR="002A3CE9" w:rsidRPr="001A1E9E">
                  <w:rPr>
                    <w:rStyle w:val="Hipervnculo"/>
                    <w:noProof/>
                    <w:lang w:val="es-ES_tradnl"/>
                  </w:rPr>
                  <w:t>7.3</w:t>
                </w:r>
                <w:r w:rsidR="002A3CE9">
                  <w:rPr>
                    <w:rFonts w:asciiTheme="minorHAnsi" w:eastAsiaTheme="minorEastAsia" w:hAnsiTheme="minorHAnsi"/>
                    <w:noProof/>
                    <w:sz w:val="22"/>
                    <w:lang w:eastAsia="es-MX"/>
                  </w:rPr>
                  <w:tab/>
                </w:r>
                <w:r w:rsidR="002A3CE9" w:rsidRPr="001A1E9E">
                  <w:rPr>
                    <w:rStyle w:val="Hipervnculo"/>
                    <w:noProof/>
                    <w:lang w:val="es-ES_tradnl"/>
                  </w:rPr>
                  <w:t>C#, tipado fuerte y estático</w:t>
                </w:r>
                <w:r w:rsidR="002A3CE9">
                  <w:rPr>
                    <w:noProof/>
                    <w:webHidden/>
                  </w:rPr>
                  <w:tab/>
                </w:r>
                <w:r w:rsidR="002A3CE9">
                  <w:rPr>
                    <w:noProof/>
                    <w:webHidden/>
                  </w:rPr>
                  <w:fldChar w:fldCharType="begin"/>
                </w:r>
                <w:r w:rsidR="002A3CE9">
                  <w:rPr>
                    <w:noProof/>
                    <w:webHidden/>
                  </w:rPr>
                  <w:instrText xml:space="preserve"> PAGEREF _Toc23835001 \h </w:instrText>
                </w:r>
                <w:r w:rsidR="002A3CE9">
                  <w:rPr>
                    <w:noProof/>
                    <w:webHidden/>
                  </w:rPr>
                </w:r>
                <w:r w:rsidR="002A3CE9">
                  <w:rPr>
                    <w:noProof/>
                    <w:webHidden/>
                  </w:rPr>
                  <w:fldChar w:fldCharType="separate"/>
                </w:r>
                <w:r w:rsidR="00176279">
                  <w:rPr>
                    <w:noProof/>
                    <w:webHidden/>
                  </w:rPr>
                  <w:t>34</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5002" w:history="1">
                <w:r w:rsidR="002A3CE9" w:rsidRPr="001A1E9E">
                  <w:rPr>
                    <w:rStyle w:val="Hipervnculo"/>
                    <w:noProof/>
                    <w:lang w:val="es-ES_tradnl"/>
                  </w:rPr>
                  <w:t>7.4</w:t>
                </w:r>
                <w:r w:rsidR="002A3CE9">
                  <w:rPr>
                    <w:rFonts w:asciiTheme="minorHAnsi" w:eastAsiaTheme="minorEastAsia" w:hAnsiTheme="minorHAnsi"/>
                    <w:noProof/>
                    <w:sz w:val="22"/>
                    <w:lang w:eastAsia="es-MX"/>
                  </w:rPr>
                  <w:tab/>
                </w:r>
                <w:r w:rsidR="002A3CE9" w:rsidRPr="001A1E9E">
                  <w:rPr>
                    <w:rStyle w:val="Hipervnculo"/>
                    <w:noProof/>
                    <w:lang w:val="es-ES_tradnl"/>
                  </w:rPr>
                  <w:t>Ruby, tipado fuerte y dinámico</w:t>
                </w:r>
                <w:r w:rsidR="002A3CE9">
                  <w:rPr>
                    <w:noProof/>
                    <w:webHidden/>
                  </w:rPr>
                  <w:tab/>
                </w:r>
                <w:r w:rsidR="002A3CE9">
                  <w:rPr>
                    <w:noProof/>
                    <w:webHidden/>
                  </w:rPr>
                  <w:fldChar w:fldCharType="begin"/>
                </w:r>
                <w:r w:rsidR="002A3CE9">
                  <w:rPr>
                    <w:noProof/>
                    <w:webHidden/>
                  </w:rPr>
                  <w:instrText xml:space="preserve"> PAGEREF _Toc23835002 \h </w:instrText>
                </w:r>
                <w:r w:rsidR="002A3CE9">
                  <w:rPr>
                    <w:noProof/>
                    <w:webHidden/>
                  </w:rPr>
                </w:r>
                <w:r w:rsidR="002A3CE9">
                  <w:rPr>
                    <w:noProof/>
                    <w:webHidden/>
                  </w:rPr>
                  <w:fldChar w:fldCharType="separate"/>
                </w:r>
                <w:r w:rsidR="00176279">
                  <w:rPr>
                    <w:noProof/>
                    <w:webHidden/>
                  </w:rPr>
                  <w:t>36</w:t>
                </w:r>
                <w:r w:rsidR="002A3CE9">
                  <w:rPr>
                    <w:noProof/>
                    <w:webHidden/>
                  </w:rPr>
                  <w:fldChar w:fldCharType="end"/>
                </w:r>
              </w:hyperlink>
            </w:p>
            <w:p w:rsidR="002A3CE9" w:rsidRDefault="008367A3">
              <w:pPr>
                <w:pStyle w:val="TDC1"/>
                <w:tabs>
                  <w:tab w:val="left" w:pos="2129"/>
                  <w:tab w:val="right" w:leader="dot" w:pos="8686"/>
                </w:tabs>
                <w:rPr>
                  <w:rFonts w:asciiTheme="minorHAnsi" w:eastAsiaTheme="minorEastAsia" w:hAnsiTheme="minorHAnsi"/>
                  <w:b w:val="0"/>
                  <w:noProof/>
                  <w:sz w:val="22"/>
                  <w:lang w:eastAsia="es-MX"/>
                </w:rPr>
              </w:pPr>
              <w:hyperlink w:anchor="_Toc23835003" w:history="1">
                <w:r w:rsidR="002A3CE9" w:rsidRPr="001A1E9E">
                  <w:rPr>
                    <w:rStyle w:val="Hipervnculo"/>
                    <w:noProof/>
                  </w:rPr>
                  <w:t>Capítulo VIII.</w:t>
                </w:r>
                <w:r w:rsidR="002A3CE9">
                  <w:rPr>
                    <w:rFonts w:asciiTheme="minorHAnsi" w:eastAsiaTheme="minorEastAsia" w:hAnsiTheme="minorHAnsi"/>
                    <w:b w:val="0"/>
                    <w:noProof/>
                    <w:sz w:val="22"/>
                    <w:lang w:eastAsia="es-MX"/>
                  </w:rPr>
                  <w:tab/>
                </w:r>
                <w:r w:rsidR="002A3CE9" w:rsidRPr="001A1E9E">
                  <w:rPr>
                    <w:rStyle w:val="Hipervnculo"/>
                    <w:noProof/>
                  </w:rPr>
                  <w:t>Clasificación según el paradigma</w:t>
                </w:r>
                <w:r w:rsidR="002A3CE9">
                  <w:rPr>
                    <w:noProof/>
                    <w:webHidden/>
                  </w:rPr>
                  <w:tab/>
                </w:r>
                <w:r w:rsidR="002A3CE9">
                  <w:rPr>
                    <w:noProof/>
                    <w:webHidden/>
                  </w:rPr>
                  <w:fldChar w:fldCharType="begin"/>
                </w:r>
                <w:r w:rsidR="002A3CE9">
                  <w:rPr>
                    <w:noProof/>
                    <w:webHidden/>
                  </w:rPr>
                  <w:instrText xml:space="preserve"> PAGEREF _Toc23835003 \h </w:instrText>
                </w:r>
                <w:r w:rsidR="002A3CE9">
                  <w:rPr>
                    <w:noProof/>
                    <w:webHidden/>
                  </w:rPr>
                </w:r>
                <w:r w:rsidR="002A3CE9">
                  <w:rPr>
                    <w:noProof/>
                    <w:webHidden/>
                  </w:rPr>
                  <w:fldChar w:fldCharType="separate"/>
                </w:r>
                <w:r w:rsidR="00176279">
                  <w:rPr>
                    <w:noProof/>
                    <w:webHidden/>
                  </w:rPr>
                  <w:t>38</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5004" w:history="1">
                <w:r w:rsidR="002A3CE9" w:rsidRPr="001A1E9E">
                  <w:rPr>
                    <w:rStyle w:val="Hipervnculo"/>
                    <w:noProof/>
                  </w:rPr>
                  <w:t>8.1</w:t>
                </w:r>
                <w:r w:rsidR="002A3CE9">
                  <w:rPr>
                    <w:rFonts w:asciiTheme="minorHAnsi" w:eastAsiaTheme="minorEastAsia" w:hAnsiTheme="minorHAnsi"/>
                    <w:noProof/>
                    <w:sz w:val="22"/>
                    <w:lang w:eastAsia="es-MX"/>
                  </w:rPr>
                  <w:tab/>
                </w:r>
                <w:r w:rsidR="002A3CE9" w:rsidRPr="001A1E9E">
                  <w:rPr>
                    <w:rStyle w:val="Hipervnculo"/>
                    <w:noProof/>
                  </w:rPr>
                  <w:t>Lenguajes de programación según el paradigma</w:t>
                </w:r>
                <w:r w:rsidR="002A3CE9">
                  <w:rPr>
                    <w:noProof/>
                    <w:webHidden/>
                  </w:rPr>
                  <w:tab/>
                </w:r>
                <w:r w:rsidR="002A3CE9">
                  <w:rPr>
                    <w:noProof/>
                    <w:webHidden/>
                  </w:rPr>
                  <w:fldChar w:fldCharType="begin"/>
                </w:r>
                <w:r w:rsidR="002A3CE9">
                  <w:rPr>
                    <w:noProof/>
                    <w:webHidden/>
                  </w:rPr>
                  <w:instrText xml:space="preserve"> PAGEREF _Toc23835004 \h </w:instrText>
                </w:r>
                <w:r w:rsidR="002A3CE9">
                  <w:rPr>
                    <w:noProof/>
                    <w:webHidden/>
                  </w:rPr>
                </w:r>
                <w:r w:rsidR="002A3CE9">
                  <w:rPr>
                    <w:noProof/>
                    <w:webHidden/>
                  </w:rPr>
                  <w:fldChar w:fldCharType="separate"/>
                </w:r>
                <w:r w:rsidR="00176279">
                  <w:rPr>
                    <w:noProof/>
                    <w:webHidden/>
                  </w:rPr>
                  <w:t>40</w:t>
                </w:r>
                <w:r w:rsidR="002A3CE9">
                  <w:rPr>
                    <w:noProof/>
                    <w:webHidden/>
                  </w:rPr>
                  <w:fldChar w:fldCharType="end"/>
                </w:r>
              </w:hyperlink>
            </w:p>
            <w:p w:rsidR="002A3CE9" w:rsidRDefault="008367A3">
              <w:pPr>
                <w:pStyle w:val="TDC1"/>
                <w:tabs>
                  <w:tab w:val="left" w:pos="1975"/>
                  <w:tab w:val="right" w:leader="dot" w:pos="8686"/>
                </w:tabs>
                <w:rPr>
                  <w:rFonts w:asciiTheme="minorHAnsi" w:eastAsiaTheme="minorEastAsia" w:hAnsiTheme="minorHAnsi"/>
                  <w:b w:val="0"/>
                  <w:noProof/>
                  <w:sz w:val="22"/>
                  <w:lang w:eastAsia="es-MX"/>
                </w:rPr>
              </w:pPr>
              <w:hyperlink w:anchor="_Toc23835005" w:history="1">
                <w:r w:rsidR="002A3CE9" w:rsidRPr="001A1E9E">
                  <w:rPr>
                    <w:rStyle w:val="Hipervnculo"/>
                    <w:noProof/>
                  </w:rPr>
                  <w:t>Capítulo IX.</w:t>
                </w:r>
                <w:r w:rsidR="002A3CE9">
                  <w:rPr>
                    <w:rFonts w:asciiTheme="minorHAnsi" w:eastAsiaTheme="minorEastAsia" w:hAnsiTheme="minorHAnsi"/>
                    <w:b w:val="0"/>
                    <w:noProof/>
                    <w:sz w:val="22"/>
                    <w:lang w:eastAsia="es-MX"/>
                  </w:rPr>
                  <w:tab/>
                </w:r>
                <w:r w:rsidR="002A3CE9" w:rsidRPr="001A1E9E">
                  <w:rPr>
                    <w:rStyle w:val="Hipervnculo"/>
                    <w:noProof/>
                  </w:rPr>
                  <w:t>Paradigma Imperativo</w:t>
                </w:r>
                <w:r w:rsidR="002A3CE9">
                  <w:rPr>
                    <w:noProof/>
                    <w:webHidden/>
                  </w:rPr>
                  <w:tab/>
                </w:r>
                <w:r w:rsidR="002A3CE9">
                  <w:rPr>
                    <w:noProof/>
                    <w:webHidden/>
                  </w:rPr>
                  <w:fldChar w:fldCharType="begin"/>
                </w:r>
                <w:r w:rsidR="002A3CE9">
                  <w:rPr>
                    <w:noProof/>
                    <w:webHidden/>
                  </w:rPr>
                  <w:instrText xml:space="preserve"> PAGEREF _Toc23835005 \h </w:instrText>
                </w:r>
                <w:r w:rsidR="002A3CE9">
                  <w:rPr>
                    <w:noProof/>
                    <w:webHidden/>
                  </w:rPr>
                </w:r>
                <w:r w:rsidR="002A3CE9">
                  <w:rPr>
                    <w:noProof/>
                    <w:webHidden/>
                  </w:rPr>
                  <w:fldChar w:fldCharType="separate"/>
                </w:r>
                <w:r w:rsidR="00176279">
                  <w:rPr>
                    <w:noProof/>
                    <w:webHidden/>
                  </w:rPr>
                  <w:t>41</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5006" w:history="1">
                <w:r w:rsidR="002A3CE9" w:rsidRPr="001A1E9E">
                  <w:rPr>
                    <w:rStyle w:val="Hipervnculo"/>
                    <w:noProof/>
                  </w:rPr>
                  <w:t>9.1</w:t>
                </w:r>
                <w:r w:rsidR="002A3CE9">
                  <w:rPr>
                    <w:rFonts w:asciiTheme="minorHAnsi" w:eastAsiaTheme="minorEastAsia" w:hAnsiTheme="minorHAnsi"/>
                    <w:noProof/>
                    <w:sz w:val="22"/>
                    <w:lang w:eastAsia="es-MX"/>
                  </w:rPr>
                  <w:tab/>
                </w:r>
                <w:r w:rsidR="002A3CE9" w:rsidRPr="001A1E9E">
                  <w:rPr>
                    <w:rStyle w:val="Hipervnculo"/>
                    <w:noProof/>
                  </w:rPr>
                  <w:t>Programación estructurada</w:t>
                </w:r>
                <w:r w:rsidR="002A3CE9">
                  <w:rPr>
                    <w:noProof/>
                    <w:webHidden/>
                  </w:rPr>
                  <w:tab/>
                </w:r>
                <w:r w:rsidR="002A3CE9">
                  <w:rPr>
                    <w:noProof/>
                    <w:webHidden/>
                  </w:rPr>
                  <w:fldChar w:fldCharType="begin"/>
                </w:r>
                <w:r w:rsidR="002A3CE9">
                  <w:rPr>
                    <w:noProof/>
                    <w:webHidden/>
                  </w:rPr>
                  <w:instrText xml:space="preserve"> PAGEREF _Toc23835006 \h </w:instrText>
                </w:r>
                <w:r w:rsidR="002A3CE9">
                  <w:rPr>
                    <w:noProof/>
                    <w:webHidden/>
                  </w:rPr>
                </w:r>
                <w:r w:rsidR="002A3CE9">
                  <w:rPr>
                    <w:noProof/>
                    <w:webHidden/>
                  </w:rPr>
                  <w:fldChar w:fldCharType="separate"/>
                </w:r>
                <w:r w:rsidR="00176279">
                  <w:rPr>
                    <w:noProof/>
                    <w:webHidden/>
                  </w:rPr>
                  <w:t>42</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5007" w:history="1">
                <w:r w:rsidR="002A3CE9" w:rsidRPr="001A1E9E">
                  <w:rPr>
                    <w:rStyle w:val="Hipervnculo"/>
                    <w:noProof/>
                  </w:rPr>
                  <w:t>9.2</w:t>
                </w:r>
                <w:r w:rsidR="002A3CE9">
                  <w:rPr>
                    <w:rFonts w:asciiTheme="minorHAnsi" w:eastAsiaTheme="minorEastAsia" w:hAnsiTheme="minorHAnsi"/>
                    <w:noProof/>
                    <w:sz w:val="22"/>
                    <w:lang w:eastAsia="es-MX"/>
                  </w:rPr>
                  <w:tab/>
                </w:r>
                <w:r w:rsidR="002A3CE9" w:rsidRPr="001A1E9E">
                  <w:rPr>
                    <w:rStyle w:val="Hipervnculo"/>
                    <w:noProof/>
                  </w:rPr>
                  <w:t>Programación Modular</w:t>
                </w:r>
                <w:r w:rsidR="002A3CE9">
                  <w:rPr>
                    <w:noProof/>
                    <w:webHidden/>
                  </w:rPr>
                  <w:tab/>
                </w:r>
                <w:r w:rsidR="002A3CE9">
                  <w:rPr>
                    <w:noProof/>
                    <w:webHidden/>
                  </w:rPr>
                  <w:fldChar w:fldCharType="begin"/>
                </w:r>
                <w:r w:rsidR="002A3CE9">
                  <w:rPr>
                    <w:noProof/>
                    <w:webHidden/>
                  </w:rPr>
                  <w:instrText xml:space="preserve"> PAGEREF _Toc23835007 \h </w:instrText>
                </w:r>
                <w:r w:rsidR="002A3CE9">
                  <w:rPr>
                    <w:noProof/>
                    <w:webHidden/>
                  </w:rPr>
                </w:r>
                <w:r w:rsidR="002A3CE9">
                  <w:rPr>
                    <w:noProof/>
                    <w:webHidden/>
                  </w:rPr>
                  <w:fldChar w:fldCharType="separate"/>
                </w:r>
                <w:r w:rsidR="00176279">
                  <w:rPr>
                    <w:noProof/>
                    <w:webHidden/>
                  </w:rPr>
                  <w:t>44</w:t>
                </w:r>
                <w:r w:rsidR="002A3CE9">
                  <w:rPr>
                    <w:noProof/>
                    <w:webHidden/>
                  </w:rPr>
                  <w:fldChar w:fldCharType="end"/>
                </w:r>
              </w:hyperlink>
            </w:p>
            <w:p w:rsidR="002A3CE9" w:rsidRDefault="008367A3">
              <w:pPr>
                <w:pStyle w:val="TDC1"/>
                <w:tabs>
                  <w:tab w:val="left" w:pos="1896"/>
                  <w:tab w:val="right" w:leader="dot" w:pos="8686"/>
                </w:tabs>
                <w:rPr>
                  <w:rFonts w:asciiTheme="minorHAnsi" w:eastAsiaTheme="minorEastAsia" w:hAnsiTheme="minorHAnsi"/>
                  <w:b w:val="0"/>
                  <w:noProof/>
                  <w:sz w:val="22"/>
                  <w:lang w:eastAsia="es-MX"/>
                </w:rPr>
              </w:pPr>
              <w:hyperlink w:anchor="_Toc23835008" w:history="1">
                <w:r w:rsidR="002A3CE9" w:rsidRPr="001A1E9E">
                  <w:rPr>
                    <w:rStyle w:val="Hipervnculo"/>
                    <w:noProof/>
                  </w:rPr>
                  <w:t>Capítulo X.</w:t>
                </w:r>
                <w:r w:rsidR="002A3CE9">
                  <w:rPr>
                    <w:rFonts w:asciiTheme="minorHAnsi" w:eastAsiaTheme="minorEastAsia" w:hAnsiTheme="minorHAnsi"/>
                    <w:b w:val="0"/>
                    <w:noProof/>
                    <w:sz w:val="22"/>
                    <w:lang w:eastAsia="es-MX"/>
                  </w:rPr>
                  <w:tab/>
                </w:r>
                <w:r w:rsidR="002A3CE9" w:rsidRPr="001A1E9E">
                  <w:rPr>
                    <w:rStyle w:val="Hipervnculo"/>
                    <w:noProof/>
                  </w:rPr>
                  <w:t>Paradigma orientado a objetos</w:t>
                </w:r>
                <w:r w:rsidR="002A3CE9">
                  <w:rPr>
                    <w:noProof/>
                    <w:webHidden/>
                  </w:rPr>
                  <w:tab/>
                </w:r>
                <w:r w:rsidR="002A3CE9">
                  <w:rPr>
                    <w:noProof/>
                    <w:webHidden/>
                  </w:rPr>
                  <w:fldChar w:fldCharType="begin"/>
                </w:r>
                <w:r w:rsidR="002A3CE9">
                  <w:rPr>
                    <w:noProof/>
                    <w:webHidden/>
                  </w:rPr>
                  <w:instrText xml:space="preserve"> PAGEREF _Toc23835008 \h </w:instrText>
                </w:r>
                <w:r w:rsidR="002A3CE9">
                  <w:rPr>
                    <w:noProof/>
                    <w:webHidden/>
                  </w:rPr>
                </w:r>
                <w:r w:rsidR="002A3CE9">
                  <w:rPr>
                    <w:noProof/>
                    <w:webHidden/>
                  </w:rPr>
                  <w:fldChar w:fldCharType="separate"/>
                </w:r>
                <w:r w:rsidR="00176279">
                  <w:rPr>
                    <w:noProof/>
                    <w:webHidden/>
                  </w:rPr>
                  <w:t>48</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5009" w:history="1">
                <w:r w:rsidR="002A3CE9" w:rsidRPr="001A1E9E">
                  <w:rPr>
                    <w:rStyle w:val="Hipervnculo"/>
                    <w:noProof/>
                  </w:rPr>
                  <w:t>10.1</w:t>
                </w:r>
                <w:r w:rsidR="002A3CE9">
                  <w:rPr>
                    <w:rFonts w:asciiTheme="minorHAnsi" w:eastAsiaTheme="minorEastAsia" w:hAnsiTheme="minorHAnsi"/>
                    <w:noProof/>
                    <w:sz w:val="22"/>
                    <w:lang w:eastAsia="es-MX"/>
                  </w:rPr>
                  <w:tab/>
                </w:r>
                <w:r w:rsidR="002A3CE9" w:rsidRPr="001A1E9E">
                  <w:rPr>
                    <w:rStyle w:val="Hipervnculo"/>
                    <w:noProof/>
                  </w:rPr>
                  <w:t>Elementos que posee una clase</w:t>
                </w:r>
                <w:r w:rsidR="002A3CE9">
                  <w:rPr>
                    <w:noProof/>
                    <w:webHidden/>
                  </w:rPr>
                  <w:tab/>
                </w:r>
                <w:r w:rsidR="002A3CE9">
                  <w:rPr>
                    <w:noProof/>
                    <w:webHidden/>
                  </w:rPr>
                  <w:fldChar w:fldCharType="begin"/>
                </w:r>
                <w:r w:rsidR="002A3CE9">
                  <w:rPr>
                    <w:noProof/>
                    <w:webHidden/>
                  </w:rPr>
                  <w:instrText xml:space="preserve"> PAGEREF _Toc23835009 \h </w:instrText>
                </w:r>
                <w:r w:rsidR="002A3CE9">
                  <w:rPr>
                    <w:noProof/>
                    <w:webHidden/>
                  </w:rPr>
                </w:r>
                <w:r w:rsidR="002A3CE9">
                  <w:rPr>
                    <w:noProof/>
                    <w:webHidden/>
                  </w:rPr>
                  <w:fldChar w:fldCharType="separate"/>
                </w:r>
                <w:r w:rsidR="00176279">
                  <w:rPr>
                    <w:noProof/>
                    <w:webHidden/>
                  </w:rPr>
                  <w:t>49</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5010" w:history="1">
                <w:r w:rsidR="002A3CE9" w:rsidRPr="001A1E9E">
                  <w:rPr>
                    <w:rStyle w:val="Hipervnculo"/>
                    <w:noProof/>
                  </w:rPr>
                  <w:t>10.2</w:t>
                </w:r>
                <w:r w:rsidR="002A3CE9">
                  <w:rPr>
                    <w:rFonts w:asciiTheme="minorHAnsi" w:eastAsiaTheme="minorEastAsia" w:hAnsiTheme="minorHAnsi"/>
                    <w:noProof/>
                    <w:sz w:val="22"/>
                    <w:lang w:eastAsia="es-MX"/>
                  </w:rPr>
                  <w:tab/>
                </w:r>
                <w:r w:rsidR="002A3CE9" w:rsidRPr="001A1E9E">
                  <w:rPr>
                    <w:rStyle w:val="Hipervnculo"/>
                    <w:noProof/>
                  </w:rPr>
                  <w:t>Características de la programación orientada a objetos</w:t>
                </w:r>
                <w:r w:rsidR="002A3CE9">
                  <w:rPr>
                    <w:noProof/>
                    <w:webHidden/>
                  </w:rPr>
                  <w:tab/>
                </w:r>
                <w:r w:rsidR="002A3CE9">
                  <w:rPr>
                    <w:noProof/>
                    <w:webHidden/>
                  </w:rPr>
                  <w:fldChar w:fldCharType="begin"/>
                </w:r>
                <w:r w:rsidR="002A3CE9">
                  <w:rPr>
                    <w:noProof/>
                    <w:webHidden/>
                  </w:rPr>
                  <w:instrText xml:space="preserve"> PAGEREF _Toc23835010 \h </w:instrText>
                </w:r>
                <w:r w:rsidR="002A3CE9">
                  <w:rPr>
                    <w:noProof/>
                    <w:webHidden/>
                  </w:rPr>
                </w:r>
                <w:r w:rsidR="002A3CE9">
                  <w:rPr>
                    <w:noProof/>
                    <w:webHidden/>
                  </w:rPr>
                  <w:fldChar w:fldCharType="separate"/>
                </w:r>
                <w:r w:rsidR="00176279">
                  <w:rPr>
                    <w:noProof/>
                    <w:webHidden/>
                  </w:rPr>
                  <w:t>49</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5011" w:history="1">
                <w:r w:rsidR="002A3CE9" w:rsidRPr="001A1E9E">
                  <w:rPr>
                    <w:rStyle w:val="Hipervnculo"/>
                    <w:noProof/>
                  </w:rPr>
                  <w:t>10.3</w:t>
                </w:r>
                <w:r w:rsidR="002A3CE9">
                  <w:rPr>
                    <w:rFonts w:asciiTheme="minorHAnsi" w:eastAsiaTheme="minorEastAsia" w:hAnsiTheme="minorHAnsi"/>
                    <w:noProof/>
                    <w:sz w:val="22"/>
                    <w:lang w:eastAsia="es-MX"/>
                  </w:rPr>
                  <w:tab/>
                </w:r>
                <w:r w:rsidR="002A3CE9" w:rsidRPr="001A1E9E">
                  <w:rPr>
                    <w:rStyle w:val="Hipervnculo"/>
                    <w:noProof/>
                  </w:rPr>
                  <w:t>Ejemplo en C# de programación orientada a objetos.</w:t>
                </w:r>
                <w:r w:rsidR="002A3CE9">
                  <w:rPr>
                    <w:noProof/>
                    <w:webHidden/>
                  </w:rPr>
                  <w:tab/>
                </w:r>
                <w:r w:rsidR="002A3CE9">
                  <w:rPr>
                    <w:noProof/>
                    <w:webHidden/>
                  </w:rPr>
                  <w:fldChar w:fldCharType="begin"/>
                </w:r>
                <w:r w:rsidR="002A3CE9">
                  <w:rPr>
                    <w:noProof/>
                    <w:webHidden/>
                  </w:rPr>
                  <w:instrText xml:space="preserve"> PAGEREF _Toc23835011 \h </w:instrText>
                </w:r>
                <w:r w:rsidR="002A3CE9">
                  <w:rPr>
                    <w:noProof/>
                    <w:webHidden/>
                  </w:rPr>
                </w:r>
                <w:r w:rsidR="002A3CE9">
                  <w:rPr>
                    <w:noProof/>
                    <w:webHidden/>
                  </w:rPr>
                  <w:fldChar w:fldCharType="separate"/>
                </w:r>
                <w:r w:rsidR="00176279">
                  <w:rPr>
                    <w:noProof/>
                    <w:webHidden/>
                  </w:rPr>
                  <w:t>50</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5012" w:history="1">
                <w:r w:rsidR="002A3CE9" w:rsidRPr="001A1E9E">
                  <w:rPr>
                    <w:rStyle w:val="Hipervnculo"/>
                    <w:noProof/>
                  </w:rPr>
                  <w:t>10.4</w:t>
                </w:r>
                <w:r w:rsidR="002A3CE9">
                  <w:rPr>
                    <w:rFonts w:asciiTheme="minorHAnsi" w:eastAsiaTheme="minorEastAsia" w:hAnsiTheme="minorHAnsi"/>
                    <w:noProof/>
                    <w:sz w:val="22"/>
                    <w:lang w:eastAsia="es-MX"/>
                  </w:rPr>
                  <w:tab/>
                </w:r>
                <w:r w:rsidR="002A3CE9" w:rsidRPr="001A1E9E">
                  <w:rPr>
                    <w:rStyle w:val="Hipervnculo"/>
                    <w:noProof/>
                  </w:rPr>
                  <w:t>¿Qué fue antes la clase o el objeto?</w:t>
                </w:r>
                <w:r w:rsidR="002A3CE9">
                  <w:rPr>
                    <w:noProof/>
                    <w:webHidden/>
                  </w:rPr>
                  <w:tab/>
                </w:r>
                <w:r w:rsidR="002A3CE9">
                  <w:rPr>
                    <w:noProof/>
                    <w:webHidden/>
                  </w:rPr>
                  <w:fldChar w:fldCharType="begin"/>
                </w:r>
                <w:r w:rsidR="002A3CE9">
                  <w:rPr>
                    <w:noProof/>
                    <w:webHidden/>
                  </w:rPr>
                  <w:instrText xml:space="preserve"> PAGEREF _Toc23835012 \h </w:instrText>
                </w:r>
                <w:r w:rsidR="002A3CE9">
                  <w:rPr>
                    <w:noProof/>
                    <w:webHidden/>
                  </w:rPr>
                </w:r>
                <w:r w:rsidR="002A3CE9">
                  <w:rPr>
                    <w:noProof/>
                    <w:webHidden/>
                  </w:rPr>
                  <w:fldChar w:fldCharType="separate"/>
                </w:r>
                <w:r w:rsidR="00176279">
                  <w:rPr>
                    <w:noProof/>
                    <w:webHidden/>
                  </w:rPr>
                  <w:t>55</w:t>
                </w:r>
                <w:r w:rsidR="002A3CE9">
                  <w:rPr>
                    <w:noProof/>
                    <w:webHidden/>
                  </w:rPr>
                  <w:fldChar w:fldCharType="end"/>
                </w:r>
              </w:hyperlink>
            </w:p>
            <w:p w:rsidR="002A3CE9" w:rsidRDefault="008367A3">
              <w:pPr>
                <w:pStyle w:val="TDC1"/>
                <w:tabs>
                  <w:tab w:val="left" w:pos="1975"/>
                  <w:tab w:val="right" w:leader="dot" w:pos="8686"/>
                </w:tabs>
                <w:rPr>
                  <w:rFonts w:asciiTheme="minorHAnsi" w:eastAsiaTheme="minorEastAsia" w:hAnsiTheme="minorHAnsi"/>
                  <w:b w:val="0"/>
                  <w:noProof/>
                  <w:sz w:val="22"/>
                  <w:lang w:eastAsia="es-MX"/>
                </w:rPr>
              </w:pPr>
              <w:hyperlink w:anchor="_Toc23835013" w:history="1">
                <w:r w:rsidR="002A3CE9" w:rsidRPr="001A1E9E">
                  <w:rPr>
                    <w:rStyle w:val="Hipervnculo"/>
                    <w:noProof/>
                  </w:rPr>
                  <w:t>Capítulo XI.</w:t>
                </w:r>
                <w:r w:rsidR="002A3CE9">
                  <w:rPr>
                    <w:rFonts w:asciiTheme="minorHAnsi" w:eastAsiaTheme="minorEastAsia" w:hAnsiTheme="minorHAnsi"/>
                    <w:b w:val="0"/>
                    <w:noProof/>
                    <w:sz w:val="22"/>
                    <w:lang w:eastAsia="es-MX"/>
                  </w:rPr>
                  <w:tab/>
                </w:r>
                <w:r w:rsidR="002A3CE9" w:rsidRPr="001A1E9E">
                  <w:rPr>
                    <w:rStyle w:val="Hipervnculo"/>
                    <w:noProof/>
                  </w:rPr>
                  <w:t>Programación declarativa</w:t>
                </w:r>
                <w:r w:rsidR="002A3CE9">
                  <w:rPr>
                    <w:noProof/>
                    <w:webHidden/>
                  </w:rPr>
                  <w:tab/>
                </w:r>
                <w:r w:rsidR="002A3CE9">
                  <w:rPr>
                    <w:noProof/>
                    <w:webHidden/>
                  </w:rPr>
                  <w:fldChar w:fldCharType="begin"/>
                </w:r>
                <w:r w:rsidR="002A3CE9">
                  <w:rPr>
                    <w:noProof/>
                    <w:webHidden/>
                  </w:rPr>
                  <w:instrText xml:space="preserve"> PAGEREF _Toc23835013 \h </w:instrText>
                </w:r>
                <w:r w:rsidR="002A3CE9">
                  <w:rPr>
                    <w:noProof/>
                    <w:webHidden/>
                  </w:rPr>
                </w:r>
                <w:r w:rsidR="002A3CE9">
                  <w:rPr>
                    <w:noProof/>
                    <w:webHidden/>
                  </w:rPr>
                  <w:fldChar w:fldCharType="separate"/>
                </w:r>
                <w:r w:rsidR="00176279">
                  <w:rPr>
                    <w:noProof/>
                    <w:webHidden/>
                  </w:rPr>
                  <w:t>56</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5014" w:history="1">
                <w:r w:rsidR="002A3CE9" w:rsidRPr="001A1E9E">
                  <w:rPr>
                    <w:rStyle w:val="Hipervnculo"/>
                    <w:noProof/>
                  </w:rPr>
                  <w:t>11.1</w:t>
                </w:r>
                <w:r w:rsidR="002A3CE9">
                  <w:rPr>
                    <w:rFonts w:asciiTheme="minorHAnsi" w:eastAsiaTheme="minorEastAsia" w:hAnsiTheme="minorHAnsi"/>
                    <w:noProof/>
                    <w:sz w:val="22"/>
                    <w:lang w:eastAsia="es-MX"/>
                  </w:rPr>
                  <w:tab/>
                </w:r>
                <w:r w:rsidR="002A3CE9" w:rsidRPr="001A1E9E">
                  <w:rPr>
                    <w:rStyle w:val="Hipervnculo"/>
                    <w:noProof/>
                  </w:rPr>
                  <w:t>Programación funcional</w:t>
                </w:r>
                <w:r w:rsidR="002A3CE9">
                  <w:rPr>
                    <w:noProof/>
                    <w:webHidden/>
                  </w:rPr>
                  <w:tab/>
                </w:r>
                <w:r w:rsidR="002A3CE9">
                  <w:rPr>
                    <w:noProof/>
                    <w:webHidden/>
                  </w:rPr>
                  <w:fldChar w:fldCharType="begin"/>
                </w:r>
                <w:r w:rsidR="002A3CE9">
                  <w:rPr>
                    <w:noProof/>
                    <w:webHidden/>
                  </w:rPr>
                  <w:instrText xml:space="preserve"> PAGEREF _Toc23835014 \h </w:instrText>
                </w:r>
                <w:r w:rsidR="002A3CE9">
                  <w:rPr>
                    <w:noProof/>
                    <w:webHidden/>
                  </w:rPr>
                </w:r>
                <w:r w:rsidR="002A3CE9">
                  <w:rPr>
                    <w:noProof/>
                    <w:webHidden/>
                  </w:rPr>
                  <w:fldChar w:fldCharType="separate"/>
                </w:r>
                <w:r w:rsidR="00176279">
                  <w:rPr>
                    <w:noProof/>
                    <w:webHidden/>
                  </w:rPr>
                  <w:t>57</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5015" w:history="1">
                <w:r w:rsidR="002A3CE9" w:rsidRPr="001A1E9E">
                  <w:rPr>
                    <w:rStyle w:val="Hipervnculo"/>
                    <w:noProof/>
                  </w:rPr>
                  <w:t>11.2</w:t>
                </w:r>
                <w:r w:rsidR="002A3CE9">
                  <w:rPr>
                    <w:rFonts w:asciiTheme="minorHAnsi" w:eastAsiaTheme="minorEastAsia" w:hAnsiTheme="minorHAnsi"/>
                    <w:noProof/>
                    <w:sz w:val="22"/>
                    <w:lang w:eastAsia="es-MX"/>
                  </w:rPr>
                  <w:tab/>
                </w:r>
                <w:r w:rsidR="002A3CE9" w:rsidRPr="001A1E9E">
                  <w:rPr>
                    <w:rStyle w:val="Hipervnculo"/>
                    <w:noProof/>
                  </w:rPr>
                  <w:t>Programación lógica</w:t>
                </w:r>
                <w:r w:rsidR="002A3CE9">
                  <w:rPr>
                    <w:noProof/>
                    <w:webHidden/>
                  </w:rPr>
                  <w:tab/>
                </w:r>
                <w:r w:rsidR="002A3CE9">
                  <w:rPr>
                    <w:noProof/>
                    <w:webHidden/>
                  </w:rPr>
                  <w:fldChar w:fldCharType="begin"/>
                </w:r>
                <w:r w:rsidR="002A3CE9">
                  <w:rPr>
                    <w:noProof/>
                    <w:webHidden/>
                  </w:rPr>
                  <w:instrText xml:space="preserve"> PAGEREF _Toc23835015 \h </w:instrText>
                </w:r>
                <w:r w:rsidR="002A3CE9">
                  <w:rPr>
                    <w:noProof/>
                    <w:webHidden/>
                  </w:rPr>
                </w:r>
                <w:r w:rsidR="002A3CE9">
                  <w:rPr>
                    <w:noProof/>
                    <w:webHidden/>
                  </w:rPr>
                  <w:fldChar w:fldCharType="separate"/>
                </w:r>
                <w:r w:rsidR="00176279">
                  <w:rPr>
                    <w:noProof/>
                    <w:webHidden/>
                  </w:rPr>
                  <w:t>60</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5016" w:history="1">
                <w:r w:rsidR="002A3CE9" w:rsidRPr="001A1E9E">
                  <w:rPr>
                    <w:rStyle w:val="Hipervnculo"/>
                    <w:noProof/>
                  </w:rPr>
                  <w:t>11.3</w:t>
                </w:r>
                <w:r w:rsidR="002A3CE9">
                  <w:rPr>
                    <w:rFonts w:asciiTheme="minorHAnsi" w:eastAsiaTheme="minorEastAsia" w:hAnsiTheme="minorHAnsi"/>
                    <w:noProof/>
                    <w:sz w:val="22"/>
                    <w:lang w:eastAsia="es-MX"/>
                  </w:rPr>
                  <w:tab/>
                </w:r>
                <w:r w:rsidR="002A3CE9" w:rsidRPr="001A1E9E">
                  <w:rPr>
                    <w:rStyle w:val="Hipervnculo"/>
                    <w:noProof/>
                  </w:rPr>
                  <w:t>Lenguajes específicos del dominio</w:t>
                </w:r>
                <w:r w:rsidR="002A3CE9">
                  <w:rPr>
                    <w:noProof/>
                    <w:webHidden/>
                  </w:rPr>
                  <w:tab/>
                </w:r>
                <w:r w:rsidR="002A3CE9">
                  <w:rPr>
                    <w:noProof/>
                    <w:webHidden/>
                  </w:rPr>
                  <w:fldChar w:fldCharType="begin"/>
                </w:r>
                <w:r w:rsidR="002A3CE9">
                  <w:rPr>
                    <w:noProof/>
                    <w:webHidden/>
                  </w:rPr>
                  <w:instrText xml:space="preserve"> PAGEREF _Toc23835016 \h </w:instrText>
                </w:r>
                <w:r w:rsidR="002A3CE9">
                  <w:rPr>
                    <w:noProof/>
                    <w:webHidden/>
                  </w:rPr>
                </w:r>
                <w:r w:rsidR="002A3CE9">
                  <w:rPr>
                    <w:noProof/>
                    <w:webHidden/>
                  </w:rPr>
                  <w:fldChar w:fldCharType="separate"/>
                </w:r>
                <w:r w:rsidR="00176279">
                  <w:rPr>
                    <w:noProof/>
                    <w:webHidden/>
                  </w:rPr>
                  <w:t>64</w:t>
                </w:r>
                <w:r w:rsidR="002A3CE9">
                  <w:rPr>
                    <w:noProof/>
                    <w:webHidden/>
                  </w:rPr>
                  <w:fldChar w:fldCharType="end"/>
                </w:r>
              </w:hyperlink>
            </w:p>
            <w:p w:rsidR="002A3CE9" w:rsidRDefault="008367A3">
              <w:pPr>
                <w:pStyle w:val="TDC1"/>
                <w:tabs>
                  <w:tab w:val="left" w:pos="2054"/>
                  <w:tab w:val="right" w:leader="dot" w:pos="8686"/>
                </w:tabs>
                <w:rPr>
                  <w:rFonts w:asciiTheme="minorHAnsi" w:eastAsiaTheme="minorEastAsia" w:hAnsiTheme="minorHAnsi"/>
                  <w:b w:val="0"/>
                  <w:noProof/>
                  <w:sz w:val="22"/>
                  <w:lang w:eastAsia="es-MX"/>
                </w:rPr>
              </w:pPr>
              <w:hyperlink w:anchor="_Toc23835017" w:history="1">
                <w:r w:rsidR="002A3CE9" w:rsidRPr="001A1E9E">
                  <w:rPr>
                    <w:rStyle w:val="Hipervnculo"/>
                    <w:noProof/>
                  </w:rPr>
                  <w:t>Capítulo XII.</w:t>
                </w:r>
                <w:r w:rsidR="002A3CE9">
                  <w:rPr>
                    <w:rFonts w:asciiTheme="minorHAnsi" w:eastAsiaTheme="minorEastAsia" w:hAnsiTheme="minorHAnsi"/>
                    <w:b w:val="0"/>
                    <w:noProof/>
                    <w:sz w:val="22"/>
                    <w:lang w:eastAsia="es-MX"/>
                  </w:rPr>
                  <w:tab/>
                </w:r>
                <w:r w:rsidR="002A3CE9" w:rsidRPr="001A1E9E">
                  <w:rPr>
                    <w:rStyle w:val="Hipervnculo"/>
                    <w:noProof/>
                  </w:rPr>
                  <w:t>Programación declarativa en lenguajes empresariales</w:t>
                </w:r>
                <w:r w:rsidR="002A3CE9">
                  <w:rPr>
                    <w:noProof/>
                    <w:webHidden/>
                  </w:rPr>
                  <w:tab/>
                </w:r>
                <w:r w:rsidR="002A3CE9">
                  <w:rPr>
                    <w:noProof/>
                    <w:webHidden/>
                  </w:rPr>
                  <w:fldChar w:fldCharType="begin"/>
                </w:r>
                <w:r w:rsidR="002A3CE9">
                  <w:rPr>
                    <w:noProof/>
                    <w:webHidden/>
                  </w:rPr>
                  <w:instrText xml:space="preserve"> PAGEREF _Toc23835017 \h </w:instrText>
                </w:r>
                <w:r w:rsidR="002A3CE9">
                  <w:rPr>
                    <w:noProof/>
                    <w:webHidden/>
                  </w:rPr>
                </w:r>
                <w:r w:rsidR="002A3CE9">
                  <w:rPr>
                    <w:noProof/>
                    <w:webHidden/>
                  </w:rPr>
                  <w:fldChar w:fldCharType="separate"/>
                </w:r>
                <w:r w:rsidR="00176279">
                  <w:rPr>
                    <w:noProof/>
                    <w:webHidden/>
                  </w:rPr>
                  <w:t>73</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5018" w:history="1">
                <w:r w:rsidR="002A3CE9" w:rsidRPr="001A1E9E">
                  <w:rPr>
                    <w:rStyle w:val="Hipervnculo"/>
                    <w:noProof/>
                  </w:rPr>
                  <w:t>12.1</w:t>
                </w:r>
                <w:r w:rsidR="002A3CE9">
                  <w:rPr>
                    <w:rFonts w:asciiTheme="minorHAnsi" w:eastAsiaTheme="minorEastAsia" w:hAnsiTheme="minorHAnsi"/>
                    <w:noProof/>
                    <w:sz w:val="22"/>
                    <w:lang w:eastAsia="es-MX"/>
                  </w:rPr>
                  <w:tab/>
                </w:r>
                <w:r w:rsidR="002A3CE9" w:rsidRPr="001A1E9E">
                  <w:rPr>
                    <w:rStyle w:val="Hipervnculo"/>
                    <w:noProof/>
                  </w:rPr>
                  <w:t>Ruby</w:t>
                </w:r>
                <w:r w:rsidR="002A3CE9">
                  <w:rPr>
                    <w:noProof/>
                    <w:webHidden/>
                  </w:rPr>
                  <w:tab/>
                </w:r>
                <w:r w:rsidR="002A3CE9">
                  <w:rPr>
                    <w:noProof/>
                    <w:webHidden/>
                  </w:rPr>
                  <w:fldChar w:fldCharType="begin"/>
                </w:r>
                <w:r w:rsidR="002A3CE9">
                  <w:rPr>
                    <w:noProof/>
                    <w:webHidden/>
                  </w:rPr>
                  <w:instrText xml:space="preserve"> PAGEREF _Toc23835018 \h </w:instrText>
                </w:r>
                <w:r w:rsidR="002A3CE9">
                  <w:rPr>
                    <w:noProof/>
                    <w:webHidden/>
                  </w:rPr>
                </w:r>
                <w:r w:rsidR="002A3CE9">
                  <w:rPr>
                    <w:noProof/>
                    <w:webHidden/>
                  </w:rPr>
                  <w:fldChar w:fldCharType="separate"/>
                </w:r>
                <w:r w:rsidR="00176279">
                  <w:rPr>
                    <w:noProof/>
                    <w:webHidden/>
                  </w:rPr>
                  <w:t>77</w:t>
                </w:r>
                <w:r w:rsidR="002A3CE9">
                  <w:rPr>
                    <w:noProof/>
                    <w:webHidden/>
                  </w:rPr>
                  <w:fldChar w:fldCharType="end"/>
                </w:r>
              </w:hyperlink>
            </w:p>
            <w:p w:rsidR="002A3CE9" w:rsidRDefault="008367A3">
              <w:pPr>
                <w:pStyle w:val="TDC2"/>
                <w:tabs>
                  <w:tab w:val="left" w:pos="1540"/>
                  <w:tab w:val="right" w:leader="dot" w:pos="8686"/>
                </w:tabs>
                <w:rPr>
                  <w:rFonts w:asciiTheme="minorHAnsi" w:eastAsiaTheme="minorEastAsia" w:hAnsiTheme="minorHAnsi"/>
                  <w:noProof/>
                  <w:sz w:val="22"/>
                  <w:lang w:eastAsia="es-MX"/>
                </w:rPr>
              </w:pPr>
              <w:hyperlink w:anchor="_Toc23835019" w:history="1">
                <w:r w:rsidR="002A3CE9" w:rsidRPr="001A1E9E">
                  <w:rPr>
                    <w:rStyle w:val="Hipervnculo"/>
                    <w:noProof/>
                  </w:rPr>
                  <w:t>12.2</w:t>
                </w:r>
                <w:r w:rsidR="002A3CE9">
                  <w:rPr>
                    <w:rFonts w:asciiTheme="minorHAnsi" w:eastAsiaTheme="minorEastAsia" w:hAnsiTheme="minorHAnsi"/>
                    <w:noProof/>
                    <w:sz w:val="22"/>
                    <w:lang w:eastAsia="es-MX"/>
                  </w:rPr>
                  <w:tab/>
                </w:r>
                <w:r w:rsidR="002A3CE9" w:rsidRPr="001A1E9E">
                  <w:rPr>
                    <w:rStyle w:val="Hipervnculo"/>
                    <w:noProof/>
                  </w:rPr>
                  <w:t>C#</w:t>
                </w:r>
                <w:r w:rsidR="002A3CE9">
                  <w:rPr>
                    <w:noProof/>
                    <w:webHidden/>
                  </w:rPr>
                  <w:tab/>
                </w:r>
                <w:r w:rsidR="002A3CE9">
                  <w:rPr>
                    <w:noProof/>
                    <w:webHidden/>
                  </w:rPr>
                  <w:fldChar w:fldCharType="begin"/>
                </w:r>
                <w:r w:rsidR="002A3CE9">
                  <w:rPr>
                    <w:noProof/>
                    <w:webHidden/>
                  </w:rPr>
                  <w:instrText xml:space="preserve"> PAGEREF _Toc23835019 \h </w:instrText>
                </w:r>
                <w:r w:rsidR="002A3CE9">
                  <w:rPr>
                    <w:noProof/>
                    <w:webHidden/>
                  </w:rPr>
                </w:r>
                <w:r w:rsidR="002A3CE9">
                  <w:rPr>
                    <w:noProof/>
                    <w:webHidden/>
                  </w:rPr>
                  <w:fldChar w:fldCharType="separate"/>
                </w:r>
                <w:r w:rsidR="00176279">
                  <w:rPr>
                    <w:noProof/>
                    <w:webHidden/>
                  </w:rPr>
                  <w:t>83</w:t>
                </w:r>
                <w:r w:rsidR="002A3CE9">
                  <w:rPr>
                    <w:noProof/>
                    <w:webHidden/>
                  </w:rPr>
                  <w:fldChar w:fldCharType="end"/>
                </w:r>
              </w:hyperlink>
            </w:p>
            <w:p w:rsidR="002A3CE9" w:rsidRDefault="008367A3">
              <w:pPr>
                <w:pStyle w:val="TDC1"/>
                <w:tabs>
                  <w:tab w:val="right" w:leader="dot" w:pos="8686"/>
                </w:tabs>
                <w:rPr>
                  <w:rFonts w:asciiTheme="minorHAnsi" w:eastAsiaTheme="minorEastAsia" w:hAnsiTheme="minorHAnsi"/>
                  <w:b w:val="0"/>
                  <w:noProof/>
                  <w:sz w:val="22"/>
                  <w:lang w:eastAsia="es-MX"/>
                </w:rPr>
              </w:pPr>
              <w:hyperlink w:anchor="_Toc23835020" w:history="1">
                <w:r w:rsidR="002A3CE9" w:rsidRPr="001A1E9E">
                  <w:rPr>
                    <w:rStyle w:val="Hipervnculo"/>
                    <w:noProof/>
                  </w:rPr>
                  <w:t>Anexo I: Mapa</w:t>
                </w:r>
                <w:r w:rsidR="002A3CE9">
                  <w:rPr>
                    <w:noProof/>
                    <w:webHidden/>
                  </w:rPr>
                  <w:tab/>
                </w:r>
                <w:r w:rsidR="002A3CE9">
                  <w:rPr>
                    <w:noProof/>
                    <w:webHidden/>
                  </w:rPr>
                  <w:fldChar w:fldCharType="begin"/>
                </w:r>
                <w:r w:rsidR="002A3CE9">
                  <w:rPr>
                    <w:noProof/>
                    <w:webHidden/>
                  </w:rPr>
                  <w:instrText xml:space="preserve"> PAGEREF _Toc23835020 \h </w:instrText>
                </w:r>
                <w:r w:rsidR="002A3CE9">
                  <w:rPr>
                    <w:noProof/>
                    <w:webHidden/>
                  </w:rPr>
                </w:r>
                <w:r w:rsidR="002A3CE9">
                  <w:rPr>
                    <w:noProof/>
                    <w:webHidden/>
                  </w:rPr>
                  <w:fldChar w:fldCharType="separate"/>
                </w:r>
                <w:r w:rsidR="00176279">
                  <w:rPr>
                    <w:noProof/>
                    <w:webHidden/>
                  </w:rPr>
                  <w:t>96</w:t>
                </w:r>
                <w:r w:rsidR="002A3CE9">
                  <w:rPr>
                    <w:noProof/>
                    <w:webHidden/>
                  </w:rPr>
                  <w:fldChar w:fldCharType="end"/>
                </w:r>
              </w:hyperlink>
            </w:p>
            <w:p w:rsidR="002A3CE9" w:rsidRDefault="008367A3">
              <w:pPr>
                <w:pStyle w:val="TDC1"/>
                <w:tabs>
                  <w:tab w:val="right" w:leader="dot" w:pos="8686"/>
                </w:tabs>
                <w:rPr>
                  <w:rFonts w:asciiTheme="minorHAnsi" w:eastAsiaTheme="minorEastAsia" w:hAnsiTheme="minorHAnsi"/>
                  <w:b w:val="0"/>
                  <w:noProof/>
                  <w:sz w:val="22"/>
                  <w:lang w:eastAsia="es-MX"/>
                </w:rPr>
              </w:pPr>
              <w:hyperlink w:anchor="_Toc23835021" w:history="1">
                <w:r w:rsidR="002A3CE9" w:rsidRPr="001A1E9E">
                  <w:rPr>
                    <w:rStyle w:val="Hipervnculo"/>
                    <w:noProof/>
                  </w:rPr>
                  <w:t>Anexo I: Codigo fuente de ejemplo</w:t>
                </w:r>
                <w:r w:rsidR="002A3CE9">
                  <w:rPr>
                    <w:noProof/>
                    <w:webHidden/>
                  </w:rPr>
                  <w:tab/>
                </w:r>
                <w:r w:rsidR="002A3CE9">
                  <w:rPr>
                    <w:noProof/>
                    <w:webHidden/>
                  </w:rPr>
                  <w:fldChar w:fldCharType="begin"/>
                </w:r>
                <w:r w:rsidR="002A3CE9">
                  <w:rPr>
                    <w:noProof/>
                    <w:webHidden/>
                  </w:rPr>
                  <w:instrText xml:space="preserve"> PAGEREF _Toc23835021 \h </w:instrText>
                </w:r>
                <w:r w:rsidR="002A3CE9">
                  <w:rPr>
                    <w:noProof/>
                    <w:webHidden/>
                  </w:rPr>
                </w:r>
                <w:r w:rsidR="002A3CE9">
                  <w:rPr>
                    <w:noProof/>
                    <w:webHidden/>
                  </w:rPr>
                  <w:fldChar w:fldCharType="separate"/>
                </w:r>
                <w:r w:rsidR="00176279">
                  <w:rPr>
                    <w:noProof/>
                    <w:webHidden/>
                  </w:rPr>
                  <w:t>98</w:t>
                </w:r>
                <w:r w:rsidR="002A3CE9">
                  <w:rPr>
                    <w:noProof/>
                    <w:webHidden/>
                  </w:rPr>
                  <w:fldChar w:fldCharType="end"/>
                </w:r>
              </w:hyperlink>
            </w:p>
            <w:p w:rsidR="002A3CE9" w:rsidRDefault="008367A3">
              <w:pPr>
                <w:pStyle w:val="TDC1"/>
                <w:tabs>
                  <w:tab w:val="right" w:leader="dot" w:pos="8686"/>
                </w:tabs>
                <w:rPr>
                  <w:rFonts w:asciiTheme="minorHAnsi" w:eastAsiaTheme="minorEastAsia" w:hAnsiTheme="minorHAnsi"/>
                  <w:b w:val="0"/>
                  <w:noProof/>
                  <w:sz w:val="22"/>
                  <w:lang w:eastAsia="es-MX"/>
                </w:rPr>
              </w:pPr>
              <w:hyperlink w:anchor="_Toc23835022" w:history="1">
                <w:r w:rsidR="002A3CE9" w:rsidRPr="001A1E9E">
                  <w:rPr>
                    <w:rStyle w:val="Hipervnculo"/>
                    <w:noProof/>
                  </w:rPr>
                  <w:t>Anexo II: Enlaces online de este documento</w:t>
                </w:r>
                <w:r w:rsidR="002A3CE9">
                  <w:rPr>
                    <w:noProof/>
                    <w:webHidden/>
                  </w:rPr>
                  <w:tab/>
                </w:r>
                <w:r w:rsidR="002A3CE9">
                  <w:rPr>
                    <w:noProof/>
                    <w:webHidden/>
                  </w:rPr>
                  <w:fldChar w:fldCharType="begin"/>
                </w:r>
                <w:r w:rsidR="002A3CE9">
                  <w:rPr>
                    <w:noProof/>
                    <w:webHidden/>
                  </w:rPr>
                  <w:instrText xml:space="preserve"> PAGEREF _Toc23835022 \h </w:instrText>
                </w:r>
                <w:r w:rsidR="002A3CE9">
                  <w:rPr>
                    <w:noProof/>
                    <w:webHidden/>
                  </w:rPr>
                </w:r>
                <w:r w:rsidR="002A3CE9">
                  <w:rPr>
                    <w:noProof/>
                    <w:webHidden/>
                  </w:rPr>
                  <w:fldChar w:fldCharType="separate"/>
                </w:r>
                <w:r w:rsidR="00176279">
                  <w:rPr>
                    <w:noProof/>
                    <w:webHidden/>
                  </w:rPr>
                  <w:t>99</w:t>
                </w:r>
                <w:r w:rsidR="002A3CE9">
                  <w:rPr>
                    <w:noProof/>
                    <w:webHidden/>
                  </w:rPr>
                  <w:fldChar w:fldCharType="end"/>
                </w:r>
              </w:hyperlink>
            </w:p>
            <w:p w:rsidR="009555A2" w:rsidRDefault="00525D0B">
              <w:pPr>
                <w:pStyle w:val="TDC2"/>
                <w:tabs>
                  <w:tab w:val="left" w:pos="1540"/>
                  <w:tab w:val="right" w:leader="dot" w:pos="8828"/>
                </w:tabs>
              </w:pPr>
              <w:r>
                <w:rPr>
                  <w:lang w:val="es-ES"/>
                </w:rPr>
                <w:fldChar w:fldCharType="end"/>
              </w:r>
            </w:p>
          </w:sdtContent>
        </w:sdt>
        <w:p w:rsidR="00E15C1F" w:rsidRDefault="00BB6B3A">
          <w:pPr>
            <w:spacing w:line="276" w:lineRule="auto"/>
            <w:ind w:firstLine="0"/>
            <w:jc w:val="left"/>
            <w:rPr>
              <w:rFonts w:eastAsia="Times New Roman" w:cstheme="majorBidi"/>
              <w:b/>
              <w:bCs/>
              <w:caps/>
              <w:color w:val="808080" w:themeColor="background1" w:themeShade="80"/>
              <w:sz w:val="28"/>
              <w:szCs w:val="28"/>
              <w:lang w:val="es-ES"/>
            </w:rPr>
          </w:pPr>
          <w:bookmarkStart w:id="4" w:name="_Toc455606635"/>
          <w:r>
            <w:br w:type="page"/>
          </w:r>
        </w:p>
      </w:sdtContent>
    </w:sdt>
    <w:p w:rsidR="007F46AB" w:rsidRPr="008D7210" w:rsidRDefault="007F46AB" w:rsidP="003B016E">
      <w:pPr>
        <w:pStyle w:val="Ttulo1"/>
      </w:pPr>
      <w:bookmarkStart w:id="5" w:name="_Toc23834980"/>
      <w:bookmarkEnd w:id="4"/>
      <w:r w:rsidRPr="008D7210">
        <w:lastRenderedPageBreak/>
        <w:t>Paradigmas y tipos de lenguajes informáticos</w:t>
      </w:r>
      <w:bookmarkEnd w:id="5"/>
      <w:r w:rsidRPr="008D7210">
        <w:t xml:space="preserve"> </w:t>
      </w:r>
    </w:p>
    <w:p w:rsidR="00287759" w:rsidRPr="00287759" w:rsidRDefault="00287759" w:rsidP="00287759">
      <w:pPr>
        <w:rPr>
          <w:lang w:val="es-ES"/>
        </w:rPr>
      </w:pPr>
    </w:p>
    <w:p w:rsidR="007F46AB" w:rsidRDefault="007F46AB" w:rsidP="00ED31A5">
      <w:pPr>
        <w:rPr>
          <w:lang w:val="es-ES_tradnl"/>
        </w:rPr>
      </w:pPr>
      <w:r w:rsidRPr="00E56C21">
        <w:rPr>
          <w:lang w:val="es-ES_tradnl"/>
        </w:rPr>
        <w:t>La informática es una carrera constante entre el software y el hardware pero no es una carrera competitiva, los avances de hardware, hace que queremos tener más servicios, más funcionalidad, mas automatización… provocan un desarrollo de las inquietudes con respecto al desarrollo de nuevas funcionalidades y la velocidad en la que somos capaces de desarrollarlo. Un cambio de paradigma, nuevas herramientas, y métodos en la construcción de software, provocan una obsolescencia en el hardware, Nuestros sistemas vistosos, amigables e interactivos, son cada vez más lentos, los que hace que necesitamos avanzar en nuevos dispositivos cada vez más potentes y versátiles.</w:t>
      </w:r>
    </w:p>
    <w:p w:rsidR="00287759" w:rsidRPr="00E56C21" w:rsidRDefault="00287759" w:rsidP="00ED31A5">
      <w:pPr>
        <w:rPr>
          <w:lang w:val="es-ES_tradnl"/>
        </w:rPr>
      </w:pPr>
    </w:p>
    <w:p w:rsidR="007F46AB" w:rsidRDefault="007F46AB" w:rsidP="004B7C09">
      <w:pPr>
        <w:pStyle w:val="Imagenes"/>
        <w:rPr>
          <w:highlight w:val="yellow"/>
          <w:lang w:val="es-ES_tradnl"/>
        </w:rPr>
      </w:pPr>
      <w:r>
        <w:drawing>
          <wp:inline distT="0" distB="0" distL="0" distR="0">
            <wp:extent cx="2809036" cy="2105373"/>
            <wp:effectExtent l="0" t="0" r="0" b="0"/>
            <wp:docPr id="1" name="Imagen 1" descr="autentico terminal de aeropuerto de lo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tentico terminal de aeropuerto de los 8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09723" cy="2105888"/>
                    </a:xfrm>
                    <a:prstGeom prst="rect">
                      <a:avLst/>
                    </a:prstGeom>
                    <a:noFill/>
                    <a:ln>
                      <a:noFill/>
                    </a:ln>
                  </pic:spPr>
                </pic:pic>
              </a:graphicData>
            </a:graphic>
          </wp:inline>
        </w:drawing>
      </w:r>
    </w:p>
    <w:p w:rsidR="007F46AB" w:rsidRDefault="007F46AB" w:rsidP="00ED31A5">
      <w:pPr>
        <w:rPr>
          <w:highlight w:val="yellow"/>
          <w:lang w:val="es-ES_tradnl"/>
        </w:rPr>
      </w:pPr>
    </w:p>
    <w:p w:rsidR="00287759" w:rsidRPr="00E56C21" w:rsidRDefault="00287759" w:rsidP="00ED31A5">
      <w:pPr>
        <w:rPr>
          <w:highlight w:val="yellow"/>
          <w:lang w:val="es-ES_tradnl"/>
        </w:rPr>
      </w:pPr>
    </w:p>
    <w:p w:rsidR="007F46AB" w:rsidRPr="00E56C21" w:rsidRDefault="007F46AB" w:rsidP="00ED31A5">
      <w:pPr>
        <w:rPr>
          <w:lang w:val="es-ES_tradnl"/>
        </w:rPr>
      </w:pPr>
      <w:r w:rsidRPr="00E56C21">
        <w:rPr>
          <w:lang w:val="es-ES_tradnl"/>
        </w:rPr>
        <w:t xml:space="preserve">La carrera de los lenguajes de programación no da enormes brincos pero  si pasos constantes y rápidos, cada lenguaje es una evolución de los anteriores, una mejora sobre la forma y el proceso, por eso a veces es difícil poder catalogarlos. Cada lenguaje tiene características de los anteriores y se podría situar entre un tipo y otro, solo en casos muy </w:t>
      </w:r>
      <w:r w:rsidRPr="00E56C21">
        <w:rPr>
          <w:lang w:val="es-ES_tradnl"/>
        </w:rPr>
        <w:lastRenderedPageBreak/>
        <w:t>específicos es posible una clasificación clara, en esta entrada (y las siguientes) a ver distintas formas de clasificar un lenguaje.</w:t>
      </w:r>
    </w:p>
    <w:p w:rsidR="007F46AB" w:rsidRPr="00E56C21" w:rsidRDefault="00DC250C" w:rsidP="00DC250C">
      <w:pPr>
        <w:pStyle w:val="Imagenes"/>
        <w:rPr>
          <w:highlight w:val="yellow"/>
          <w:lang w:val="es-ES_tradnl"/>
        </w:rPr>
      </w:pPr>
      <w:r>
        <w:drawing>
          <wp:inline distT="0" distB="0" distL="0" distR="0">
            <wp:extent cx="4586953" cy="5981145"/>
            <wp:effectExtent l="19050" t="0" r="4097" b="0"/>
            <wp:docPr id="9" name="Imagen 4" descr="C:\Users\jbautista\Google Drive\Desde las horas extras\Entradas\2019 07 25 ParadigmasTiposLenguajes\ParadigmasTiposLenguajes\65837918_1064471987071990_4764298013319364608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bautista\Google Drive\Desde las horas extras\Entradas\2019 07 25 ParadigmasTiposLenguajes\ParadigmasTiposLenguajes\65837918_1064471987071990_4764298013319364608_o.jpg"/>
                    <pic:cNvPicPr>
                      <a:picLocks noChangeAspect="1" noChangeArrowheads="1"/>
                    </pic:cNvPicPr>
                  </pic:nvPicPr>
                  <pic:blipFill>
                    <a:blip r:embed="rId21" cstate="print"/>
                    <a:srcRect/>
                    <a:stretch>
                      <a:fillRect/>
                    </a:stretch>
                  </pic:blipFill>
                  <pic:spPr bwMode="auto">
                    <a:xfrm>
                      <a:off x="0" y="0"/>
                      <a:ext cx="4586953" cy="5981145"/>
                    </a:xfrm>
                    <a:prstGeom prst="rect">
                      <a:avLst/>
                    </a:prstGeom>
                    <a:noFill/>
                    <a:ln w="9525">
                      <a:noFill/>
                      <a:miter lim="800000"/>
                      <a:headEnd/>
                      <a:tailEnd/>
                    </a:ln>
                  </pic:spPr>
                </pic:pic>
              </a:graphicData>
            </a:graphic>
          </wp:inline>
        </w:drawing>
      </w:r>
    </w:p>
    <w:p w:rsidR="007F46AB" w:rsidRPr="001F14E2" w:rsidRDefault="00287759" w:rsidP="003B016E">
      <w:pPr>
        <w:pStyle w:val="Ttulo1"/>
      </w:pPr>
      <w:bookmarkStart w:id="6" w:name="_Toc23834981"/>
      <w:r w:rsidRPr="001F14E2">
        <w:lastRenderedPageBreak/>
        <w:t>Clasificación según el nivel</w:t>
      </w:r>
      <w:bookmarkEnd w:id="6"/>
    </w:p>
    <w:p w:rsidR="007F46AB" w:rsidRPr="001F14E2" w:rsidRDefault="007F46AB" w:rsidP="00ED31A5">
      <w:pPr>
        <w:rPr>
          <w:lang w:val="es-ES_tradnl"/>
        </w:rPr>
      </w:pPr>
    </w:p>
    <w:p w:rsidR="007F46AB" w:rsidRPr="001F14E2" w:rsidRDefault="007F46AB" w:rsidP="00ED31A5">
      <w:r w:rsidRPr="001F14E2">
        <w:rPr>
          <w:lang w:val="es-ES_tradnl"/>
        </w:rPr>
        <w:t xml:space="preserve"> El nivel, hace referencia a la </w:t>
      </w:r>
      <w:r w:rsidRPr="001F14E2">
        <w:t>"distancia" que tienen el lenguaje con respecto a al hardware. Un nivel más bajo implica instrucciones directas al hardware, un nivel más alto implica una abstracción (y desconocimiento) mayor con respecto al hardware en particular que corre nuestro hardware.</w:t>
      </w:r>
    </w:p>
    <w:p w:rsidR="007F46AB" w:rsidRPr="003306E9" w:rsidRDefault="007F46AB" w:rsidP="00ED31A5">
      <w:pPr>
        <w:rPr>
          <w:highlight w:val="yellow"/>
        </w:rPr>
      </w:pPr>
    </w:p>
    <w:p w:rsidR="007F46AB" w:rsidRPr="003306E9" w:rsidRDefault="007F46AB" w:rsidP="004B7C09">
      <w:pPr>
        <w:pStyle w:val="Imagenes"/>
        <w:rPr>
          <w:highlight w:val="yellow"/>
        </w:rPr>
      </w:pPr>
      <w:r w:rsidRPr="003306E9">
        <w:rPr>
          <w:highlight w:val="yellow"/>
        </w:rPr>
        <w:drawing>
          <wp:inline distT="0" distB="0" distL="0" distR="0">
            <wp:extent cx="5612130" cy="3154801"/>
            <wp:effectExtent l="0" t="0" r="0" b="0"/>
            <wp:docPr id="2" name="Imagen 2" descr="Resultado de imagen para low level l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low level languages"/>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12130" cy="3154801"/>
                    </a:xfrm>
                    <a:prstGeom prst="rect">
                      <a:avLst/>
                    </a:prstGeom>
                    <a:noFill/>
                    <a:ln>
                      <a:noFill/>
                    </a:ln>
                  </pic:spPr>
                </pic:pic>
              </a:graphicData>
            </a:graphic>
          </wp:inline>
        </w:drawing>
      </w:r>
    </w:p>
    <w:p w:rsidR="007F46AB" w:rsidRPr="003306E9" w:rsidRDefault="007F46AB" w:rsidP="00ED31A5">
      <w:pPr>
        <w:pStyle w:val="Ttulo3"/>
        <w:rPr>
          <w:highlight w:val="yellow"/>
        </w:rPr>
      </w:pPr>
    </w:p>
    <w:p w:rsidR="007F46AB" w:rsidRPr="001F14E2" w:rsidRDefault="007F46AB" w:rsidP="00D22717">
      <w:pPr>
        <w:pStyle w:val="Ttulo2"/>
      </w:pPr>
      <w:bookmarkStart w:id="7" w:name="_Toc23834982"/>
      <w:r w:rsidRPr="001F14E2">
        <w:t>Lenguajes de bajo nivel</w:t>
      </w:r>
      <w:bookmarkEnd w:id="7"/>
    </w:p>
    <w:p w:rsidR="007F46AB" w:rsidRPr="001F14E2" w:rsidRDefault="007F46AB" w:rsidP="00ED31A5"/>
    <w:p w:rsidR="007F46AB" w:rsidRPr="001F14E2" w:rsidRDefault="007F46AB" w:rsidP="00ED31A5">
      <w:r w:rsidRPr="001F14E2">
        <w:t xml:space="preserve">Los lenguajes de bajo nivel ejecutan instrucciones directamente en el hardware destino, y son extremadamente dependientes del mismo hardware, de forma que un lenguaje </w:t>
      </w:r>
      <w:r w:rsidR="00071C3D" w:rsidRPr="001F14E2">
        <w:lastRenderedPageBreak/>
        <w:t>para un</w:t>
      </w:r>
      <w:r w:rsidRPr="001F14E2">
        <w:t xml:space="preserve"> hardware, suele ser exclusivo para este (o para una familia de hardware en específico si así lo decide el fabricante).</w:t>
      </w:r>
    </w:p>
    <w:p w:rsidR="007F46AB" w:rsidRPr="001F14E2" w:rsidRDefault="007F46AB" w:rsidP="00ED31A5">
      <w:r w:rsidRPr="001F14E2">
        <w:t>En este punto está el código binario, instrucciones en unos y ceros que ejecuta el procesador directamente, y un poco por encima el lenguaje ensamblado. Hay que recordar que en su forma más primitiva el lenguaje ASM son solos nemotécnicos que son convertidos directamente en código binario. Cada procesador y arquitectura tiene su propio lenguaje ASM.</w:t>
      </w:r>
    </w:p>
    <w:p w:rsidR="007F46AB" w:rsidRPr="001F14E2" w:rsidRDefault="007F46AB" w:rsidP="00ED31A5"/>
    <w:p w:rsidR="007F46AB" w:rsidRPr="001F14E2" w:rsidRDefault="007F46AB" w:rsidP="00ED31A5">
      <w:pPr>
        <w:rPr>
          <w:b/>
        </w:rPr>
      </w:pPr>
      <w:r w:rsidRPr="001F14E2">
        <w:rPr>
          <w:b/>
        </w:rPr>
        <w:t>Ejemplos:</w:t>
      </w:r>
    </w:p>
    <w:p w:rsidR="007F46AB" w:rsidRPr="001F14E2" w:rsidRDefault="007F46AB" w:rsidP="001F14E2">
      <w:pPr>
        <w:pStyle w:val="Prrafodelista"/>
        <w:numPr>
          <w:ilvl w:val="0"/>
          <w:numId w:val="5"/>
        </w:numPr>
        <w:spacing w:line="276" w:lineRule="auto"/>
        <w:ind w:left="426"/>
        <w:jc w:val="left"/>
      </w:pPr>
      <w:r w:rsidRPr="001F14E2">
        <w:t xml:space="preserve">Assembly </w:t>
      </w:r>
    </w:p>
    <w:p w:rsidR="007F46AB" w:rsidRPr="003306E9" w:rsidRDefault="007F46AB" w:rsidP="00ED31A5">
      <w:pPr>
        <w:pStyle w:val="Ttulo3"/>
        <w:rPr>
          <w:highlight w:val="yellow"/>
        </w:rPr>
      </w:pPr>
    </w:p>
    <w:p w:rsidR="007F46AB" w:rsidRPr="001F14E2" w:rsidRDefault="007F46AB" w:rsidP="00D22717">
      <w:pPr>
        <w:pStyle w:val="Ttulo2"/>
      </w:pPr>
      <w:bookmarkStart w:id="8" w:name="_Toc23834983"/>
      <w:r w:rsidRPr="001F14E2">
        <w:t>Lenguajes medios</w:t>
      </w:r>
      <w:bookmarkEnd w:id="8"/>
    </w:p>
    <w:p w:rsidR="007F46AB" w:rsidRPr="001F14E2" w:rsidRDefault="007F46AB" w:rsidP="00ED31A5"/>
    <w:p w:rsidR="007F46AB" w:rsidRPr="001F14E2" w:rsidRDefault="007F46AB" w:rsidP="00ED31A5">
      <w:r w:rsidRPr="001F14E2">
        <w:t>Son lenguajes que si tienen estructuras claras de control, y nos alejan de conceptos tales como registros y microprocesadores, pero todavía dependemos mucho de conceptos que tiene que ver más con como organiza la computadora la memoria, que con como diséñanos los algoritmos.</w:t>
      </w:r>
    </w:p>
    <w:p w:rsidR="001F14E2" w:rsidRPr="001F14E2" w:rsidRDefault="001F14E2" w:rsidP="00ED31A5"/>
    <w:p w:rsidR="007F46AB" w:rsidRPr="001F14E2" w:rsidRDefault="007F46AB" w:rsidP="00ED31A5">
      <w:pPr>
        <w:rPr>
          <w:b/>
        </w:rPr>
      </w:pPr>
      <w:r w:rsidRPr="001F14E2">
        <w:rPr>
          <w:b/>
        </w:rPr>
        <w:t>Estos lenguajes tienen las siguientes características:</w:t>
      </w:r>
    </w:p>
    <w:p w:rsidR="007F46AB" w:rsidRPr="001F14E2" w:rsidRDefault="007F46AB" w:rsidP="001F14E2">
      <w:pPr>
        <w:pStyle w:val="Prrafodelista"/>
        <w:numPr>
          <w:ilvl w:val="0"/>
          <w:numId w:val="5"/>
        </w:numPr>
        <w:ind w:left="426"/>
        <w:jc w:val="left"/>
      </w:pPr>
      <w:r w:rsidRPr="001F14E2">
        <w:t>Delegan la gestión de la memoria completamente al codificador, él debe reservar la memoria, y liberarla.</w:t>
      </w:r>
    </w:p>
    <w:p w:rsidR="007F46AB" w:rsidRPr="001F14E2" w:rsidRDefault="007F46AB" w:rsidP="001F14E2">
      <w:pPr>
        <w:pStyle w:val="Prrafodelista"/>
        <w:numPr>
          <w:ilvl w:val="0"/>
          <w:numId w:val="5"/>
        </w:numPr>
        <w:ind w:left="426"/>
        <w:jc w:val="left"/>
      </w:pPr>
      <w:r w:rsidRPr="001F14E2">
        <w:t>Además no existe ninguna restricción en cuanto al acceso de memoria, que generalmente es por punteros y libre (lo cual puede provocar que el programa falle).</w:t>
      </w:r>
    </w:p>
    <w:p w:rsidR="007F46AB" w:rsidRPr="001F14E2" w:rsidRDefault="007F46AB" w:rsidP="001F14E2">
      <w:pPr>
        <w:pStyle w:val="Prrafodelista"/>
        <w:numPr>
          <w:ilvl w:val="0"/>
          <w:numId w:val="5"/>
        </w:numPr>
        <w:ind w:left="426"/>
        <w:jc w:val="left"/>
      </w:pPr>
      <w:r w:rsidRPr="001F14E2">
        <w:lastRenderedPageBreak/>
        <w:t>No existe ningún control sobre si estamos asignando un tipo de valor correcto a una variable, ni siquiera si es esta variables se está almacenando en el lugar de memoria adecuado.</w:t>
      </w:r>
    </w:p>
    <w:p w:rsidR="007F46AB" w:rsidRPr="001F14E2" w:rsidRDefault="007F46AB" w:rsidP="001F14E2">
      <w:pPr>
        <w:pStyle w:val="Prrafodelista"/>
        <w:numPr>
          <w:ilvl w:val="0"/>
          <w:numId w:val="5"/>
        </w:numPr>
        <w:ind w:left="426"/>
        <w:jc w:val="left"/>
      </w:pPr>
      <w:r w:rsidRPr="001F14E2">
        <w:t>Generalmente los parámetros se pasan por valor (y no por referencia), para modifica parámetros (tener parámetros de salida) sería necesario pasar direcciones de memoria.</w:t>
      </w:r>
    </w:p>
    <w:p w:rsidR="007F46AB" w:rsidRPr="001F14E2" w:rsidRDefault="007F46AB" w:rsidP="00ED31A5"/>
    <w:p w:rsidR="007F46AB" w:rsidRPr="001F14E2" w:rsidRDefault="007F46AB" w:rsidP="00ED31A5">
      <w:pPr>
        <w:rPr>
          <w:b/>
        </w:rPr>
      </w:pPr>
      <w:r w:rsidRPr="001F14E2">
        <w:rPr>
          <w:b/>
        </w:rPr>
        <w:t>Ejemplos</w:t>
      </w:r>
      <w:r w:rsidR="001F14E2">
        <w:rPr>
          <w:b/>
        </w:rPr>
        <w:t>:</w:t>
      </w:r>
    </w:p>
    <w:p w:rsidR="007F46AB" w:rsidRPr="001F14E2" w:rsidRDefault="007F46AB" w:rsidP="001F14E2">
      <w:pPr>
        <w:pStyle w:val="Prrafodelista"/>
        <w:numPr>
          <w:ilvl w:val="0"/>
          <w:numId w:val="5"/>
        </w:numPr>
        <w:spacing w:line="276" w:lineRule="auto"/>
        <w:ind w:left="426"/>
        <w:jc w:val="left"/>
      </w:pPr>
      <w:r w:rsidRPr="001F14E2">
        <w:t>El ejemplo más representativo es C</w:t>
      </w:r>
    </w:p>
    <w:p w:rsidR="003709DD" w:rsidRPr="003306E9" w:rsidRDefault="003709DD" w:rsidP="003709DD">
      <w:pPr>
        <w:pStyle w:val="Prrafodelista"/>
        <w:spacing w:line="276" w:lineRule="auto"/>
        <w:ind w:left="720"/>
        <w:jc w:val="left"/>
        <w:rPr>
          <w:highlight w:val="yellow"/>
        </w:rPr>
      </w:pPr>
    </w:p>
    <w:p w:rsidR="007F46AB" w:rsidRPr="008864E7" w:rsidRDefault="007F46AB" w:rsidP="00D22717">
      <w:pPr>
        <w:pStyle w:val="Ttulo2"/>
      </w:pPr>
      <w:bookmarkStart w:id="9" w:name="_Toc23834984"/>
      <w:r w:rsidRPr="008864E7">
        <w:t>Lenguajes de alto nivel</w:t>
      </w:r>
      <w:bookmarkEnd w:id="9"/>
    </w:p>
    <w:p w:rsidR="007F46AB" w:rsidRPr="008864E7" w:rsidRDefault="007F46AB" w:rsidP="00ED31A5"/>
    <w:p w:rsidR="007F46AB" w:rsidRPr="008864E7" w:rsidRDefault="007F46AB" w:rsidP="00ED31A5">
      <w:r w:rsidRPr="008864E7">
        <w:t xml:space="preserve">Son lenguajes más independientes de la estructura y características del hardware y </w:t>
      </w:r>
      <w:r w:rsidR="00071C3D" w:rsidRPr="008864E7">
        <w:t>más</w:t>
      </w:r>
      <w:r w:rsidRPr="008864E7">
        <w:t xml:space="preserve"> asociados a la forma de pensar del programador o a las necesidades de negocio a resolver.</w:t>
      </w:r>
    </w:p>
    <w:p w:rsidR="008864E7" w:rsidRPr="008864E7" w:rsidRDefault="008864E7" w:rsidP="00ED31A5"/>
    <w:p w:rsidR="007F46AB" w:rsidRPr="008864E7" w:rsidRDefault="007F46AB" w:rsidP="00ED31A5">
      <w:pPr>
        <w:rPr>
          <w:b/>
        </w:rPr>
      </w:pPr>
      <w:r w:rsidRPr="008864E7">
        <w:rPr>
          <w:b/>
        </w:rPr>
        <w:t>Tienen las siguientes características:</w:t>
      </w:r>
    </w:p>
    <w:p w:rsidR="007F46AB" w:rsidRPr="008864E7" w:rsidRDefault="007F46AB" w:rsidP="001F14E2">
      <w:pPr>
        <w:pStyle w:val="Prrafodelista"/>
        <w:numPr>
          <w:ilvl w:val="0"/>
          <w:numId w:val="5"/>
        </w:numPr>
        <w:ind w:left="426"/>
        <w:jc w:val="left"/>
      </w:pPr>
      <w:r w:rsidRPr="008864E7">
        <w:t>Una gestión de memoria automática, que suele contar con un recolector de basura.</w:t>
      </w:r>
    </w:p>
    <w:p w:rsidR="007F46AB" w:rsidRPr="008864E7" w:rsidRDefault="007F46AB" w:rsidP="001F14E2">
      <w:pPr>
        <w:pStyle w:val="Prrafodelista"/>
        <w:numPr>
          <w:ilvl w:val="0"/>
          <w:numId w:val="5"/>
        </w:numPr>
        <w:ind w:left="426"/>
        <w:jc w:val="left"/>
      </w:pPr>
      <w:r w:rsidRPr="008864E7">
        <w:t>Comprobación automática de tipos y de datos, de forma que es casi imposible compilar si  se hay un error de asignación de tipos y en el caso que no se puede compilar el sistema generaría un error que haría que se detuviera (en los lenguajes anteriores el programa seguiría ejecutándose sin generar ninguna advertencia y trabajando con datos corruptos).</w:t>
      </w:r>
    </w:p>
    <w:p w:rsidR="007F46AB" w:rsidRPr="008864E7" w:rsidRDefault="007F46AB" w:rsidP="001F14E2">
      <w:pPr>
        <w:pStyle w:val="Prrafodelista"/>
        <w:numPr>
          <w:ilvl w:val="0"/>
          <w:numId w:val="5"/>
        </w:numPr>
        <w:ind w:left="426"/>
        <w:jc w:val="left"/>
      </w:pPr>
      <w:r w:rsidRPr="008864E7">
        <w:t>Tiene sentencias de control de errores claras y sencillas de usar</w:t>
      </w:r>
    </w:p>
    <w:p w:rsidR="007F46AB" w:rsidRPr="008864E7" w:rsidRDefault="007F46AB" w:rsidP="001F14E2">
      <w:pPr>
        <w:pStyle w:val="Prrafodelista"/>
        <w:numPr>
          <w:ilvl w:val="0"/>
          <w:numId w:val="5"/>
        </w:numPr>
        <w:ind w:left="426"/>
        <w:jc w:val="left"/>
      </w:pPr>
      <w:r w:rsidRPr="008864E7">
        <w:t>No solo se limita al uso de sentencias condiciones como "if", sino que tiene estructuras complejas como bucles de diversa índole (</w:t>
      </w:r>
      <w:r w:rsidRPr="008864E7">
        <w:rPr>
          <w:noProof/>
        </w:rPr>
        <w:t>for, foreach, while, do until</w:t>
      </w:r>
      <w:r w:rsidRPr="008864E7">
        <w:t>).</w:t>
      </w:r>
    </w:p>
    <w:p w:rsidR="007F46AB" w:rsidRPr="008864E7" w:rsidRDefault="007F46AB" w:rsidP="001F14E2">
      <w:pPr>
        <w:pStyle w:val="Prrafodelista"/>
        <w:numPr>
          <w:ilvl w:val="0"/>
          <w:numId w:val="5"/>
        </w:numPr>
        <w:ind w:left="426"/>
        <w:jc w:val="left"/>
      </w:pPr>
      <w:r w:rsidRPr="008864E7">
        <w:lastRenderedPageBreak/>
        <w:t>Generalmente tienen algún mecanismo de reutilización sencilla de código, ya sea a través de los mismos archivos de código fuente (referenciándolos), algún tipo de librería (</w:t>
      </w:r>
      <w:r w:rsidRPr="008864E7">
        <w:rPr>
          <w:noProof/>
        </w:rPr>
        <w:t>dll, jar</w:t>
      </w:r>
      <w:r w:rsidRPr="008864E7">
        <w:t xml:space="preserve">), componentes de algún tipo (COM, ActiveX), o servicios de alguna índole (Servicios SOAP, REST, </w:t>
      </w:r>
      <w:r w:rsidR="007B3180" w:rsidRPr="008864E7">
        <w:t>etc.</w:t>
      </w:r>
      <w:r w:rsidRPr="008864E7">
        <w:t>).</w:t>
      </w:r>
    </w:p>
    <w:p w:rsidR="007F46AB" w:rsidRPr="008864E7" w:rsidRDefault="007F46AB" w:rsidP="001F14E2">
      <w:pPr>
        <w:pStyle w:val="Prrafodelista"/>
        <w:numPr>
          <w:ilvl w:val="0"/>
          <w:numId w:val="5"/>
        </w:numPr>
        <w:ind w:left="426"/>
        <w:jc w:val="left"/>
      </w:pPr>
      <w:r w:rsidRPr="008864E7">
        <w:t xml:space="preserve">Lo más importante. Debido a que están más enfocados </w:t>
      </w:r>
      <w:r w:rsidR="007B3180" w:rsidRPr="008864E7">
        <w:t>a facilitar</w:t>
      </w:r>
      <w:r w:rsidRPr="008864E7">
        <w:t xml:space="preserve"> la resolución de las necesidades operativa, se basan más en la implementación de algoritmos sin tener una relación en particular del hardware, lo que hace que sean sencillos de aprender y además, sin que los conozcamos, el análisis de un programa realizado en estos lenguajes es sencillo de comprender.</w:t>
      </w:r>
    </w:p>
    <w:p w:rsidR="007F46AB" w:rsidRPr="008864E7" w:rsidRDefault="007F46AB" w:rsidP="00ED31A5"/>
    <w:p w:rsidR="007F46AB" w:rsidRPr="008864E7" w:rsidRDefault="007F46AB" w:rsidP="00ED31A5">
      <w:pPr>
        <w:rPr>
          <w:b/>
        </w:rPr>
      </w:pPr>
      <w:r w:rsidRPr="008864E7">
        <w:rPr>
          <w:b/>
        </w:rPr>
        <w:t>Ejemplos:</w:t>
      </w:r>
    </w:p>
    <w:p w:rsidR="007F46AB" w:rsidRPr="008864E7" w:rsidRDefault="007F46AB" w:rsidP="00ED31A5">
      <w:r w:rsidRPr="008864E7">
        <w:t>En la actualidad abundan los ejemplos de lenguajes de alto nivel, como los siguientes:</w:t>
      </w:r>
    </w:p>
    <w:p w:rsidR="007F46AB" w:rsidRPr="008864E7" w:rsidRDefault="007F46AB" w:rsidP="008864E7">
      <w:pPr>
        <w:pStyle w:val="Prrafodelista"/>
        <w:numPr>
          <w:ilvl w:val="0"/>
          <w:numId w:val="6"/>
        </w:numPr>
        <w:spacing w:line="276" w:lineRule="auto"/>
        <w:ind w:left="426"/>
        <w:jc w:val="left"/>
      </w:pPr>
      <w:r w:rsidRPr="008864E7">
        <w:t>C#</w:t>
      </w:r>
    </w:p>
    <w:p w:rsidR="007F46AB" w:rsidRPr="008864E7" w:rsidRDefault="007F46AB" w:rsidP="008864E7">
      <w:pPr>
        <w:pStyle w:val="Prrafodelista"/>
        <w:numPr>
          <w:ilvl w:val="0"/>
          <w:numId w:val="6"/>
        </w:numPr>
        <w:spacing w:line="276" w:lineRule="auto"/>
        <w:ind w:left="426"/>
        <w:jc w:val="left"/>
      </w:pPr>
      <w:r w:rsidRPr="008864E7">
        <w:t>Java</w:t>
      </w:r>
    </w:p>
    <w:p w:rsidR="007F46AB" w:rsidRPr="008864E7" w:rsidRDefault="007F46AB" w:rsidP="008864E7">
      <w:pPr>
        <w:pStyle w:val="Prrafodelista"/>
        <w:numPr>
          <w:ilvl w:val="0"/>
          <w:numId w:val="6"/>
        </w:numPr>
        <w:spacing w:line="276" w:lineRule="auto"/>
        <w:ind w:left="426"/>
        <w:jc w:val="left"/>
      </w:pPr>
      <w:r w:rsidRPr="008864E7">
        <w:t xml:space="preserve">Ruby </w:t>
      </w:r>
    </w:p>
    <w:p w:rsidR="00D22717" w:rsidRPr="008864E7" w:rsidRDefault="00D22717" w:rsidP="00D22717">
      <w:pPr>
        <w:pStyle w:val="Prrafodelista"/>
        <w:spacing w:line="276" w:lineRule="auto"/>
        <w:ind w:left="720"/>
        <w:jc w:val="left"/>
      </w:pPr>
    </w:p>
    <w:p w:rsidR="007F46AB" w:rsidRPr="003638C1" w:rsidRDefault="00D22717" w:rsidP="003B016E">
      <w:pPr>
        <w:pStyle w:val="Ttulo1"/>
      </w:pPr>
      <w:bookmarkStart w:id="10" w:name="_Toc23834985"/>
      <w:r w:rsidRPr="003638C1">
        <w:lastRenderedPageBreak/>
        <w:t>Clasificación s</w:t>
      </w:r>
      <w:r w:rsidR="007F46AB" w:rsidRPr="003638C1">
        <w:t>egún la generación</w:t>
      </w:r>
      <w:bookmarkEnd w:id="10"/>
      <w:r w:rsidR="007F46AB" w:rsidRPr="003638C1">
        <w:t xml:space="preserve"> </w:t>
      </w:r>
    </w:p>
    <w:p w:rsidR="007F46AB" w:rsidRPr="003638C1" w:rsidRDefault="007F46AB" w:rsidP="00ED31A5"/>
    <w:p w:rsidR="007F46AB" w:rsidRPr="003638C1" w:rsidRDefault="007F46AB" w:rsidP="00ED31A5">
      <w:pPr>
        <w:rPr>
          <w:b/>
        </w:rPr>
      </w:pPr>
      <w:r w:rsidRPr="003638C1">
        <w:t xml:space="preserve">En esta clasificación se crean generaciones, en la que se aprecia a través del tiempo, la evolución de los lenguajes. Cada generación es más </w:t>
      </w:r>
      <w:r w:rsidR="007B3180" w:rsidRPr="003638C1">
        <w:t>abstracta (</w:t>
      </w:r>
      <w:r w:rsidRPr="003638C1">
        <w:t xml:space="preserve">con respecto al hardware) y más sencilla de manejar, </w:t>
      </w:r>
      <w:r w:rsidRPr="003638C1">
        <w:rPr>
          <w:b/>
        </w:rPr>
        <w:t>con "menos" hacemos "más".</w:t>
      </w:r>
    </w:p>
    <w:p w:rsidR="007F46AB" w:rsidRPr="003638C1" w:rsidRDefault="007F46AB" w:rsidP="00ED31A5">
      <w:r w:rsidRPr="003638C1">
        <w:t>A quien ocurre un curioso fenómeno,</w:t>
      </w:r>
      <w:r w:rsidR="003638C1" w:rsidRPr="003638C1">
        <w:t xml:space="preserve"> que yo llamo, </w:t>
      </w:r>
      <w:r w:rsidRPr="003638C1">
        <w:rPr>
          <w:b/>
        </w:rPr>
        <w:t>el "conservadurismo" del programador</w:t>
      </w:r>
      <w:r w:rsidRPr="003638C1">
        <w:t xml:space="preserve">, personas que se afianzaron en una generación (o tecnología) en particular,  ensalzando las virtudes de sus lenguajes y rechazando los avances que les sigue porque son “poco óptimos”, a saber </w:t>
      </w:r>
      <w:r w:rsidRPr="003638C1">
        <w:rPr>
          <w:i/>
        </w:rPr>
        <w:t>"Es mejor programar en ensamblador, porque C es lento"</w:t>
      </w:r>
      <w:r w:rsidRPr="003638C1">
        <w:t xml:space="preserve">, </w:t>
      </w:r>
      <w:r w:rsidRPr="003638C1">
        <w:rPr>
          <w:i/>
        </w:rPr>
        <w:t>después  "Es mejor programar en C, porque C++ es lento"</w:t>
      </w:r>
      <w:r w:rsidRPr="003638C1">
        <w:t xml:space="preserve">, </w:t>
      </w:r>
      <w:r w:rsidRPr="003638C1">
        <w:rPr>
          <w:i/>
        </w:rPr>
        <w:t>“el mejor lenguaje para programar aplicaciones empresariales es COBOL"</w:t>
      </w:r>
      <w:r w:rsidRPr="003638C1">
        <w:t xml:space="preserve">, posteriormente </w:t>
      </w:r>
      <w:r w:rsidRPr="003638C1">
        <w:rPr>
          <w:i/>
        </w:rPr>
        <w:t>"Java es el mejor lenguaje de programación empresarial y siempre va a ser vigente"</w:t>
      </w:r>
      <w:r w:rsidRPr="003638C1">
        <w:t xml:space="preserve">, </w:t>
      </w:r>
      <w:r w:rsidRPr="003638C1">
        <w:rPr>
          <w:b/>
        </w:rPr>
        <w:t>y esto se va repetir para los lenguajes actuales y los futuros</w:t>
      </w:r>
      <w:r w:rsidRPr="003638C1">
        <w:t>.  Hay que comprender que nuestro mercado es cambiante, abarca multitud de actividades humanas y seguramente en el futuro próximo abarque más todavía. Es necesario el cambio y la adaptación, si hay algo mejor, no podemos quedarnos en nuestra zona de confort, necesitamos actualizarnos y adaptarnos, para poder suplir con suficiente rapidez las necesidades de nuestro negocio.</w:t>
      </w:r>
    </w:p>
    <w:p w:rsidR="007F46AB" w:rsidRPr="003638C1" w:rsidRDefault="003638C1" w:rsidP="003638C1">
      <w:pPr>
        <w:pStyle w:val="Imagenes"/>
      </w:pPr>
      <w:r>
        <w:drawing>
          <wp:inline distT="0" distB="0" distL="0" distR="0">
            <wp:extent cx="4838700" cy="2590800"/>
            <wp:effectExtent l="19050" t="0" r="0" b="0"/>
            <wp:docPr id="10" name="Imagen 2" descr="C:\Users\jbautista\Google Drive\Desde las horas extras\Entradas\2019 07 25 ParadigmasTiposLenguajes\ParadigmasTiposLenguajes\Documentos\GenerationsofProgrammingLanguag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autista\Google Drive\Desde las horas extras\Entradas\2019 07 25 ParadigmasTiposLenguajes\ParadigmasTiposLenguajes\Documentos\GenerationsofProgrammingLanguages2.png"/>
                    <pic:cNvPicPr>
                      <a:picLocks noChangeAspect="1" noChangeArrowheads="1"/>
                    </pic:cNvPicPr>
                  </pic:nvPicPr>
                  <pic:blipFill>
                    <a:blip r:embed="rId23" cstate="print"/>
                    <a:srcRect/>
                    <a:stretch>
                      <a:fillRect/>
                    </a:stretch>
                  </pic:blipFill>
                  <pic:spPr bwMode="auto">
                    <a:xfrm>
                      <a:off x="0" y="0"/>
                      <a:ext cx="4838700" cy="2590800"/>
                    </a:xfrm>
                    <a:prstGeom prst="rect">
                      <a:avLst/>
                    </a:prstGeom>
                    <a:noFill/>
                    <a:ln w="9525">
                      <a:noFill/>
                      <a:miter lim="800000"/>
                      <a:headEnd/>
                      <a:tailEnd/>
                    </a:ln>
                  </pic:spPr>
                </pic:pic>
              </a:graphicData>
            </a:graphic>
          </wp:inline>
        </w:drawing>
      </w:r>
    </w:p>
    <w:p w:rsidR="007F46AB" w:rsidRDefault="007F46AB" w:rsidP="00ED31A5">
      <w:r w:rsidRPr="003638C1">
        <w:lastRenderedPageBreak/>
        <w:t xml:space="preserve">A </w:t>
      </w:r>
      <w:r w:rsidR="00071C3D" w:rsidRPr="003638C1">
        <w:t>continuación las</w:t>
      </w:r>
      <w:r w:rsidRPr="003638C1">
        <w:t xml:space="preserve"> diferentes generaciones (las fechas con aproximadas)</w:t>
      </w:r>
    </w:p>
    <w:p w:rsidR="00631625" w:rsidRPr="003638C1" w:rsidRDefault="00631625" w:rsidP="00ED31A5"/>
    <w:p w:rsidR="007F46AB" w:rsidRPr="00706E20" w:rsidRDefault="007F46AB" w:rsidP="00D22717">
      <w:pPr>
        <w:pStyle w:val="Ttulo2"/>
      </w:pPr>
      <w:bookmarkStart w:id="11" w:name="_Toc23834986"/>
      <w:r w:rsidRPr="00706E20">
        <w:t xml:space="preserve">Lenguaje de </w:t>
      </w:r>
      <w:r w:rsidR="00796E68">
        <w:t>1ª</w:t>
      </w:r>
      <w:r w:rsidRPr="00706E20">
        <w:t xml:space="preserve"> generación (años 40 y 50)</w:t>
      </w:r>
      <w:bookmarkEnd w:id="11"/>
    </w:p>
    <w:p w:rsidR="007F46AB" w:rsidRPr="00706E20" w:rsidRDefault="007F46AB" w:rsidP="00ED31A5"/>
    <w:p w:rsidR="007F46AB" w:rsidRPr="00706E20" w:rsidRDefault="007F46AB" w:rsidP="00ED31A5">
      <w:r w:rsidRPr="00706E20">
        <w:t xml:space="preserve">Aquí tenemos elementos programables, a través de ceros y unos, código máquina. Las primeras computadoras programables (que no se </w:t>
      </w:r>
      <w:r w:rsidRPr="00706E20">
        <w:rPr>
          <w:i/>
        </w:rPr>
        <w:t>programaban</w:t>
      </w:r>
      <w:r w:rsidRPr="00706E20">
        <w:t xml:space="preserve"> desplazando elementos hardware), recibían instrucciones a través de códigos en binario, y se programaba directamente hacia el hardware. </w:t>
      </w:r>
    </w:p>
    <w:p w:rsidR="007F46AB" w:rsidRPr="00706E20" w:rsidRDefault="007F46AB" w:rsidP="00ED31A5">
      <w:r w:rsidRPr="00706E20">
        <w:t>Evidentemente cada computadora tenía su propia secuencia de ceros y unos y cada secuencia hacia una cosa diferente, debido a que realmente estas máquinas no podían hacer muchas cosas (Según nuestra perspectiva actual) dicho conjunto de instrucciones era más o menos manejable</w:t>
      </w:r>
      <w:r w:rsidR="00706E20">
        <w:t xml:space="preserve"> y</w:t>
      </w:r>
      <w:r w:rsidRPr="00706E20">
        <w:t xml:space="preserve"> limitad</w:t>
      </w:r>
      <w:r w:rsidR="00706E20">
        <w:t>a</w:t>
      </w:r>
      <w:r w:rsidRPr="00706E20">
        <w:t>.</w:t>
      </w:r>
    </w:p>
    <w:p w:rsidR="007F46AB" w:rsidRDefault="007F46AB" w:rsidP="004B7C09">
      <w:pPr>
        <w:pStyle w:val="Imagenes"/>
      </w:pPr>
      <w:r w:rsidRPr="00706E20">
        <w:drawing>
          <wp:inline distT="0" distB="0" distL="0" distR="0">
            <wp:extent cx="2735580" cy="1675130"/>
            <wp:effectExtent l="0" t="0" r="0" b="0"/>
            <wp:docPr id="3" name="Imagen 3"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35580" cy="1675130"/>
                    </a:xfrm>
                    <a:prstGeom prst="rect">
                      <a:avLst/>
                    </a:prstGeom>
                    <a:noFill/>
                    <a:ln>
                      <a:noFill/>
                    </a:ln>
                  </pic:spPr>
                </pic:pic>
              </a:graphicData>
            </a:graphic>
          </wp:inline>
        </w:drawing>
      </w:r>
    </w:p>
    <w:p w:rsidR="00706E20" w:rsidRPr="00706E20" w:rsidRDefault="00706E20" w:rsidP="004B7C09">
      <w:pPr>
        <w:pStyle w:val="Imagenes"/>
      </w:pPr>
    </w:p>
    <w:p w:rsidR="007F46AB" w:rsidRPr="00706E20" w:rsidRDefault="007F46AB" w:rsidP="00706E20">
      <w:pPr>
        <w:pStyle w:val="Ttulo2"/>
        <w:ind w:left="1416" w:hanging="1416"/>
        <w:jc w:val="left"/>
      </w:pPr>
      <w:bookmarkStart w:id="12" w:name="_Toc23834987"/>
      <w:r w:rsidRPr="00706E20">
        <w:t xml:space="preserve">Lenguajes de </w:t>
      </w:r>
      <w:r w:rsidR="00796E68">
        <w:t>2ª</w:t>
      </w:r>
      <w:r w:rsidRPr="00706E20">
        <w:t xml:space="preserve"> generación (a partir de los años 50)</w:t>
      </w:r>
      <w:bookmarkEnd w:id="12"/>
    </w:p>
    <w:p w:rsidR="007F46AB" w:rsidRPr="00706E20" w:rsidRDefault="007F46AB" w:rsidP="00706E20">
      <w:pPr>
        <w:jc w:val="left"/>
      </w:pPr>
    </w:p>
    <w:p w:rsidR="007F46AB" w:rsidRPr="00706E20" w:rsidRDefault="007F46AB" w:rsidP="00ED31A5">
      <w:r w:rsidRPr="00706E20">
        <w:t xml:space="preserve">La potencia de las computadoras aumento, así como su diversificación, manejar y comprender toda esa secuencia de </w:t>
      </w:r>
      <w:r w:rsidRPr="00706E20">
        <w:rPr>
          <w:i/>
        </w:rPr>
        <w:t>unos y ceros</w:t>
      </w:r>
      <w:r w:rsidRPr="00706E20">
        <w:t>, se convierte en una tarea colosal, y mantener un programa en una odisea inmensa, llena de dificultades.</w:t>
      </w:r>
    </w:p>
    <w:p w:rsidR="007F46AB" w:rsidRPr="00706E20" w:rsidRDefault="007F46AB" w:rsidP="00ED31A5">
      <w:r w:rsidRPr="00706E20">
        <w:lastRenderedPageBreak/>
        <w:t xml:space="preserve">Se crea un lenguaje basado en mnemotécnicos llamado ensamblador, cada sentencia corresponde directamente a una secuencia de ceros y uno que comprende el procesador. Así tenemos por un lado un lenguaje basando en sentencias </w:t>
      </w:r>
      <w:r w:rsidRPr="00706E20">
        <w:rPr>
          <w:i/>
        </w:rPr>
        <w:t>comprensibles</w:t>
      </w:r>
      <w:r w:rsidRPr="00706E20">
        <w:t xml:space="preserve"> por los programadores, y por otro lado fácilmente traducible a código máquina.</w:t>
      </w:r>
    </w:p>
    <w:p w:rsidR="007F46AB" w:rsidRDefault="007F46AB" w:rsidP="004B7C09">
      <w:pPr>
        <w:pStyle w:val="Imagenes"/>
      </w:pPr>
      <w:r w:rsidRPr="00706E20">
        <w:drawing>
          <wp:inline distT="0" distB="0" distL="0" distR="0">
            <wp:extent cx="3855085" cy="1184910"/>
            <wp:effectExtent l="0" t="0" r="0" b="0"/>
            <wp:docPr id="5" name="Imagen 4"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55085" cy="1184910"/>
                    </a:xfrm>
                    <a:prstGeom prst="rect">
                      <a:avLst/>
                    </a:prstGeom>
                    <a:noFill/>
                    <a:ln>
                      <a:noFill/>
                    </a:ln>
                  </pic:spPr>
                </pic:pic>
              </a:graphicData>
            </a:graphic>
          </wp:inline>
        </w:drawing>
      </w:r>
    </w:p>
    <w:p w:rsidR="00F07B99" w:rsidRPr="00706E20" w:rsidRDefault="00F07B99" w:rsidP="004B7C09">
      <w:pPr>
        <w:pStyle w:val="Imagenes"/>
      </w:pPr>
    </w:p>
    <w:p w:rsidR="007F46AB" w:rsidRPr="00796E68" w:rsidRDefault="007F46AB" w:rsidP="00706E20">
      <w:pPr>
        <w:pStyle w:val="Ttulo2"/>
        <w:ind w:left="1416" w:hanging="1416"/>
        <w:jc w:val="left"/>
      </w:pPr>
      <w:bookmarkStart w:id="13" w:name="_Toc23834988"/>
      <w:r w:rsidRPr="00796E68">
        <w:t xml:space="preserve">Lenguajes de </w:t>
      </w:r>
      <w:r w:rsidR="00796E68">
        <w:t>3ª</w:t>
      </w:r>
      <w:r w:rsidRPr="00796E68">
        <w:t xml:space="preserve"> generación (Desde finales de los 50)</w:t>
      </w:r>
      <w:bookmarkEnd w:id="13"/>
    </w:p>
    <w:p w:rsidR="007F46AB" w:rsidRPr="00796E68" w:rsidRDefault="007F46AB" w:rsidP="00ED31A5"/>
    <w:p w:rsidR="007F46AB" w:rsidRPr="00796E68" w:rsidRDefault="007F46AB" w:rsidP="00ED31A5">
      <w:pPr>
        <w:rPr>
          <w:b/>
        </w:rPr>
      </w:pPr>
      <w:r w:rsidRPr="00796E68">
        <w:rPr>
          <w:b/>
        </w:rPr>
        <w:t>Repitamos esto:</w:t>
      </w:r>
    </w:p>
    <w:p w:rsidR="007F46AB" w:rsidRPr="00796E68" w:rsidRDefault="007F46AB" w:rsidP="00ED31A5">
      <w:pPr>
        <w:rPr>
          <w:i/>
        </w:rPr>
      </w:pPr>
      <w:r w:rsidRPr="00796E68">
        <w:rPr>
          <w:i/>
        </w:rPr>
        <w:t>“La potencia de las computadoras aumento así como su diversificación, manejar y comprender toda esa secuencia enorme de nemotécnicos, se convierte en una tarea colosal, y mantener un programa en una odisea inmensa llena de dificultades.”</w:t>
      </w:r>
    </w:p>
    <w:p w:rsidR="007F46AB" w:rsidRPr="00796E68" w:rsidRDefault="007F46AB" w:rsidP="00ED31A5">
      <w:pPr>
        <w:rPr>
          <w:i/>
        </w:rPr>
      </w:pPr>
      <w:r w:rsidRPr="00796E68">
        <w:t xml:space="preserve">Solo cambiamos algunas palabras, pero el enfoque sigue siendo lo mismo, </w:t>
      </w:r>
      <w:r w:rsidRPr="00796E68">
        <w:rPr>
          <w:i/>
        </w:rPr>
        <w:t>el hardware puede hacer más, el software lo debe aprovechar.</w:t>
      </w:r>
    </w:p>
    <w:p w:rsidR="007F46AB" w:rsidRPr="00796E68" w:rsidRDefault="007F46AB" w:rsidP="00ED31A5">
      <w:r w:rsidRPr="00796E68">
        <w:t>Aquí tenemos lenguajes ya más alejados de las sentencias propias de una computadora y mucho más cercanos a una forma de resolver problemas más "humana".</w:t>
      </w:r>
    </w:p>
    <w:p w:rsidR="007F46AB" w:rsidRPr="00796E68" w:rsidRDefault="007F46AB" w:rsidP="00ED31A5"/>
    <w:p w:rsidR="007F46AB" w:rsidRPr="00796E68" w:rsidRDefault="007F46AB" w:rsidP="004B7C09">
      <w:pPr>
        <w:pStyle w:val="Imagenes"/>
      </w:pPr>
      <w:r w:rsidRPr="00796E68">
        <w:lastRenderedPageBreak/>
        <w:drawing>
          <wp:inline distT="0" distB="0" distL="0" distR="0">
            <wp:extent cx="5612130" cy="3522841"/>
            <wp:effectExtent l="0" t="0" r="0" b="0"/>
            <wp:docPr id="6" name="Imagen 5" descr="Resultado de imagen para turbo pas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turbo pascal"/>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2130" cy="3522841"/>
                    </a:xfrm>
                    <a:prstGeom prst="rect">
                      <a:avLst/>
                    </a:prstGeom>
                    <a:noFill/>
                    <a:ln>
                      <a:noFill/>
                    </a:ln>
                  </pic:spPr>
                </pic:pic>
              </a:graphicData>
            </a:graphic>
          </wp:inline>
        </w:drawing>
      </w:r>
    </w:p>
    <w:p w:rsidR="00796E68" w:rsidRPr="00796E68" w:rsidRDefault="00796E68" w:rsidP="004B7C09">
      <w:pPr>
        <w:pStyle w:val="Imagenes"/>
      </w:pPr>
    </w:p>
    <w:p w:rsidR="007F46AB" w:rsidRPr="00796E68" w:rsidRDefault="007F46AB" w:rsidP="00ED31A5">
      <w:pPr>
        <w:rPr>
          <w:b/>
        </w:rPr>
      </w:pPr>
      <w:r w:rsidRPr="00796E68">
        <w:rPr>
          <w:b/>
        </w:rPr>
        <w:t>Las características son:</w:t>
      </w:r>
    </w:p>
    <w:p w:rsidR="007F46AB" w:rsidRPr="00796E68" w:rsidRDefault="007F46AB" w:rsidP="00796E68">
      <w:pPr>
        <w:pStyle w:val="Prrafodelista"/>
        <w:numPr>
          <w:ilvl w:val="0"/>
          <w:numId w:val="7"/>
        </w:numPr>
        <w:ind w:left="426"/>
        <w:jc w:val="left"/>
      </w:pPr>
      <w:r w:rsidRPr="00796E68">
        <w:t>Lenguajes más comprensibles, incluso aunque no se conozca el lenguaje en sí, muy parecidos al inglés.</w:t>
      </w:r>
    </w:p>
    <w:p w:rsidR="007F46AB" w:rsidRPr="00796E68" w:rsidRDefault="007F46AB" w:rsidP="00796E68">
      <w:pPr>
        <w:pStyle w:val="Prrafodelista"/>
        <w:numPr>
          <w:ilvl w:val="0"/>
          <w:numId w:val="7"/>
        </w:numPr>
        <w:ind w:left="426"/>
        <w:jc w:val="left"/>
      </w:pPr>
      <w:r w:rsidRPr="00796E68">
        <w:t>Una mayor estructuración del código, se comienza a dividir el código en segmentos que son reusables.</w:t>
      </w:r>
    </w:p>
    <w:p w:rsidR="007F46AB" w:rsidRPr="00796E68" w:rsidRDefault="007F46AB" w:rsidP="00796E68">
      <w:pPr>
        <w:pStyle w:val="Prrafodelista"/>
        <w:numPr>
          <w:ilvl w:val="0"/>
          <w:numId w:val="7"/>
        </w:numPr>
        <w:ind w:left="426"/>
        <w:jc w:val="left"/>
      </w:pPr>
      <w:r w:rsidRPr="00796E68">
        <w:t>Los lenguajes suelen tener un propósito general.</w:t>
      </w:r>
    </w:p>
    <w:p w:rsidR="007F46AB" w:rsidRPr="00796E68" w:rsidRDefault="007F46AB" w:rsidP="00796E68">
      <w:pPr>
        <w:pStyle w:val="Prrafodelista"/>
        <w:numPr>
          <w:ilvl w:val="0"/>
          <w:numId w:val="7"/>
        </w:numPr>
        <w:ind w:left="426"/>
        <w:jc w:val="left"/>
      </w:pPr>
      <w:r w:rsidRPr="00796E68">
        <w:t>Al ser más alejados de las instrucciones de la CPU, es más sencillo crear lenguajes que son más fácilmente traducibles entre plataformas distintas.</w:t>
      </w:r>
    </w:p>
    <w:p w:rsidR="00796E68" w:rsidRPr="00796E68" w:rsidRDefault="00796E68" w:rsidP="00796E68">
      <w:pPr>
        <w:pStyle w:val="Prrafodelista"/>
        <w:spacing w:line="276" w:lineRule="auto"/>
        <w:ind w:left="426"/>
        <w:jc w:val="left"/>
      </w:pPr>
    </w:p>
    <w:p w:rsidR="007F46AB" w:rsidRPr="00796E68" w:rsidRDefault="007F46AB" w:rsidP="00ED31A5">
      <w:pPr>
        <w:rPr>
          <w:b/>
        </w:rPr>
      </w:pPr>
      <w:r w:rsidRPr="00796E68">
        <w:rPr>
          <w:b/>
        </w:rPr>
        <w:t>Algunos ejemplos son:</w:t>
      </w:r>
    </w:p>
    <w:p w:rsidR="007F46AB" w:rsidRPr="00796E68" w:rsidRDefault="007F46AB" w:rsidP="007A3105">
      <w:pPr>
        <w:pStyle w:val="Prrafodelista"/>
        <w:numPr>
          <w:ilvl w:val="0"/>
          <w:numId w:val="8"/>
        </w:numPr>
        <w:spacing w:line="276" w:lineRule="auto"/>
        <w:jc w:val="left"/>
      </w:pPr>
      <w:r w:rsidRPr="00796E68">
        <w:t>Pascal</w:t>
      </w:r>
    </w:p>
    <w:p w:rsidR="007F46AB" w:rsidRPr="00796E68" w:rsidRDefault="007F46AB" w:rsidP="007A3105">
      <w:pPr>
        <w:pStyle w:val="Prrafodelista"/>
        <w:numPr>
          <w:ilvl w:val="0"/>
          <w:numId w:val="8"/>
        </w:numPr>
        <w:spacing w:line="276" w:lineRule="auto"/>
        <w:jc w:val="left"/>
      </w:pPr>
      <w:r w:rsidRPr="00796E68">
        <w:t>C,</w:t>
      </w:r>
    </w:p>
    <w:p w:rsidR="007F46AB" w:rsidRPr="00796E68" w:rsidRDefault="007F46AB" w:rsidP="007A3105">
      <w:pPr>
        <w:pStyle w:val="Prrafodelista"/>
        <w:numPr>
          <w:ilvl w:val="0"/>
          <w:numId w:val="8"/>
        </w:numPr>
        <w:spacing w:line="276" w:lineRule="auto"/>
        <w:jc w:val="left"/>
      </w:pPr>
      <w:r w:rsidRPr="00796E68">
        <w:t>Fortran,</w:t>
      </w:r>
    </w:p>
    <w:p w:rsidR="007F46AB" w:rsidRPr="00796E68" w:rsidRDefault="007F46AB" w:rsidP="007A3105">
      <w:pPr>
        <w:pStyle w:val="Prrafodelista"/>
        <w:numPr>
          <w:ilvl w:val="0"/>
          <w:numId w:val="8"/>
        </w:numPr>
        <w:spacing w:line="276" w:lineRule="auto"/>
        <w:jc w:val="left"/>
      </w:pPr>
      <w:r w:rsidRPr="00796E68">
        <w:lastRenderedPageBreak/>
        <w:t>COBOL</w:t>
      </w:r>
    </w:p>
    <w:p w:rsidR="007F46AB" w:rsidRPr="00796E68" w:rsidRDefault="007F46AB" w:rsidP="007A3105">
      <w:pPr>
        <w:pStyle w:val="Prrafodelista"/>
        <w:numPr>
          <w:ilvl w:val="0"/>
          <w:numId w:val="8"/>
        </w:numPr>
        <w:spacing w:line="276" w:lineRule="auto"/>
        <w:jc w:val="left"/>
      </w:pPr>
      <w:r w:rsidRPr="00796E68">
        <w:t>C++</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 xml:space="preserve"> </w:t>
      </w:r>
    </w:p>
    <w:p w:rsidR="007F46AB" w:rsidRPr="00796E68" w:rsidRDefault="007F46AB" w:rsidP="00D22717">
      <w:pPr>
        <w:pStyle w:val="Ttulo2"/>
      </w:pPr>
      <w:bookmarkStart w:id="14" w:name="_Toc23834989"/>
      <w:r w:rsidRPr="00796E68">
        <w:t>Leguajes de 4</w:t>
      </w:r>
      <w:r w:rsidR="00796E68" w:rsidRPr="00796E68">
        <w:t>ª</w:t>
      </w:r>
      <w:r w:rsidRPr="00796E68">
        <w:t xml:space="preserve"> Generación (</w:t>
      </w:r>
      <w:r w:rsidR="00796E68" w:rsidRPr="00796E68">
        <w:t>a</w:t>
      </w:r>
      <w:r w:rsidRPr="00796E68">
        <w:t xml:space="preserve"> partir de los 70</w:t>
      </w:r>
      <w:r w:rsidR="00796E68" w:rsidRPr="00796E68">
        <w:t>)</w:t>
      </w:r>
      <w:bookmarkEnd w:id="14"/>
    </w:p>
    <w:p w:rsidR="00796E68" w:rsidRPr="00796E68" w:rsidRDefault="00796E68" w:rsidP="00796E68"/>
    <w:p w:rsidR="00796E68" w:rsidRPr="00796E68" w:rsidRDefault="00796E68" w:rsidP="00796E68">
      <w:r w:rsidRPr="00796E68">
        <w:t>Los lenguajes de 4ª generación se comienzan a desarrollar a partir de los 70, pero tienen un impacto realmente importante a partir de mediados de los 90).</w:t>
      </w:r>
    </w:p>
    <w:p w:rsidR="007F46AB" w:rsidRPr="00796E68" w:rsidRDefault="007F46AB" w:rsidP="00ED31A5">
      <w:pPr>
        <w:rPr>
          <w:rFonts w:eastAsiaTheme="majorEastAsia"/>
        </w:rPr>
      </w:pPr>
      <w:r w:rsidRPr="00796E68">
        <w:rPr>
          <w:rFonts w:eastAsiaTheme="majorEastAsia"/>
        </w:rPr>
        <w:t>Se acentúa las necesidades comerciales y diarias con respecto al desarrollo de software y la automatización de cualquier mercado imaginable. La informática llega a nuestros hogares y empresas.</w:t>
      </w:r>
    </w:p>
    <w:p w:rsidR="007F46AB" w:rsidRPr="00796E68" w:rsidRDefault="007F46AB" w:rsidP="00ED31A5">
      <w:pPr>
        <w:rPr>
          <w:rFonts w:eastAsiaTheme="majorEastAsia"/>
        </w:rPr>
      </w:pPr>
      <w:r w:rsidRPr="00796E68">
        <w:rPr>
          <w:rFonts w:eastAsiaTheme="majorEastAsia"/>
        </w:rPr>
        <w:t>Es necesario crear software, crearlo adaptable y funcional pero sobretodo rápido.</w:t>
      </w:r>
    </w:p>
    <w:p w:rsidR="007F46AB" w:rsidRPr="00796E68" w:rsidRDefault="007F46AB" w:rsidP="00ED31A5">
      <w:pPr>
        <w:rPr>
          <w:rFonts w:eastAsiaTheme="majorEastAsia"/>
        </w:rPr>
      </w:pPr>
    </w:p>
    <w:p w:rsidR="007F46AB" w:rsidRPr="00796E68" w:rsidRDefault="007F46AB" w:rsidP="004B7C09">
      <w:pPr>
        <w:pStyle w:val="Imagenes"/>
        <w:rPr>
          <w:rFonts w:eastAsiaTheme="majorEastAsia"/>
        </w:rPr>
      </w:pPr>
      <w:r w:rsidRPr="00796E68">
        <w:drawing>
          <wp:inline distT="0" distB="0" distL="0" distR="0">
            <wp:extent cx="4081881" cy="3142282"/>
            <wp:effectExtent l="0" t="0" r="0" b="0"/>
            <wp:docPr id="7" name="Imagen 6" descr="Resultado de imagen para visual studio XA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visual studio XAML"/>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82879" cy="3143050"/>
                    </a:xfrm>
                    <a:prstGeom prst="rect">
                      <a:avLst/>
                    </a:prstGeom>
                    <a:noFill/>
                    <a:ln>
                      <a:noFill/>
                    </a:ln>
                  </pic:spPr>
                </pic:pic>
              </a:graphicData>
            </a:graphic>
          </wp:inline>
        </w:drawing>
      </w:r>
    </w:p>
    <w:p w:rsidR="00071C3D" w:rsidRPr="00796E68" w:rsidRDefault="00071C3D" w:rsidP="00ED31A5">
      <w:pPr>
        <w:rPr>
          <w:rFonts w:eastAsiaTheme="majorEastAsia"/>
          <w:b/>
        </w:rPr>
      </w:pPr>
    </w:p>
    <w:p w:rsidR="007F46AB" w:rsidRPr="00796E68" w:rsidRDefault="007F46AB" w:rsidP="00ED31A5">
      <w:pPr>
        <w:rPr>
          <w:rFonts w:eastAsiaTheme="majorEastAsia"/>
          <w:b/>
        </w:rPr>
      </w:pPr>
      <w:r w:rsidRPr="00796E68">
        <w:rPr>
          <w:rFonts w:eastAsiaTheme="majorEastAsia"/>
          <w:b/>
        </w:rPr>
        <w:t>Los lenguajes en esta generación tienen las siguientes característica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 xml:space="preserve">Frecuentemente, aunque pueden (y suelen) tener la etiqueta </w:t>
      </w:r>
      <w:r w:rsidRPr="00796E68">
        <w:rPr>
          <w:rFonts w:eastAsiaTheme="majorEastAsia"/>
          <w:i/>
        </w:rPr>
        <w:t>multipropósito</w:t>
      </w:r>
      <w:r w:rsidRPr="00796E68">
        <w:rPr>
          <w:rFonts w:eastAsiaTheme="majorEastAsia"/>
        </w:rPr>
        <w:t>, si tienen un propósito en específico, como la creación de software empresarial. Cuando este propósito es muy específico, tal que solo sirven para atacar un ámbito en particular, se llaman Domain Specific Languages (DSL)</w:t>
      </w:r>
    </w:p>
    <w:p w:rsidR="007F46AB" w:rsidRPr="00796E68" w:rsidRDefault="007F46AB" w:rsidP="00ED31A5">
      <w:pPr>
        <w:rPr>
          <w:rFonts w:eastAsiaTheme="majorEastAsia"/>
        </w:rPr>
      </w:pPr>
      <w:r w:rsidRPr="00796E68">
        <w:rPr>
          <w:rFonts w:eastAsiaTheme="majorEastAsia"/>
        </w:rPr>
        <w:t>Los DSL son por ejemplo SQL (para la generación de consultas), HTML o CSS (para la generación de páginas de internet)… en su momento JavaScript, podría considerarse un DSL (para agregar dinamismo a una página estática), pero ha evolucionado tanto y se puede usar de formas tan variadas, que sería un error colocarlo como DSL.</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Hay realmente un énfasis especial en el software empresarial, como tal hay también un gran auge en la conexión y uso de bases de dato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El reusó de los componentes es extremadamente común y pueden ser componentes gráficos en muchas ocasiones, complementándose con poderosos IDE. Además suelen estar disponibles por diversos medios y ser fácilmente accesibles (como por MAVEN, gemas de Ruby o NuGet).</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Se delegan en arquitecturas basadas en servicios, en los que hay una aplicación consumidora y un servidor que procesa las peticione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Se cuenta con multitud de herramientas que generan código automáticamente.</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Los lenguajes suelen ser multiplaforma, independientes de la arquitectura de las maquinas donde corren.</w:t>
      </w:r>
    </w:p>
    <w:p w:rsidR="007F46AB" w:rsidRPr="00796E68" w:rsidRDefault="007F46AB" w:rsidP="00ED31A5">
      <w:pPr>
        <w:rPr>
          <w:rFonts w:eastAsiaTheme="majorEastAsia"/>
        </w:rPr>
      </w:pPr>
    </w:p>
    <w:p w:rsidR="007F46AB" w:rsidRPr="00796E68" w:rsidRDefault="007F46AB" w:rsidP="00ED31A5">
      <w:pPr>
        <w:rPr>
          <w:rFonts w:eastAsiaTheme="majorEastAsia"/>
          <w:b/>
        </w:rPr>
      </w:pPr>
      <w:r w:rsidRPr="00796E68">
        <w:rPr>
          <w:rFonts w:eastAsiaTheme="majorEastAsia"/>
          <w:b/>
        </w:rPr>
        <w:t>Ejemplos</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t>La arquitectura .NET (C#, VB.NET).</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t>SQL</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lastRenderedPageBreak/>
        <w:t>HTML, CSS (Si, aunque te parezca extraño son DSL)</w:t>
      </w:r>
    </w:p>
    <w:p w:rsidR="007F46AB" w:rsidRPr="003306E9" w:rsidRDefault="007F46AB" w:rsidP="00ED31A5">
      <w:pPr>
        <w:rPr>
          <w:rFonts w:eastAsiaTheme="majorEastAsia"/>
          <w:highlight w:val="yellow"/>
        </w:rPr>
      </w:pPr>
    </w:p>
    <w:p w:rsidR="007F46AB" w:rsidRPr="003306E9" w:rsidRDefault="007F46AB" w:rsidP="00E82F2F">
      <w:pPr>
        <w:pStyle w:val="Ttulo2"/>
        <w:numPr>
          <w:ilvl w:val="0"/>
          <w:numId w:val="0"/>
        </w:numPr>
        <w:ind w:left="-146"/>
        <w:rPr>
          <w:highlight w:val="yellow"/>
          <w:lang w:val="es-ES_tradnl"/>
        </w:rPr>
      </w:pPr>
    </w:p>
    <w:p w:rsidR="007F46AB" w:rsidRPr="008863AA" w:rsidRDefault="007F46AB" w:rsidP="003B016E">
      <w:pPr>
        <w:pStyle w:val="Ttulo1"/>
      </w:pPr>
      <w:bookmarkStart w:id="15" w:name="_Toc23834990"/>
      <w:r w:rsidRPr="008863AA">
        <w:lastRenderedPageBreak/>
        <w:t>Lenguajes interpretados o compilados</w:t>
      </w:r>
      <w:bookmarkEnd w:id="15"/>
    </w:p>
    <w:p w:rsidR="007F46AB" w:rsidRPr="008863AA" w:rsidRDefault="007F46AB" w:rsidP="00ED31A5">
      <w:pPr>
        <w:rPr>
          <w:lang w:val="es-ES_tradnl"/>
        </w:rPr>
      </w:pPr>
    </w:p>
    <w:p w:rsidR="007F46AB" w:rsidRPr="008863AA" w:rsidRDefault="007F46AB" w:rsidP="004B7C09">
      <w:pPr>
        <w:pStyle w:val="Imagenes"/>
        <w:rPr>
          <w:lang w:val="es-ES_tradnl"/>
        </w:rPr>
      </w:pPr>
      <w:r w:rsidRPr="008863AA">
        <w:drawing>
          <wp:inline distT="0" distB="0" distL="0" distR="0">
            <wp:extent cx="5405755" cy="2033905"/>
            <wp:effectExtent l="0" t="0" r="0" b="0"/>
            <wp:docPr id="14" name="Imagen 1" descr="Resultado de imagen para lenguajes interpretados y compilad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lenguajes interpretados y compilados"/>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05755" cy="2033905"/>
                    </a:xfrm>
                    <a:prstGeom prst="rect">
                      <a:avLst/>
                    </a:prstGeom>
                    <a:noFill/>
                    <a:ln>
                      <a:noFill/>
                    </a:ln>
                  </pic:spPr>
                </pic:pic>
              </a:graphicData>
            </a:graphic>
          </wp:inline>
        </w:drawing>
      </w:r>
    </w:p>
    <w:p w:rsidR="001B6B73" w:rsidRPr="008863AA" w:rsidRDefault="001B6B73" w:rsidP="00ED31A5">
      <w:pPr>
        <w:pStyle w:val="Ttulo3"/>
        <w:rPr>
          <w:lang w:val="es-ES_tradnl"/>
        </w:rPr>
      </w:pPr>
    </w:p>
    <w:p w:rsidR="007F46AB" w:rsidRPr="008863AA" w:rsidRDefault="007F46AB" w:rsidP="001B6B73">
      <w:pPr>
        <w:pStyle w:val="Ttulo2"/>
        <w:rPr>
          <w:lang w:val="es-ES_tradnl"/>
        </w:rPr>
      </w:pPr>
      <w:bookmarkStart w:id="16" w:name="_Toc23834991"/>
      <w:r w:rsidRPr="008863AA">
        <w:rPr>
          <w:lang w:val="es-ES_tradnl"/>
        </w:rPr>
        <w:t>Lenguajes compilados</w:t>
      </w:r>
      <w:bookmarkEnd w:id="16"/>
    </w:p>
    <w:p w:rsidR="007F46AB" w:rsidRPr="008863AA" w:rsidRDefault="007F46AB" w:rsidP="00ED31A5">
      <w:pPr>
        <w:rPr>
          <w:lang w:val="es-ES_tradnl"/>
        </w:rPr>
      </w:pPr>
    </w:p>
    <w:p w:rsidR="007F46AB" w:rsidRPr="008863AA" w:rsidRDefault="007F46AB" w:rsidP="00ED31A5">
      <w:pPr>
        <w:rPr>
          <w:lang w:val="es-ES_tradnl"/>
        </w:rPr>
      </w:pPr>
      <w:r w:rsidRPr="008863AA">
        <w:rPr>
          <w:lang w:val="es-ES_tradnl"/>
        </w:rPr>
        <w:t xml:space="preserve">Los lenguajes compilados son aquellos en los que el </w:t>
      </w:r>
      <w:r w:rsidR="008863AA" w:rsidRPr="008863AA">
        <w:rPr>
          <w:lang w:val="es-ES_tradnl"/>
        </w:rPr>
        <w:t>código fuente pasa por una serie</w:t>
      </w:r>
      <w:r w:rsidRPr="008863AA">
        <w:rPr>
          <w:lang w:val="es-ES_tradnl"/>
        </w:rPr>
        <w:t xml:space="preserve"> de transformaciones hasta que se genera un código máquina (dicho proceso, se llama compilación). El código maquina es el “producto final”, el producto que se va a  distribuir, y ejecutar.</w:t>
      </w:r>
    </w:p>
    <w:p w:rsidR="007F46AB" w:rsidRPr="008863AA" w:rsidRDefault="007F46AB" w:rsidP="00ED31A5">
      <w:pPr>
        <w:rPr>
          <w:b/>
          <w:lang w:val="es-ES_tradnl"/>
        </w:rPr>
      </w:pPr>
      <w:r w:rsidRPr="008863AA">
        <w:rPr>
          <w:b/>
          <w:lang w:val="es-ES_tradnl"/>
        </w:rPr>
        <w:t>Características</w:t>
      </w:r>
    </w:p>
    <w:p w:rsidR="007F46AB" w:rsidRPr="008863AA" w:rsidRDefault="007F46AB" w:rsidP="008863AA">
      <w:pPr>
        <w:pStyle w:val="Prrafodelista"/>
        <w:numPr>
          <w:ilvl w:val="0"/>
          <w:numId w:val="11"/>
        </w:numPr>
        <w:ind w:left="426"/>
        <w:jc w:val="left"/>
        <w:rPr>
          <w:lang w:val="es-ES_tradnl"/>
        </w:rPr>
      </w:pPr>
      <w:r w:rsidRPr="008863AA">
        <w:rPr>
          <w:lang w:val="es-ES_tradnl"/>
        </w:rPr>
        <w:t>Están compilados para una arquitectura hardware en particular y para unos sistemas operativos en concreto, esto hace que, si bien su velocidad sea la más óptima posible, sean dependiente de dichas arquitecturas, es decir si queremos ejecutar nuestro software en diversas plataformas, debemos compilarlo varias veces.</w:t>
      </w:r>
    </w:p>
    <w:p w:rsidR="007F46AB" w:rsidRPr="008863AA" w:rsidRDefault="007F46AB" w:rsidP="00ED31A5">
      <w:pPr>
        <w:rPr>
          <w:lang w:val="es-ES_tradnl"/>
        </w:rPr>
      </w:pPr>
      <w:r w:rsidRPr="008863AA">
        <w:rPr>
          <w:lang w:val="es-ES_tradnl"/>
        </w:rPr>
        <w:t>Aunque pudiera parecer “sencillo” compilarlo  varias veces, una para cada plataforma, descubríamos ciertamente que no lo es. Entre los problemas a encontrar están los siguientes:</w:t>
      </w:r>
    </w:p>
    <w:p w:rsidR="007F46AB" w:rsidRPr="008863AA" w:rsidRDefault="007F46AB" w:rsidP="008863AA">
      <w:pPr>
        <w:pStyle w:val="Prrafodelista"/>
        <w:numPr>
          <w:ilvl w:val="0"/>
          <w:numId w:val="11"/>
        </w:numPr>
        <w:ind w:left="426"/>
        <w:jc w:val="left"/>
        <w:rPr>
          <w:lang w:val="es-ES_tradnl"/>
        </w:rPr>
      </w:pPr>
      <w:r w:rsidRPr="008863AA">
        <w:rPr>
          <w:lang w:val="es-ES_tradnl"/>
        </w:rPr>
        <w:lastRenderedPageBreak/>
        <w:t>Los procesadores de 32 y 64 bits, tienen distintos tamaños para sus tipos de variables, por ejemplo un entero en el compilador de 32 bites pude medir 2 byte y en el de 64bits, puede medir 4, lo cual provoca caer fácilmente en problemas de memoria si dependemos del tamaño de las  variables. ara tomar decisiones. Lo anterior también puede ocurrir entre distintas versiones de un mismo lenguaje en varios compiladores.</w:t>
      </w:r>
    </w:p>
    <w:p w:rsidR="007F46AB" w:rsidRPr="008863AA" w:rsidRDefault="007F46AB" w:rsidP="008863AA">
      <w:pPr>
        <w:pStyle w:val="Prrafodelista"/>
        <w:numPr>
          <w:ilvl w:val="0"/>
          <w:numId w:val="11"/>
        </w:numPr>
        <w:ind w:left="426"/>
        <w:jc w:val="left"/>
        <w:rPr>
          <w:lang w:val="es-ES_tradnl"/>
        </w:rPr>
      </w:pPr>
      <w:r w:rsidRPr="008863AA">
        <w:rPr>
          <w:lang w:val="es-ES_tradnl"/>
        </w:rPr>
        <w:t xml:space="preserve">Las librerías y utilerías de una plataforma, no tienen por qué estar en otra, con lo que nos obligaría a reestructurar completamente nuestro código, según tengamos dependencias de estas. </w:t>
      </w:r>
    </w:p>
    <w:p w:rsidR="007F46AB" w:rsidRPr="008863AA" w:rsidRDefault="007F46AB" w:rsidP="00ED31A5">
      <w:pPr>
        <w:rPr>
          <w:lang w:val="es-ES_tradnl"/>
        </w:rPr>
      </w:pPr>
      <w:r w:rsidRPr="008863AA">
        <w:rPr>
          <w:lang w:val="es-ES_tradnl"/>
        </w:rPr>
        <w:t>Es ciertamente una forma de no compartir nuestro código fuente sin necesidad, pero debemos considerar que existen herramientas de descompilación, que nos pueden dar una idea aproximada de cómo era nuestro código fuente originalmente.</w:t>
      </w:r>
    </w:p>
    <w:p w:rsidR="007F46AB" w:rsidRPr="008863AA" w:rsidRDefault="007F46AB" w:rsidP="00ED31A5">
      <w:pPr>
        <w:rPr>
          <w:lang w:val="es-ES_tradnl"/>
        </w:rPr>
      </w:pPr>
      <w:r w:rsidRPr="008863AA">
        <w:rPr>
          <w:lang w:val="es-ES_tradnl"/>
        </w:rPr>
        <w:t>Quizás el mas típico representante de los lenguajes compilados es C.</w:t>
      </w:r>
    </w:p>
    <w:p w:rsidR="007F46AB" w:rsidRPr="00F04A7E" w:rsidRDefault="007F46AB" w:rsidP="00ED31A5">
      <w:pPr>
        <w:rPr>
          <w:lang w:val="es-ES_tradnl"/>
        </w:rPr>
      </w:pPr>
    </w:p>
    <w:p w:rsidR="007F46AB" w:rsidRPr="00F04A7E" w:rsidRDefault="007F46AB" w:rsidP="001B6B73">
      <w:pPr>
        <w:pStyle w:val="Ttulo2"/>
        <w:rPr>
          <w:lang w:val="es-ES_tradnl"/>
        </w:rPr>
      </w:pPr>
      <w:bookmarkStart w:id="17" w:name="_Toc23834992"/>
      <w:r w:rsidRPr="00F04A7E">
        <w:rPr>
          <w:lang w:val="es-ES_tradnl"/>
        </w:rPr>
        <w:t>Lenguajes interpretados</w:t>
      </w:r>
      <w:bookmarkEnd w:id="17"/>
    </w:p>
    <w:p w:rsidR="007F46AB" w:rsidRPr="00F04A7E" w:rsidRDefault="007F46AB" w:rsidP="00ED31A5">
      <w:pPr>
        <w:rPr>
          <w:lang w:val="es-ES_tradnl"/>
        </w:rPr>
      </w:pPr>
    </w:p>
    <w:p w:rsidR="007F46AB" w:rsidRPr="00F04A7E" w:rsidRDefault="007F46AB" w:rsidP="00ED31A5">
      <w:pPr>
        <w:rPr>
          <w:lang w:val="es-ES_tradnl"/>
        </w:rPr>
      </w:pPr>
      <w:r w:rsidRPr="00F04A7E">
        <w:rPr>
          <w:lang w:val="es-ES_tradnl"/>
        </w:rPr>
        <w:t>Ciertamente no se puede ejecutar, en ningún caso, un código fuente directamente, es decir la transformación de código a fuente a código máquina, siempre se tiene que dar, pero en este caso se da cada vez que se ejecuta nuestro sistema, puesto que el producto final es el código fuente. El código fuente es lo que distribuiremos y es lo que se configurara en las maquinas destino.</w:t>
      </w:r>
    </w:p>
    <w:p w:rsidR="007F46AB" w:rsidRPr="00F04A7E" w:rsidRDefault="007F46AB" w:rsidP="00ED31A5">
      <w:pPr>
        <w:rPr>
          <w:lang w:val="es-ES_tradnl"/>
        </w:rPr>
      </w:pPr>
      <w:r w:rsidRPr="00F04A7E">
        <w:rPr>
          <w:lang w:val="es-ES_tradnl"/>
        </w:rPr>
        <w:t>Los lenguajes interpretados son bastante populares en la actualidad, lo que ha impulsado que haya multitud de librerías y frameworks disponibles en internet, además de mecanismos para consumirlos de forma sencilla y directa.</w:t>
      </w:r>
    </w:p>
    <w:p w:rsidR="007F46AB" w:rsidRPr="00F04A7E" w:rsidRDefault="007F46AB" w:rsidP="00ED31A5">
      <w:pPr>
        <w:rPr>
          <w:lang w:val="es-ES_tradnl"/>
        </w:rPr>
      </w:pPr>
      <w:r w:rsidRPr="00F04A7E">
        <w:rPr>
          <w:lang w:val="es-ES_tradnl"/>
        </w:rPr>
        <w:t>Debido a que la distribución de código fuente es indispensable, son lenguajes propicios tanto para el software libre, así como para aplicaciones de servidor.</w:t>
      </w:r>
    </w:p>
    <w:p w:rsidR="007F46AB" w:rsidRPr="00F04A7E" w:rsidRDefault="007F46AB" w:rsidP="00ED31A5">
      <w:pPr>
        <w:rPr>
          <w:b/>
          <w:lang w:val="es-ES_tradnl"/>
        </w:rPr>
      </w:pPr>
      <w:r w:rsidRPr="00F04A7E">
        <w:rPr>
          <w:b/>
          <w:lang w:val="es-ES_tradnl"/>
        </w:rPr>
        <w:lastRenderedPageBreak/>
        <w:t>Las principales características que encontramos son:</w:t>
      </w:r>
    </w:p>
    <w:p w:rsidR="007F46AB" w:rsidRPr="00F04A7E" w:rsidRDefault="007F46AB" w:rsidP="00F04A7E">
      <w:pPr>
        <w:pStyle w:val="Prrafodelista"/>
        <w:numPr>
          <w:ilvl w:val="0"/>
          <w:numId w:val="12"/>
        </w:numPr>
        <w:ind w:left="426"/>
        <w:jc w:val="left"/>
        <w:rPr>
          <w:lang w:val="es-ES_tradnl"/>
        </w:rPr>
      </w:pPr>
      <w:r w:rsidRPr="00F04A7E">
        <w:rPr>
          <w:lang w:val="es-ES_tradnl"/>
        </w:rPr>
        <w:t>Homogeneidad ente distintas plataformas: Debido a que el código fuente es portable, este se ejecuta de igual forma (sin modificaciones), entre los distintos escenarios posibles.</w:t>
      </w:r>
    </w:p>
    <w:p w:rsidR="007F46AB" w:rsidRPr="00F04A7E" w:rsidRDefault="007F46AB" w:rsidP="00F04A7E">
      <w:pPr>
        <w:pStyle w:val="Prrafodelista"/>
        <w:numPr>
          <w:ilvl w:val="0"/>
          <w:numId w:val="12"/>
        </w:numPr>
        <w:ind w:left="426"/>
        <w:jc w:val="left"/>
        <w:rPr>
          <w:lang w:val="es-ES_tradnl"/>
        </w:rPr>
      </w:pPr>
      <w:r w:rsidRPr="00F04A7E">
        <w:rPr>
          <w:lang w:val="es-ES_tradnl"/>
        </w:rPr>
        <w:t>Menor necesidad de versiones concretas de sistemas operativos, o componentes externos en particular. Prácticamente son sistemas que se enlazan dinámicamente a dependencias, y generalmente es necesario usar el nombre del componente a usar, sin tener ningún tipo de liga compleja basado en compatibilidad binaria, o semejantes.</w:t>
      </w:r>
    </w:p>
    <w:p w:rsidR="007F46AB" w:rsidRPr="00F04A7E" w:rsidRDefault="007F46AB" w:rsidP="00F04A7E">
      <w:pPr>
        <w:pStyle w:val="Prrafodelista"/>
        <w:numPr>
          <w:ilvl w:val="0"/>
          <w:numId w:val="12"/>
        </w:numPr>
        <w:ind w:left="426"/>
        <w:jc w:val="left"/>
        <w:rPr>
          <w:lang w:val="es-ES_tradnl"/>
        </w:rPr>
      </w:pPr>
      <w:r w:rsidRPr="00F04A7E">
        <w:rPr>
          <w:lang w:val="es-ES_tradnl"/>
        </w:rPr>
        <w:t>Debido a que le código, por necesidad, está disponible, siempre es posible hacer un diagnóstico basado en este.</w:t>
      </w:r>
    </w:p>
    <w:p w:rsidR="007F46AB" w:rsidRPr="00F04A7E" w:rsidRDefault="007F46AB" w:rsidP="00F04A7E">
      <w:pPr>
        <w:pStyle w:val="Prrafodelista"/>
        <w:numPr>
          <w:ilvl w:val="0"/>
          <w:numId w:val="12"/>
        </w:numPr>
        <w:ind w:left="426"/>
        <w:jc w:val="left"/>
        <w:rPr>
          <w:lang w:val="es-ES_tradnl"/>
        </w:rPr>
      </w:pPr>
      <w:r w:rsidRPr="00F04A7E">
        <w:rPr>
          <w:lang w:val="es-ES_tradnl"/>
        </w:rPr>
        <w:t>Facilidad de despliegue, debido a la sencillez para resolver dependencias, casi siempre consiste en copiar los archivos requeridos a la ruta indicada.</w:t>
      </w:r>
    </w:p>
    <w:p w:rsidR="007F46AB" w:rsidRPr="00F04A7E" w:rsidRDefault="007F46AB" w:rsidP="00F04A7E">
      <w:pPr>
        <w:pStyle w:val="Prrafodelista"/>
        <w:numPr>
          <w:ilvl w:val="0"/>
          <w:numId w:val="12"/>
        </w:numPr>
        <w:ind w:left="426"/>
        <w:jc w:val="left"/>
        <w:rPr>
          <w:lang w:val="es-ES_tradnl"/>
        </w:rPr>
      </w:pPr>
      <w:r w:rsidRPr="00F04A7E">
        <w:rPr>
          <w:lang w:val="es-ES_tradnl"/>
        </w:rPr>
        <w:t>Clásicamente la ejecución es  más lenta que en los sistemas compilados, pero los lenguajes interpretados modernos tienen mecanismos para garantizar que esta lentitud es solo apreciable la primera vez que se ejecuta el sistema, disminuyendo el tiempo drásticamente en ejecuciones posteriores.</w:t>
      </w:r>
    </w:p>
    <w:p w:rsidR="007F46AB" w:rsidRPr="00F04A7E" w:rsidRDefault="007F46AB" w:rsidP="00ED31A5">
      <w:pPr>
        <w:rPr>
          <w:b/>
          <w:lang w:val="es-ES_tradnl"/>
        </w:rPr>
      </w:pPr>
      <w:r w:rsidRPr="00F04A7E">
        <w:rPr>
          <w:b/>
          <w:lang w:val="es-ES_tradnl"/>
        </w:rPr>
        <w:t>Algunos ejemplos son:</w:t>
      </w:r>
    </w:p>
    <w:p w:rsidR="007F46AB" w:rsidRPr="00F04A7E" w:rsidRDefault="007F46AB" w:rsidP="00F04A7E">
      <w:pPr>
        <w:pStyle w:val="Prrafodelista"/>
        <w:numPr>
          <w:ilvl w:val="0"/>
          <w:numId w:val="13"/>
        </w:numPr>
        <w:ind w:left="426"/>
        <w:jc w:val="left"/>
        <w:rPr>
          <w:lang w:val="es-ES_tradnl"/>
        </w:rPr>
      </w:pPr>
      <w:r w:rsidRPr="00F04A7E">
        <w:rPr>
          <w:lang w:val="es-ES_tradnl"/>
        </w:rPr>
        <w:t>PHP</w:t>
      </w:r>
    </w:p>
    <w:p w:rsidR="007F46AB" w:rsidRPr="00F04A7E" w:rsidRDefault="007F46AB" w:rsidP="00F04A7E">
      <w:pPr>
        <w:pStyle w:val="Prrafodelista"/>
        <w:numPr>
          <w:ilvl w:val="0"/>
          <w:numId w:val="13"/>
        </w:numPr>
        <w:ind w:left="426"/>
        <w:jc w:val="left"/>
        <w:rPr>
          <w:lang w:val="es-ES_tradnl"/>
        </w:rPr>
      </w:pPr>
      <w:r w:rsidRPr="00F04A7E">
        <w:rPr>
          <w:lang w:val="es-ES_tradnl"/>
        </w:rPr>
        <w:t>Ruby</w:t>
      </w:r>
    </w:p>
    <w:p w:rsidR="007F46AB" w:rsidRPr="00F04A7E" w:rsidRDefault="007F46AB" w:rsidP="00F04A7E">
      <w:pPr>
        <w:pStyle w:val="Prrafodelista"/>
        <w:numPr>
          <w:ilvl w:val="0"/>
          <w:numId w:val="13"/>
        </w:numPr>
        <w:ind w:left="426"/>
        <w:jc w:val="left"/>
        <w:rPr>
          <w:lang w:val="es-ES_tradnl"/>
        </w:rPr>
      </w:pPr>
      <w:r w:rsidRPr="00F04A7E">
        <w:rPr>
          <w:lang w:val="es-ES_tradnl"/>
        </w:rPr>
        <w:t>Python</w:t>
      </w:r>
    </w:p>
    <w:p w:rsidR="007F46AB" w:rsidRPr="003306E9" w:rsidRDefault="007F46AB" w:rsidP="00ED31A5">
      <w:pPr>
        <w:rPr>
          <w:highlight w:val="yellow"/>
          <w:lang w:val="es-ES_tradnl"/>
        </w:rPr>
      </w:pPr>
    </w:p>
    <w:p w:rsidR="007F46AB" w:rsidRPr="003306E9" w:rsidRDefault="007F46AB" w:rsidP="004B7C09">
      <w:pPr>
        <w:pStyle w:val="Imagenes"/>
        <w:rPr>
          <w:highlight w:val="yellow"/>
          <w:lang w:val="es-ES_tradnl"/>
        </w:rPr>
      </w:pPr>
      <w:r w:rsidRPr="003306E9">
        <w:rPr>
          <w:highlight w:val="yellow"/>
        </w:rPr>
        <w:lastRenderedPageBreak/>
        <w:drawing>
          <wp:inline distT="0" distB="0" distL="0" distR="0">
            <wp:extent cx="5612130" cy="3113167"/>
            <wp:effectExtent l="0" t="0" r="0" b="0"/>
            <wp:docPr id="15" name="Imagen 2" descr="Resultado de imagen para compiled 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compiled languag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612130" cy="3113167"/>
                    </a:xfrm>
                    <a:prstGeom prst="rect">
                      <a:avLst/>
                    </a:prstGeom>
                    <a:noFill/>
                    <a:ln>
                      <a:noFill/>
                    </a:ln>
                  </pic:spPr>
                </pic:pic>
              </a:graphicData>
            </a:graphic>
          </wp:inline>
        </w:drawing>
      </w:r>
    </w:p>
    <w:p w:rsidR="001B6B73" w:rsidRPr="003306E9" w:rsidRDefault="001B6B73" w:rsidP="00ED31A5">
      <w:pPr>
        <w:pStyle w:val="Ttulo3"/>
        <w:rPr>
          <w:highlight w:val="yellow"/>
          <w:lang w:val="es-ES_tradnl"/>
        </w:rPr>
      </w:pPr>
    </w:p>
    <w:p w:rsidR="007F46AB" w:rsidRPr="00F04A7E" w:rsidRDefault="007F46AB" w:rsidP="001B6B73">
      <w:pPr>
        <w:pStyle w:val="Ttulo2"/>
        <w:rPr>
          <w:lang w:val="es-ES_tradnl"/>
        </w:rPr>
      </w:pPr>
      <w:bookmarkStart w:id="18" w:name="_Toc23834993"/>
      <w:r w:rsidRPr="00F04A7E">
        <w:rPr>
          <w:lang w:val="es-ES_tradnl"/>
        </w:rPr>
        <w:t>Lenguajes de compilación intermedia</w:t>
      </w:r>
      <w:bookmarkEnd w:id="18"/>
    </w:p>
    <w:p w:rsidR="007F46AB" w:rsidRPr="00F04A7E" w:rsidRDefault="007F46AB" w:rsidP="00ED31A5">
      <w:pPr>
        <w:rPr>
          <w:lang w:val="es-ES_tradnl"/>
        </w:rPr>
      </w:pPr>
    </w:p>
    <w:p w:rsidR="007F46AB" w:rsidRPr="00F04A7E" w:rsidRDefault="007F46AB" w:rsidP="00ED31A5">
      <w:pPr>
        <w:rPr>
          <w:lang w:val="es-ES_tradnl"/>
        </w:rPr>
      </w:pPr>
      <w:r w:rsidRPr="00F04A7E">
        <w:rPr>
          <w:lang w:val="es-ES_tradnl"/>
        </w:rPr>
        <w:t>Algunos lenguajes caen en un punto intermedio, son lenguajes compilados, siendo el producto final un ejecutable en código máquina, pero dicho código maquina no es de una plataforma en particular, sino de una máquina que no existe físicamente. Es lo que se conoce como una máquina virtual.</w:t>
      </w:r>
    </w:p>
    <w:p w:rsidR="007F46AB" w:rsidRPr="00F04A7E" w:rsidRDefault="007F46AB" w:rsidP="00ED31A5">
      <w:pPr>
        <w:rPr>
          <w:lang w:val="es-ES_tradnl"/>
        </w:rPr>
      </w:pPr>
      <w:r w:rsidRPr="00F04A7E">
        <w:rPr>
          <w:lang w:val="es-ES_tradnl"/>
        </w:rPr>
        <w:t>Este código intermedio debe ser interpretado por cada plataforma destino para poder ejecutarse. ¿Cuáles la ventaja que tenemos entonces con este tipo de lenguajes?</w:t>
      </w:r>
    </w:p>
    <w:p w:rsidR="007F46AB" w:rsidRPr="00F04A7E" w:rsidRDefault="007F46AB" w:rsidP="00F04A7E">
      <w:pPr>
        <w:pStyle w:val="Prrafodelista"/>
        <w:numPr>
          <w:ilvl w:val="0"/>
          <w:numId w:val="14"/>
        </w:numPr>
        <w:ind w:left="426"/>
        <w:jc w:val="left"/>
        <w:rPr>
          <w:lang w:val="es-ES_tradnl"/>
        </w:rPr>
      </w:pPr>
      <w:r w:rsidRPr="00F04A7E">
        <w:rPr>
          <w:lang w:val="es-ES_tradnl"/>
        </w:rPr>
        <w:t>Sistemas Multiplataforma</w:t>
      </w:r>
    </w:p>
    <w:p w:rsidR="007F46AB" w:rsidRPr="00F04A7E" w:rsidRDefault="007F46AB" w:rsidP="00F04A7E">
      <w:pPr>
        <w:pStyle w:val="Prrafodelista"/>
        <w:numPr>
          <w:ilvl w:val="0"/>
          <w:numId w:val="14"/>
        </w:numPr>
        <w:ind w:left="426"/>
        <w:jc w:val="left"/>
        <w:rPr>
          <w:lang w:val="es-ES_tradnl"/>
        </w:rPr>
      </w:pPr>
      <w:r w:rsidRPr="00F04A7E">
        <w:rPr>
          <w:lang w:val="es-ES_tradnl"/>
        </w:rPr>
        <w:t>Homogeneidad</w:t>
      </w:r>
    </w:p>
    <w:p w:rsidR="007F46AB" w:rsidRPr="00F04A7E" w:rsidRDefault="007F46AB" w:rsidP="00F04A7E">
      <w:pPr>
        <w:pStyle w:val="Prrafodelista"/>
        <w:numPr>
          <w:ilvl w:val="0"/>
          <w:numId w:val="14"/>
        </w:numPr>
        <w:ind w:left="426"/>
        <w:jc w:val="left"/>
        <w:rPr>
          <w:lang w:val="es-ES_tradnl"/>
        </w:rPr>
      </w:pPr>
      <w:r w:rsidRPr="00F04A7E">
        <w:rPr>
          <w:lang w:val="es-ES_tradnl"/>
        </w:rPr>
        <w:t>Rapidez aceptable</w:t>
      </w:r>
    </w:p>
    <w:p w:rsidR="007F46AB" w:rsidRPr="00F04A7E" w:rsidRDefault="007F46AB" w:rsidP="00ED31A5">
      <w:pPr>
        <w:pStyle w:val="Prrafodelista"/>
        <w:rPr>
          <w:lang w:val="es-ES_tradnl"/>
        </w:rPr>
      </w:pPr>
    </w:p>
    <w:p w:rsidR="007F46AB" w:rsidRPr="00F04A7E" w:rsidRDefault="007F46AB" w:rsidP="00ED31A5">
      <w:pPr>
        <w:rPr>
          <w:lang w:val="es-ES_tradnl"/>
        </w:rPr>
      </w:pPr>
      <w:r w:rsidRPr="00F04A7E">
        <w:rPr>
          <w:lang w:val="es-ES_tradnl"/>
        </w:rPr>
        <w:lastRenderedPageBreak/>
        <w:t>Al programar para una máquina virtual, nuestro código maquina no está ligado a ninguna plataforma en particular, no tiene dependencias particulares de hardware. El tamaño en memoria de las variables básicas, y su estructura esta definida y siempre es la misma (independientemente si el procesado es de 32 o 64 bits). Adicionalmente el código intermedio de la máquina virtual esta tan próxima a los modelos tradicionales de máquinas físicas que la traducción es bastante rápida. Así tenemos los mejor de los lenguajes compilados y los lenguaje interpretados.</w:t>
      </w:r>
    </w:p>
    <w:p w:rsidR="007F46AB" w:rsidRPr="00F04A7E" w:rsidRDefault="007F46AB" w:rsidP="00ED31A5">
      <w:pPr>
        <w:rPr>
          <w:lang w:val="es-ES_tradnl"/>
        </w:rPr>
      </w:pPr>
    </w:p>
    <w:p w:rsidR="007F46AB" w:rsidRPr="00F04A7E" w:rsidRDefault="007F46AB" w:rsidP="00ED31A5">
      <w:pPr>
        <w:rPr>
          <w:b/>
          <w:lang w:val="es-ES_tradnl"/>
        </w:rPr>
      </w:pPr>
      <w:r w:rsidRPr="00F04A7E">
        <w:rPr>
          <w:b/>
          <w:lang w:val="es-ES_tradnl"/>
        </w:rPr>
        <w:t xml:space="preserve">Lenguajes de este tipo son por ejemplo C# y Java </w:t>
      </w:r>
    </w:p>
    <w:p w:rsidR="007F46AB" w:rsidRPr="00F04A7E" w:rsidRDefault="007F46AB" w:rsidP="00ED31A5">
      <w:pPr>
        <w:rPr>
          <w:lang w:val="es-ES_tradnl"/>
        </w:rPr>
      </w:pPr>
    </w:p>
    <w:p w:rsidR="007F46AB" w:rsidRPr="00F04A7E" w:rsidRDefault="007F46AB" w:rsidP="004B7C09">
      <w:pPr>
        <w:pStyle w:val="Imagenes"/>
        <w:rPr>
          <w:lang w:val="es-ES_tradnl"/>
        </w:rPr>
      </w:pPr>
      <w:r w:rsidRPr="00F04A7E">
        <w:drawing>
          <wp:inline distT="0" distB="0" distL="0" distR="0">
            <wp:extent cx="5612130" cy="3280879"/>
            <wp:effectExtent l="0" t="0" r="0" b="0"/>
            <wp:docPr id="17" name="Imagen 3" descr="Resultado de imagen para .net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net architectur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12130" cy="3280879"/>
                    </a:xfrm>
                    <a:prstGeom prst="rect">
                      <a:avLst/>
                    </a:prstGeom>
                    <a:noFill/>
                    <a:ln>
                      <a:noFill/>
                    </a:ln>
                  </pic:spPr>
                </pic:pic>
              </a:graphicData>
            </a:graphic>
          </wp:inline>
        </w:drawing>
      </w:r>
    </w:p>
    <w:p w:rsidR="007F46AB" w:rsidRPr="00F04A7E" w:rsidRDefault="007F46AB" w:rsidP="00ED31A5">
      <w:pPr>
        <w:rPr>
          <w:lang w:val="es-ES_tradnl"/>
        </w:rPr>
      </w:pPr>
    </w:p>
    <w:p w:rsidR="007F46AB" w:rsidRPr="00F04A7E" w:rsidRDefault="007F46AB" w:rsidP="004B7C09">
      <w:pPr>
        <w:pStyle w:val="Imagenes"/>
        <w:rPr>
          <w:lang w:val="es-ES_tradnl"/>
        </w:rPr>
      </w:pPr>
      <w:r w:rsidRPr="00F04A7E">
        <w:lastRenderedPageBreak/>
        <w:drawing>
          <wp:inline distT="0" distB="0" distL="0" distR="0">
            <wp:extent cx="5612130" cy="3663024"/>
            <wp:effectExtent l="0" t="0" r="0" b="0"/>
            <wp:docPr id="18" name="Imagen 4" descr="Resultado de imagen para j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jvm"/>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12130" cy="3663024"/>
                    </a:xfrm>
                    <a:prstGeom prst="rect">
                      <a:avLst/>
                    </a:prstGeom>
                    <a:noFill/>
                    <a:ln>
                      <a:noFill/>
                    </a:ln>
                  </pic:spPr>
                </pic:pic>
              </a:graphicData>
            </a:graphic>
          </wp:inline>
        </w:drawing>
      </w:r>
    </w:p>
    <w:p w:rsidR="001B6B73" w:rsidRPr="00F04A7E" w:rsidRDefault="001B6B73" w:rsidP="001B6B73">
      <w:pPr>
        <w:pStyle w:val="Ttulo2"/>
        <w:numPr>
          <w:ilvl w:val="0"/>
          <w:numId w:val="0"/>
        </w:numPr>
        <w:ind w:left="-146"/>
        <w:rPr>
          <w:lang w:val="es-ES_tradnl"/>
        </w:rPr>
      </w:pPr>
    </w:p>
    <w:p w:rsidR="004137FA" w:rsidRPr="004137FA" w:rsidRDefault="004137FA" w:rsidP="003B016E">
      <w:pPr>
        <w:pStyle w:val="Ttulo1"/>
      </w:pPr>
      <w:bookmarkStart w:id="19" w:name="_Toc23834994"/>
      <w:r w:rsidRPr="004137FA">
        <w:lastRenderedPageBreak/>
        <w:t>Lenguajes estáticos y dinámicos</w:t>
      </w:r>
      <w:bookmarkEnd w:id="19"/>
    </w:p>
    <w:p w:rsidR="004137FA" w:rsidRPr="004137FA" w:rsidRDefault="004137FA" w:rsidP="004137FA">
      <w:pPr>
        <w:rPr>
          <w:lang w:val="es-ES_tradnl"/>
        </w:rPr>
      </w:pPr>
    </w:p>
    <w:p w:rsidR="004137FA" w:rsidRPr="004137FA" w:rsidRDefault="004137FA" w:rsidP="004137FA">
      <w:pPr>
        <w:pStyle w:val="Prrafodelista"/>
        <w:numPr>
          <w:ilvl w:val="0"/>
          <w:numId w:val="15"/>
        </w:numPr>
        <w:ind w:left="426"/>
        <w:jc w:val="left"/>
        <w:rPr>
          <w:lang w:val="es-ES_tradnl"/>
        </w:rPr>
      </w:pPr>
      <w:r w:rsidRPr="004137FA">
        <w:rPr>
          <w:lang w:val="es-ES_tradnl"/>
        </w:rPr>
        <w:t>Los lenguajes estático son aquellos en los que una vez definido el tipo de una variable, dicha variable siempre será del mismo tipo, no pueden apuntar en un momento a un entero y al siguiente a un cadena de texto por ejemplo, esto es propio de los lenguajes compilados.</w:t>
      </w:r>
    </w:p>
    <w:p w:rsidR="004137FA" w:rsidRPr="004137FA" w:rsidRDefault="004137FA" w:rsidP="004137FA">
      <w:pPr>
        <w:pStyle w:val="Prrafodelista"/>
        <w:ind w:left="426"/>
        <w:jc w:val="left"/>
        <w:rPr>
          <w:lang w:val="es-ES_tradnl"/>
        </w:rPr>
      </w:pPr>
    </w:p>
    <w:p w:rsidR="004137FA" w:rsidRPr="004137FA" w:rsidRDefault="004137FA" w:rsidP="004137FA">
      <w:pPr>
        <w:pStyle w:val="Prrafodelista"/>
        <w:numPr>
          <w:ilvl w:val="0"/>
          <w:numId w:val="15"/>
        </w:numPr>
        <w:ind w:left="426"/>
        <w:jc w:val="left"/>
        <w:rPr>
          <w:lang w:val="es-ES_tradnl"/>
        </w:rPr>
      </w:pPr>
      <w:r w:rsidRPr="004137FA">
        <w:rPr>
          <w:lang w:val="es-ES_tradnl"/>
        </w:rPr>
        <w:t>Los lenguajes dinámicos, son aquellos en que el tipo al que puede apuntar una variable puede cambiar, por ejemplo en este caso en un momento puede apuntar a un entero y al siguiente a una cadena de texto, este comportamiento es típico de los lenguajes interpretados.</w:t>
      </w:r>
    </w:p>
    <w:p w:rsidR="004137FA" w:rsidRPr="004137FA" w:rsidRDefault="004137FA" w:rsidP="004137FA">
      <w:pPr>
        <w:pStyle w:val="Prrafodelista"/>
        <w:rPr>
          <w:lang w:val="es-ES_tradnl"/>
        </w:rPr>
      </w:pPr>
    </w:p>
    <w:p w:rsidR="004137FA" w:rsidRPr="004137FA" w:rsidRDefault="004137FA" w:rsidP="004137FA">
      <w:pPr>
        <w:pStyle w:val="Prrafodelista"/>
        <w:ind w:left="426"/>
        <w:jc w:val="left"/>
        <w:rPr>
          <w:lang w:val="es-ES_tradnl"/>
        </w:rPr>
      </w:pPr>
    </w:p>
    <w:p w:rsidR="004137FA" w:rsidRPr="004137FA" w:rsidRDefault="004137FA" w:rsidP="004137FA">
      <w:pPr>
        <w:rPr>
          <w:lang w:val="es-ES_tradnl"/>
        </w:rPr>
      </w:pPr>
      <w:r w:rsidRPr="004137FA">
        <w:rPr>
          <w:lang w:val="es-ES_tradnl"/>
        </w:rPr>
        <w:t xml:space="preserve">Hay que tener en cuenta un punto, algunos lenguajes orientados a objetos (sobre todo los modernos), tienen un clase antecesora común para todas las demás clases,  generalmente se llama Object. Un objeto de tipo Object, pudiera apuntar a cualquier variable, en cualquier momento. Esto nos puede hacer pensar que el lenguaje es dinámico, pero no es cierto, simplemente están involucrados mecanismos de herencia pero un objeto de tipo Object, apunta a un Object, para usarlo como un entero, o una cadena de texto, obligatoriamente debemos hacer un cast. </w:t>
      </w:r>
    </w:p>
    <w:p w:rsidR="007F46AB" w:rsidRPr="004137FA" w:rsidRDefault="004F52D2" w:rsidP="003B016E">
      <w:pPr>
        <w:pStyle w:val="Ttulo1"/>
      </w:pPr>
      <w:bookmarkStart w:id="20" w:name="_Toc23834995"/>
      <w:r w:rsidRPr="004137FA">
        <w:lastRenderedPageBreak/>
        <w:t>Clasificado s</w:t>
      </w:r>
      <w:r w:rsidR="007F46AB" w:rsidRPr="004137FA">
        <w:t>egún el “Tipado”</w:t>
      </w:r>
      <w:bookmarkEnd w:id="20"/>
    </w:p>
    <w:p w:rsidR="007F46AB" w:rsidRPr="003306E9" w:rsidRDefault="007F46AB" w:rsidP="00ED31A5">
      <w:pPr>
        <w:rPr>
          <w:highlight w:val="yellow"/>
          <w:lang w:val="es-ES_tradnl"/>
        </w:rPr>
      </w:pPr>
    </w:p>
    <w:p w:rsidR="007F46AB" w:rsidRPr="0018021C" w:rsidRDefault="007F46AB" w:rsidP="00ED31A5">
      <w:pPr>
        <w:rPr>
          <w:lang w:val="es-ES_tradnl"/>
        </w:rPr>
      </w:pPr>
      <w:r w:rsidRPr="0018021C">
        <w:rPr>
          <w:lang w:val="es-ES_tradnl"/>
        </w:rPr>
        <w:t>Todas la variables en memoria de un programa, tiene evidentemente un tipo, es decir son cadenas de texto, numero enteros, decimales, fechas, o cualquier otro tipo de estructura o tipo.</w:t>
      </w:r>
    </w:p>
    <w:p w:rsidR="007F46AB" w:rsidRPr="0018021C" w:rsidRDefault="007F46AB" w:rsidP="00ED31A5">
      <w:pPr>
        <w:rPr>
          <w:lang w:val="es-ES_tradnl"/>
        </w:rPr>
      </w:pPr>
      <w:r w:rsidRPr="0018021C">
        <w:rPr>
          <w:lang w:val="es-ES_tradnl"/>
        </w:rPr>
        <w:t>Ahora bien, las variables son espacios de memoria, una secuencia de bytes, lo que le da identidad realmente es lo que “creemos” que hay en ese espacio de memoria. El “creemos”, hace referencia al tipo de variable que esta apuntado a ese espacio de memoria, si el tipo de variable que está apuntándolo es un entero, supondremos que el espacio de memoria al que apunto es un entero, si es una cadena supondremos que es una cadena.</w:t>
      </w:r>
    </w:p>
    <w:p w:rsidR="007F46AB" w:rsidRPr="0018021C" w:rsidRDefault="007F46AB" w:rsidP="00ED31A5">
      <w:pPr>
        <w:rPr>
          <w:lang w:val="es-ES_tradnl"/>
        </w:rPr>
      </w:pPr>
      <w:r w:rsidRPr="0018021C">
        <w:rPr>
          <w:lang w:val="es-ES_tradnl"/>
        </w:rPr>
        <w:t>El como el lenguaje permite gestionar el “tipo” de las variables es lo que llamaremos su “tipeado”, según mas restricciones tenga, mayor y más fuerte será el tipeado, una tipeado mayor nos garantizara que solo variables de un tipo apunten a espacios de memoria donde este tipo, por ejemplo garantiza que si nuestra variable es un entero, solo pueda apuntar a un espacio de memoria que haya un entero.</w:t>
      </w:r>
    </w:p>
    <w:p w:rsidR="007F46AB" w:rsidRPr="003306E9" w:rsidRDefault="007F46AB" w:rsidP="00ED31A5">
      <w:pPr>
        <w:rPr>
          <w:highlight w:val="yellow"/>
          <w:lang w:val="es-ES_tradnl"/>
        </w:rPr>
      </w:pPr>
    </w:p>
    <w:p w:rsidR="007F46AB" w:rsidRPr="0018021C" w:rsidRDefault="007F46AB" w:rsidP="00ED31A5">
      <w:pPr>
        <w:pStyle w:val="Ttulo2"/>
        <w:rPr>
          <w:lang w:val="es-ES_tradnl"/>
        </w:rPr>
      </w:pPr>
      <w:bookmarkStart w:id="21" w:name="_Toc23834996"/>
      <w:r w:rsidRPr="0018021C">
        <w:rPr>
          <w:lang w:val="es-ES_tradnl"/>
        </w:rPr>
        <w:t>Lenguajes de tipado débil</w:t>
      </w:r>
      <w:bookmarkEnd w:id="21"/>
    </w:p>
    <w:p w:rsidR="007F46AB" w:rsidRPr="0018021C" w:rsidRDefault="007F46AB" w:rsidP="00ED31A5">
      <w:pPr>
        <w:rPr>
          <w:lang w:val="es-ES_tradnl"/>
        </w:rPr>
      </w:pPr>
    </w:p>
    <w:p w:rsidR="007F46AB" w:rsidRPr="0018021C" w:rsidRDefault="007F46AB" w:rsidP="00ED31A5">
      <w:pPr>
        <w:rPr>
          <w:lang w:val="es-ES_tradnl"/>
        </w:rPr>
      </w:pPr>
      <w:r w:rsidRPr="0018021C">
        <w:rPr>
          <w:lang w:val="es-ES_tradnl"/>
        </w:rPr>
        <w:t>Es cuando se conoce de que tipo es una variable, pero es posible hacer que dicha variable apunte a un espacio de memoria, donde no  este un valor de dicho tipo, esto puede generar un error o no en tiempo de ejecución (aunque lo más problema es que por lo menos genere un comportamiento extraño  y no deseado).</w:t>
      </w:r>
    </w:p>
    <w:p w:rsidR="007F46AB" w:rsidRPr="0018021C" w:rsidRDefault="007F46AB" w:rsidP="00ED31A5">
      <w:pPr>
        <w:rPr>
          <w:lang w:val="es-ES_tradnl"/>
        </w:rPr>
      </w:pPr>
    </w:p>
    <w:p w:rsidR="007F46AB" w:rsidRPr="0018021C" w:rsidRDefault="007F46AB" w:rsidP="0018021C">
      <w:pPr>
        <w:pStyle w:val="Ttulo2"/>
        <w:rPr>
          <w:lang w:val="es-ES_tradnl"/>
        </w:rPr>
      </w:pPr>
      <w:bookmarkStart w:id="22" w:name="_Toc23834997"/>
      <w:r w:rsidRPr="0018021C">
        <w:rPr>
          <w:lang w:val="es-ES_tradnl"/>
        </w:rPr>
        <w:lastRenderedPageBreak/>
        <w:t>Lenguajes de tipeado fuerte</w:t>
      </w:r>
      <w:bookmarkEnd w:id="22"/>
    </w:p>
    <w:p w:rsidR="007F46AB" w:rsidRPr="0018021C" w:rsidRDefault="007F46AB" w:rsidP="00ED31A5">
      <w:pPr>
        <w:rPr>
          <w:lang w:val="es-ES_tradnl"/>
        </w:rPr>
      </w:pPr>
    </w:p>
    <w:p w:rsidR="007F46AB" w:rsidRPr="0018021C" w:rsidRDefault="007F46AB" w:rsidP="00ED31A5">
      <w:pPr>
        <w:rPr>
          <w:lang w:val="es-ES_tradnl"/>
        </w:rPr>
      </w:pPr>
      <w:r w:rsidRPr="0018021C">
        <w:rPr>
          <w:lang w:val="es-ES_tradnl"/>
        </w:rPr>
        <w:t>Los lenguajes de tipeado fuerte, son aquellos que tienen un estricto control sobre el tipo de variable y el tipo de contenido a la que están apuntando, si están apuntado a un tipo incorrecto el programa no compilaría, si están en tiempo de ejecución se da la circunstancia que una variable apuntara a un tipo incorrecto, el programa de detendría generando un error (en vez de los tipados débiles, que continuaría haciendo cosas “raras”, hasta que el fallo fuera demasiado grande).</w:t>
      </w:r>
    </w:p>
    <w:p w:rsidR="007F46AB" w:rsidRDefault="0018021C" w:rsidP="003B016E">
      <w:pPr>
        <w:pStyle w:val="Ttulo1"/>
      </w:pPr>
      <w:bookmarkStart w:id="23" w:name="_Toc23834998"/>
      <w:r w:rsidRPr="003E386C">
        <w:lastRenderedPageBreak/>
        <w:t>Combinaciones de lenguajes estáticos/dinámicos y débiles/fuertes</w:t>
      </w:r>
      <w:bookmarkEnd w:id="23"/>
    </w:p>
    <w:p w:rsidR="003E386C" w:rsidRDefault="003E386C" w:rsidP="003E386C">
      <w:pPr>
        <w:rPr>
          <w:lang w:val="es-ES"/>
        </w:rPr>
      </w:pPr>
    </w:p>
    <w:p w:rsidR="003E386C" w:rsidRPr="003E386C" w:rsidRDefault="003E386C" w:rsidP="003E386C">
      <w:pPr>
        <w:rPr>
          <w:lang w:val="es-ES"/>
        </w:rPr>
      </w:pPr>
      <w:r>
        <w:rPr>
          <w:lang w:val="es-ES"/>
        </w:rPr>
        <w:t>Generalmente se ven en conjunto la características débiles/fuertes y estáticas/dinámicas de un lenguaje, porque en si están ambas clasificaciones relacionadas en como gestiona las variables un lenguaje de programación, cuando más débil y dinámico es un lenguaje más sencillo de comprender es, más permisivo y más propenso a fallos de codificaciones, por el otro lado cuando mas estático y fuerte es un lenguaje más explicito es, menos versátil y menos propenso a fallos. No es una cosa mejor que la otra, simplemente debemos conocerlos y situar nuestra solución en el punto en que se requiera.</w:t>
      </w:r>
    </w:p>
    <w:p w:rsidR="003E386C" w:rsidRDefault="003E386C" w:rsidP="003E386C">
      <w:pPr>
        <w:rPr>
          <w:lang w:val="es-ES_tradnl"/>
        </w:rPr>
      </w:pPr>
    </w:p>
    <w:p w:rsidR="003E386C" w:rsidRDefault="003E386C" w:rsidP="003E386C">
      <w:pPr>
        <w:rPr>
          <w:lang w:val="es-ES_tradnl"/>
        </w:rPr>
      </w:pPr>
    </w:p>
    <w:p w:rsidR="003E386C" w:rsidRPr="003E386C" w:rsidRDefault="003E386C" w:rsidP="003E386C">
      <w:pPr>
        <w:pStyle w:val="Imagenes"/>
        <w:rPr>
          <w:lang w:val="es-ES_tradnl"/>
        </w:rPr>
      </w:pPr>
      <w:r w:rsidRPr="003E386C">
        <w:drawing>
          <wp:inline distT="0" distB="0" distL="0" distR="0">
            <wp:extent cx="5521960" cy="2698617"/>
            <wp:effectExtent l="0" t="0" r="0" b="0"/>
            <wp:docPr id="11" name="Imagen 5" descr="Resultado de imagen para untyped adn typed l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sultado de imagen para untyped adn typed languages"/>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21960" cy="2698617"/>
                    </a:xfrm>
                    <a:prstGeom prst="rect">
                      <a:avLst/>
                    </a:prstGeom>
                    <a:noFill/>
                    <a:ln>
                      <a:noFill/>
                    </a:ln>
                  </pic:spPr>
                </pic:pic>
              </a:graphicData>
            </a:graphic>
          </wp:inline>
        </w:drawing>
      </w:r>
    </w:p>
    <w:p w:rsidR="003E386C" w:rsidRDefault="003E386C" w:rsidP="00ED31A5">
      <w:pPr>
        <w:pStyle w:val="Ttulo3"/>
        <w:rPr>
          <w:highlight w:val="yellow"/>
          <w:lang w:val="es-ES_tradnl"/>
        </w:rPr>
      </w:pPr>
    </w:p>
    <w:p w:rsidR="007F46AB" w:rsidRPr="000F3F53" w:rsidRDefault="007F46AB" w:rsidP="003E386C">
      <w:pPr>
        <w:pStyle w:val="Ttulo2"/>
        <w:rPr>
          <w:lang w:val="es-ES_tradnl"/>
        </w:rPr>
      </w:pPr>
      <w:bookmarkStart w:id="24" w:name="_Toc23834999"/>
      <w:r w:rsidRPr="000F3F53">
        <w:rPr>
          <w:lang w:val="es-ES_tradnl"/>
        </w:rPr>
        <w:t>JavaScript, tipado débil y dinámico</w:t>
      </w:r>
      <w:bookmarkEnd w:id="24"/>
    </w:p>
    <w:p w:rsidR="007F46AB" w:rsidRPr="003306E9" w:rsidRDefault="007F46AB" w:rsidP="00ED31A5">
      <w:pPr>
        <w:rPr>
          <w:highlight w:val="yellow"/>
          <w:lang w:val="es-ES_tradnl"/>
        </w:rPr>
      </w:pPr>
    </w:p>
    <w:p w:rsidR="007F46AB" w:rsidRDefault="007F46AB" w:rsidP="004B7C09">
      <w:pPr>
        <w:pStyle w:val="Imagenes"/>
        <w:rPr>
          <w:highlight w:val="yellow"/>
          <w:lang w:val="es-ES_tradnl"/>
        </w:rPr>
      </w:pPr>
      <w:r w:rsidRPr="003306E9">
        <w:rPr>
          <w:highlight w:val="yellow"/>
        </w:rPr>
        <w:lastRenderedPageBreak/>
        <w:drawing>
          <wp:inline distT="0" distB="0" distL="0" distR="0">
            <wp:extent cx="1287475" cy="1287475"/>
            <wp:effectExtent l="0" t="0" r="0" b="0"/>
            <wp:docPr id="20" name="Imagen 6"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287338" cy="1287338"/>
                    </a:xfrm>
                    <a:prstGeom prst="rect">
                      <a:avLst/>
                    </a:prstGeom>
                    <a:noFill/>
                    <a:ln>
                      <a:noFill/>
                    </a:ln>
                  </pic:spPr>
                </pic:pic>
              </a:graphicData>
            </a:graphic>
          </wp:inline>
        </w:drawing>
      </w:r>
    </w:p>
    <w:p w:rsidR="003E386C" w:rsidRPr="003306E9" w:rsidRDefault="003E386C" w:rsidP="004B7C09">
      <w:pPr>
        <w:pStyle w:val="Imagenes"/>
        <w:rPr>
          <w:highlight w:val="yellow"/>
          <w:lang w:val="es-ES_tradnl"/>
        </w:rPr>
      </w:pPr>
    </w:p>
    <w:p w:rsidR="007F46AB" w:rsidRPr="000F3F53" w:rsidRDefault="007F46AB" w:rsidP="00ED31A5">
      <w:pPr>
        <w:rPr>
          <w:lang w:val="es-ES_tradnl"/>
        </w:rPr>
      </w:pPr>
      <w:r w:rsidRPr="000F3F53">
        <w:rPr>
          <w:lang w:val="es-ES_tradnl"/>
        </w:rPr>
        <w:t>Analicemos el siguiente código en JavaScript, para ver cómo se comportan las variables (que son de tipado débil y dinámicas). El código es simple sum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Las variables no tienen un tipo, se declara con va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En este caso debe C debe valer 3</w:t>
      </w:r>
    </w:p>
    <w:p w:rsidR="007F46AB" w:rsidRPr="00C0151A" w:rsidRDefault="007F46AB" w:rsidP="00C0151A">
      <w:pPr>
        <w:autoSpaceDE w:val="0"/>
        <w:autoSpaceDN w:val="0"/>
        <w:adjustRightInd w:val="0"/>
        <w:spacing w:after="0" w:line="240" w:lineRule="auto"/>
        <w:ind w:firstLine="0"/>
        <w:rPr>
          <w:rFonts w:ascii="Courier New" w:hAnsi="Courier New" w:cs="Courier New"/>
          <w:b/>
          <w:bCs/>
          <w:noProof/>
          <w:color w:val="00008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D441C1" w:rsidRPr="00D441C1" w:rsidRDefault="00D441C1" w:rsidP="00D441C1">
      <w:pPr>
        <w:pStyle w:val="Codigo"/>
        <w:rPr>
          <w:lang w:val="es-MX"/>
        </w:rPr>
      </w:pPr>
    </w:p>
    <w:p w:rsidR="007F46AB" w:rsidRPr="00D441C1" w:rsidRDefault="007F46AB" w:rsidP="00D441C1">
      <w:pPr>
        <w:pStyle w:val="Codigo"/>
        <w:ind w:left="0" w:firstLine="708"/>
        <w:rPr>
          <w:b/>
          <w:lang w:val="es-MX"/>
        </w:rPr>
      </w:pPr>
      <w:r w:rsidRPr="00D441C1">
        <w:rPr>
          <w:rFonts w:ascii="Garamond" w:hAnsi="Garamond" w:cstheme="minorBidi"/>
          <w:noProof w:val="0"/>
          <w:sz w:val="24"/>
          <w:szCs w:val="22"/>
          <w:lang w:val="es-ES_tradnl"/>
        </w:rPr>
        <w:t>La salida será</w:t>
      </w:r>
      <w:r w:rsidRPr="00D441C1">
        <w:rPr>
          <w:lang w:val="es-MX"/>
        </w:rPr>
        <w:t xml:space="preserve"> </w:t>
      </w:r>
      <w:r w:rsidRPr="00D441C1">
        <w:rPr>
          <w:b/>
          <w:lang w:val="es-MX"/>
        </w:rPr>
        <w:t>3</w:t>
      </w:r>
    </w:p>
    <w:p w:rsidR="00D441C1" w:rsidRPr="00D441C1" w:rsidRDefault="00D441C1" w:rsidP="00D441C1">
      <w:pPr>
        <w:pStyle w:val="Codigo"/>
        <w:rPr>
          <w:highlight w:val="yellow"/>
          <w:lang w:val="es-MX"/>
        </w:rPr>
      </w:pPr>
    </w:p>
    <w:p w:rsidR="007F46AB" w:rsidRPr="000F3F53" w:rsidRDefault="007F46AB" w:rsidP="00ED31A5">
      <w:pPr>
        <w:rPr>
          <w:lang w:val="es-ES_tradnl"/>
        </w:rPr>
      </w:pPr>
      <w:r w:rsidRPr="000F3F53">
        <w:rPr>
          <w:lang w:val="es-ES_tradnl"/>
        </w:rPr>
        <w:t>Ahora bien, por error podemos asignar el valor “hola” a la variable “a” y volver a realizar la suma, esto no generara ningún error (ni al compilar, ni la ejecutar), pero si una circunstancia inesperad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Las variables no tienen un tipo, se declara con va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En este caso debe C debe valer 3</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Ahora bien imaginemos que asignamos el valor "hola" a "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Nos permite hacerlo sin problemas</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hola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En este caso el resultado sera "hola 2"</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D441C1" w:rsidRDefault="007F46AB" w:rsidP="00ED31A5">
      <w:pPr>
        <w:rPr>
          <w:lang w:val="es-ES_tradnl"/>
        </w:rPr>
      </w:pPr>
      <w:r w:rsidRPr="00D441C1">
        <w:rPr>
          <w:lang w:val="es-ES_tradnl"/>
        </w:rPr>
        <w:t xml:space="preserve">La salida será </w:t>
      </w:r>
      <w:r w:rsidRPr="00D441C1">
        <w:rPr>
          <w:rFonts w:ascii="Courier New" w:hAnsi="Courier New" w:cs="Courier New"/>
          <w:b/>
          <w:noProof/>
          <w:color w:val="000000"/>
          <w:sz w:val="20"/>
          <w:szCs w:val="20"/>
        </w:rPr>
        <w:t>“hola 2”</w:t>
      </w:r>
      <w:r w:rsidRPr="00D441C1">
        <w:rPr>
          <w:lang w:val="es-ES_tradnl"/>
        </w:rPr>
        <w:t xml:space="preserve"> lo cual posiblemente no tenga ningún sentido.</w:t>
      </w:r>
    </w:p>
    <w:p w:rsidR="007F46AB" w:rsidRPr="003306E9" w:rsidRDefault="007F46AB" w:rsidP="00ED31A5">
      <w:pPr>
        <w:rPr>
          <w:highlight w:val="yellow"/>
          <w:lang w:val="es-ES_tradnl"/>
        </w:rPr>
      </w:pPr>
    </w:p>
    <w:p w:rsidR="007F46AB" w:rsidRPr="000F3F53" w:rsidRDefault="007F46AB" w:rsidP="003E386C">
      <w:pPr>
        <w:pStyle w:val="Ttulo2"/>
        <w:rPr>
          <w:lang w:val="es-ES_tradnl"/>
        </w:rPr>
      </w:pPr>
      <w:bookmarkStart w:id="25" w:name="_Toc23835000"/>
      <w:r w:rsidRPr="000F3F53">
        <w:rPr>
          <w:lang w:val="es-ES_tradnl"/>
        </w:rPr>
        <w:lastRenderedPageBreak/>
        <w:t>C, tipado débil y estático</w:t>
      </w:r>
      <w:bookmarkEnd w:id="25"/>
      <w:r w:rsidRPr="000F3F53">
        <w:rPr>
          <w:lang w:val="es-ES_tradnl"/>
        </w:rPr>
        <w:t xml:space="preserve"> </w:t>
      </w:r>
    </w:p>
    <w:p w:rsidR="007F46AB" w:rsidRPr="000F3F53" w:rsidRDefault="007F46AB" w:rsidP="00ED31A5">
      <w:pPr>
        <w:rPr>
          <w:lang w:val="es-ES_tradnl"/>
        </w:rPr>
      </w:pPr>
    </w:p>
    <w:p w:rsidR="007F46AB" w:rsidRPr="000F3F53" w:rsidRDefault="007F46AB" w:rsidP="00ED31A5">
      <w:pPr>
        <w:rPr>
          <w:lang w:val="es-ES_tradnl"/>
        </w:rPr>
      </w:pPr>
    </w:p>
    <w:p w:rsidR="007F46AB" w:rsidRPr="000F3F53" w:rsidRDefault="007F46AB" w:rsidP="004B7C09">
      <w:pPr>
        <w:pStyle w:val="Imagenes"/>
        <w:rPr>
          <w:lang w:val="es-ES_tradnl"/>
        </w:rPr>
      </w:pPr>
      <w:r w:rsidRPr="000F3F53">
        <w:drawing>
          <wp:inline distT="0" distB="0" distL="0" distR="0">
            <wp:extent cx="1814169" cy="1814169"/>
            <wp:effectExtent l="0" t="0" r="0" b="0"/>
            <wp:docPr id="21" name="Imagen 7"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14043" cy="1814043"/>
                    </a:xfrm>
                    <a:prstGeom prst="rect">
                      <a:avLst/>
                    </a:prstGeom>
                    <a:noFill/>
                    <a:ln>
                      <a:noFill/>
                    </a:ln>
                  </pic:spPr>
                </pic:pic>
              </a:graphicData>
            </a:graphic>
          </wp:inline>
        </w:drawing>
      </w:r>
    </w:p>
    <w:p w:rsidR="007F46AB" w:rsidRPr="000F3F53" w:rsidRDefault="007F46AB" w:rsidP="00ED31A5">
      <w:pPr>
        <w:rPr>
          <w:lang w:val="es-ES_tradnl"/>
        </w:rPr>
      </w:pPr>
    </w:p>
    <w:p w:rsidR="007F46AB" w:rsidRPr="000F3F53" w:rsidRDefault="007F46AB" w:rsidP="00ED31A5">
      <w:pPr>
        <w:rPr>
          <w:lang w:val="es-ES_tradnl"/>
        </w:rPr>
      </w:pPr>
      <w:r w:rsidRPr="000F3F53">
        <w:rPr>
          <w:lang w:val="es-ES_tradnl"/>
        </w:rPr>
        <w:t>El siguiente código en C, muestras un ejemplo de un lenguaje de tipado débil y declaración de variables estáticas, esto es que forzosamente debo declarar el tipo de las variables, pero estas pueden a apuntar a espacios de memoria, que no tuvieran ese tipo en particular.</w:t>
      </w:r>
    </w:p>
    <w:p w:rsidR="007F46AB" w:rsidRPr="000F3F53" w:rsidRDefault="007F46AB" w:rsidP="00ED31A5">
      <w:pPr>
        <w:rPr>
          <w:lang w:val="es-ES_tradnl"/>
        </w:rPr>
      </w:pPr>
      <w:r w:rsidRPr="000F3F53">
        <w:rPr>
          <w:lang w:val="es-ES_tradnl"/>
        </w:rPr>
        <w:t>El código del siguiente ejemplo es válido, compila y no generar errores al ejecutarse, sin embargo, estoy convirtiendo enteros a floats, y string, sin que posiblemente me dé cuenta de ello, por lo que pudiera tomarse como un error de dedo y los resultados son “extraños” (nótese que nunca se interrumpe el programa).</w:t>
      </w:r>
    </w:p>
    <w:p w:rsidR="007F46AB" w:rsidRPr="003306E9" w:rsidRDefault="007F46AB" w:rsidP="00ED31A5">
      <w:pPr>
        <w:rPr>
          <w:highlight w:val="yellow"/>
          <w:lang w:val="es-ES_tradnl"/>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8000FF"/>
          <w:sz w:val="20"/>
          <w:szCs w:val="20"/>
        </w:rPr>
        <w:t>int</w:t>
      </w:r>
      <w:r w:rsidRPr="00C0151A">
        <w:rPr>
          <w:rFonts w:ascii="Courier New" w:hAnsi="Courier New" w:cs="Courier New"/>
          <w:noProof/>
          <w:color w:val="000000"/>
          <w:sz w:val="20"/>
          <w:szCs w:val="20"/>
        </w:rPr>
        <w:t xml:space="preserve"> main</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8000FF"/>
          <w:sz w:val="20"/>
          <w:szCs w:val="20"/>
        </w:rPr>
        <w:t>int</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20</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Imprimo a como un numero, es valor es 50;</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d' \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imprimo a como un float se imprime un valo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pero no es 50,y no hay ningun fall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f'\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Lego el valor de a del teclado como cadena de text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lastRenderedPageBreak/>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Introducta el valor de a: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scanf</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s"</w:t>
      </w:r>
      <w:r w:rsidRPr="00C0151A">
        <w:rPr>
          <w:rFonts w:ascii="Courier New" w:hAnsi="Courier New" w:cs="Courier New"/>
          <w:b/>
          <w:bCs/>
          <w:noProof/>
          <w:color w:val="000080"/>
          <w:sz w:val="20"/>
          <w:szCs w:val="20"/>
        </w:rPr>
        <w:t>,&amp;</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d' \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ind w:firstLine="0"/>
        <w:rPr>
          <w:rFonts w:ascii="Courier New" w:hAnsi="Courier New" w:cs="Courier New"/>
          <w:b/>
          <w:bCs/>
          <w:noProof/>
          <w:color w:val="000080"/>
          <w:sz w:val="20"/>
          <w:szCs w:val="20"/>
        </w:rPr>
      </w:pP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77066E" w:rsidRDefault="007F46AB" w:rsidP="00ED31A5">
      <w:pPr>
        <w:rPr>
          <w:lang w:val="es-ES_tradnl"/>
        </w:rPr>
      </w:pPr>
      <w:r w:rsidRPr="0077066E">
        <w:rPr>
          <w:lang w:val="es-ES_tradnl"/>
        </w:rPr>
        <w:t>La salida del código es:</w:t>
      </w:r>
    </w:p>
    <w:p w:rsidR="007F46AB" w:rsidRPr="004C3013" w:rsidRDefault="007F46AB" w:rsidP="0077066E">
      <w:pPr>
        <w:pStyle w:val="Codigo"/>
        <w:ind w:left="0"/>
        <w:rPr>
          <w:lang w:val="es-MX"/>
        </w:rPr>
      </w:pPr>
      <w:r w:rsidRPr="004C3013">
        <w:rPr>
          <w:lang w:val="es-MX"/>
        </w:rPr>
        <w:t xml:space="preserve">El valor de a es </w:t>
      </w:r>
      <w:r w:rsidRPr="004C3013">
        <w:rPr>
          <w:b/>
          <w:lang w:val="es-MX"/>
        </w:rPr>
        <w:t>'120'</w:t>
      </w:r>
      <w:r w:rsidRPr="004C3013">
        <w:rPr>
          <w:lang w:val="es-MX"/>
        </w:rPr>
        <w:t xml:space="preserve">                                                                                                         </w:t>
      </w:r>
    </w:p>
    <w:p w:rsidR="007F46AB" w:rsidRPr="004C3013" w:rsidRDefault="007F46AB" w:rsidP="0077066E">
      <w:pPr>
        <w:pStyle w:val="Codigo"/>
        <w:ind w:left="0"/>
        <w:rPr>
          <w:lang w:val="es-MX"/>
        </w:rPr>
      </w:pPr>
      <w:r w:rsidRPr="004C3013">
        <w:rPr>
          <w:lang w:val="es-MX"/>
        </w:rPr>
        <w:t xml:space="preserve">El valor de a es </w:t>
      </w:r>
      <w:r w:rsidRPr="004C3013">
        <w:rPr>
          <w:b/>
          <w:lang w:val="es-MX"/>
        </w:rPr>
        <w:t>'0.000000'</w:t>
      </w:r>
      <w:r w:rsidRPr="004C3013">
        <w:rPr>
          <w:lang w:val="es-MX"/>
        </w:rPr>
        <w:t xml:space="preserve">                                                                                                    </w:t>
      </w:r>
    </w:p>
    <w:p w:rsidR="007F46AB" w:rsidRPr="004C3013" w:rsidRDefault="007F46AB" w:rsidP="0077066E">
      <w:pPr>
        <w:pStyle w:val="Codigo"/>
        <w:ind w:left="0"/>
        <w:rPr>
          <w:lang w:val="es-MX"/>
        </w:rPr>
      </w:pPr>
      <w:r w:rsidRPr="004C3013">
        <w:rPr>
          <w:lang w:val="es-MX"/>
        </w:rPr>
        <w:t xml:space="preserve">Introduzca el valor de a: </w:t>
      </w:r>
      <w:r w:rsidRPr="004C3013">
        <w:rPr>
          <w:b/>
          <w:lang w:val="es-MX"/>
        </w:rPr>
        <w:t xml:space="preserve">hola                                                                                                 </w:t>
      </w:r>
    </w:p>
    <w:p w:rsidR="007F46AB" w:rsidRPr="004C3013" w:rsidRDefault="007F46AB" w:rsidP="0077066E">
      <w:pPr>
        <w:pStyle w:val="Codigo"/>
        <w:ind w:left="0"/>
        <w:rPr>
          <w:lang w:val="es-MX"/>
        </w:rPr>
      </w:pPr>
      <w:r w:rsidRPr="004C3013">
        <w:rPr>
          <w:lang w:val="es-MX"/>
        </w:rPr>
        <w:t xml:space="preserve">El valor de a es </w:t>
      </w:r>
      <w:r w:rsidRPr="004C3013">
        <w:rPr>
          <w:b/>
          <w:lang w:val="es-MX"/>
        </w:rPr>
        <w:t>'1634496360'</w:t>
      </w:r>
      <w:r w:rsidRPr="004C3013">
        <w:rPr>
          <w:lang w:val="es-MX"/>
        </w:rPr>
        <w:t xml:space="preserve">  </w:t>
      </w:r>
    </w:p>
    <w:p w:rsidR="007F46AB" w:rsidRPr="000F3F53" w:rsidRDefault="007F46AB" w:rsidP="00ED31A5">
      <w:pPr>
        <w:rPr>
          <w:lang w:val="es-ES_tradnl"/>
        </w:rPr>
      </w:pPr>
    </w:p>
    <w:p w:rsidR="007F46AB" w:rsidRPr="000F3F53" w:rsidRDefault="007F46AB" w:rsidP="00ED31A5">
      <w:pPr>
        <w:rPr>
          <w:lang w:val="es-ES_tradnl"/>
        </w:rPr>
      </w:pPr>
      <w:r w:rsidRPr="000F3F53">
        <w:rPr>
          <w:lang w:val="es-ES_tradnl"/>
        </w:rPr>
        <w:t>A pesar que no tiene sentido, el programa funciona y continua su ejecución, sin percibir nada extraño.</w:t>
      </w:r>
    </w:p>
    <w:p w:rsidR="007F46AB" w:rsidRPr="000F3F53" w:rsidRDefault="007F46AB" w:rsidP="004E0A83">
      <w:pPr>
        <w:pStyle w:val="Ttulo2"/>
        <w:rPr>
          <w:lang w:val="es-ES_tradnl"/>
        </w:rPr>
      </w:pPr>
      <w:bookmarkStart w:id="26" w:name="_Toc23835001"/>
      <w:r w:rsidRPr="000F3F53">
        <w:rPr>
          <w:lang w:val="es-ES_tradnl"/>
        </w:rPr>
        <w:t>C#, tipado fuerte y estático</w:t>
      </w:r>
      <w:bookmarkEnd w:id="26"/>
    </w:p>
    <w:p w:rsidR="007F46AB" w:rsidRPr="000F3F53" w:rsidRDefault="007F46AB" w:rsidP="00ED31A5">
      <w:pPr>
        <w:rPr>
          <w:lang w:val="es-ES_tradnl"/>
        </w:rPr>
      </w:pPr>
    </w:p>
    <w:p w:rsidR="007F46AB" w:rsidRPr="000F3F53" w:rsidRDefault="007F46AB" w:rsidP="004B7C09">
      <w:pPr>
        <w:pStyle w:val="Imagenes"/>
        <w:rPr>
          <w:lang w:val="es-ES_tradnl"/>
        </w:rPr>
      </w:pPr>
      <w:r w:rsidRPr="000F3F53">
        <w:drawing>
          <wp:inline distT="0" distB="0" distL="0" distR="0">
            <wp:extent cx="1814169" cy="1814169"/>
            <wp:effectExtent l="0" t="0" r="0" b="0"/>
            <wp:docPr id="22" name="Imagen 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14229" cy="1814229"/>
                    </a:xfrm>
                    <a:prstGeom prst="rect">
                      <a:avLst/>
                    </a:prstGeom>
                    <a:noFill/>
                    <a:ln>
                      <a:noFill/>
                    </a:ln>
                  </pic:spPr>
                </pic:pic>
              </a:graphicData>
            </a:graphic>
          </wp:inline>
        </w:drawing>
      </w:r>
    </w:p>
    <w:p w:rsidR="007F46AB" w:rsidRPr="000F3F53" w:rsidRDefault="007F46AB" w:rsidP="00ED31A5">
      <w:pPr>
        <w:rPr>
          <w:lang w:val="es-ES_tradnl"/>
        </w:rPr>
      </w:pPr>
      <w:r w:rsidRPr="000F3F53">
        <w:rPr>
          <w:lang w:val="es-ES_tradnl"/>
        </w:rPr>
        <w:t>C# es un lenguaje de fuerte tipeado y estático, es decir las variables tienen un tipo específico y solo pueden apuntar a un valor de dicho tipo.</w:t>
      </w:r>
    </w:p>
    <w:p w:rsidR="007F46AB" w:rsidRPr="000F3F53" w:rsidRDefault="007F46AB" w:rsidP="00ED31A5">
      <w:pPr>
        <w:rPr>
          <w:lang w:val="es-ES_tradnl"/>
        </w:rPr>
      </w:pPr>
      <w:r w:rsidRPr="000F3F53">
        <w:rPr>
          <w:lang w:val="es-ES_tradnl"/>
        </w:rPr>
        <w:t>Veamos el siguiente ejempl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using</w:t>
      </w:r>
      <w:r w:rsidRPr="00C0151A">
        <w:rPr>
          <w:rFonts w:ascii="Courier New" w:hAnsi="Courier New" w:cs="Courier New"/>
          <w:noProof/>
          <w:color w:val="000000"/>
          <w:sz w:val="20"/>
          <w:szCs w:val="20"/>
        </w:rPr>
        <w:t xml:space="preserve"> System</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lastRenderedPageBreak/>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in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FF8000"/>
          <w:sz w:val="20"/>
          <w:szCs w:val="20"/>
          <w:lang w:val="en-US"/>
        </w:rPr>
        <w:t>20</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ring</w:t>
      </w:r>
      <w:r w:rsidRPr="00C0151A">
        <w:rPr>
          <w:rFonts w:ascii="Courier New" w:hAnsi="Courier New" w:cs="Courier New"/>
          <w:noProof/>
          <w:color w:val="000000"/>
          <w:sz w:val="20"/>
          <w:szCs w:val="20"/>
          <w:lang w:val="en-US"/>
        </w:rPr>
        <w:t xml:space="preserve"> b</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77066E" w:rsidRDefault="007F46AB" w:rsidP="00ED31A5">
      <w:pPr>
        <w:rPr>
          <w:lang w:val="es-ES_tradnl"/>
        </w:rPr>
      </w:pPr>
      <w:r w:rsidRPr="0077066E">
        <w:rPr>
          <w:lang w:val="es-ES_tradnl"/>
        </w:rPr>
        <w:t>Genera el siguiente error:</w:t>
      </w:r>
    </w:p>
    <w:p w:rsidR="007F46AB" w:rsidRPr="004E0A83" w:rsidRDefault="007F46AB" w:rsidP="0077066E">
      <w:pPr>
        <w:pStyle w:val="Codigo"/>
        <w:ind w:left="0"/>
        <w:rPr>
          <w:b/>
          <w:lang w:val="es-MX"/>
        </w:rPr>
      </w:pPr>
      <w:r w:rsidRPr="004E0A83">
        <w:rPr>
          <w:b/>
          <w:lang w:val="es-MX"/>
        </w:rPr>
        <w:t>(16:22) Cannot convert type 'int' to 'string'</w:t>
      </w:r>
    </w:p>
    <w:p w:rsidR="007F46AB" w:rsidRPr="0077066E" w:rsidRDefault="007F46AB" w:rsidP="00ED31A5">
      <w:pPr>
        <w:rPr>
          <w:lang w:val="es-ES_tradnl"/>
        </w:rPr>
      </w:pPr>
    </w:p>
    <w:p w:rsidR="007F46AB" w:rsidRPr="000F3F53" w:rsidRDefault="007F46AB" w:rsidP="00ED31A5">
      <w:pPr>
        <w:rPr>
          <w:lang w:val="es-ES_tradnl"/>
        </w:rPr>
      </w:pPr>
      <w:r w:rsidRPr="000F3F53">
        <w:rPr>
          <w:lang w:val="es-ES_tradnl"/>
        </w:rPr>
        <w:t>Esto es porque no se puede convertir un entero a una cadena de texto, un variable de tipo string, no puede apuntar a un valor de tipo entero.</w:t>
      </w:r>
    </w:p>
    <w:p w:rsidR="007F46AB" w:rsidRPr="000F3F53" w:rsidRDefault="007F46AB" w:rsidP="00ED31A5">
      <w:pPr>
        <w:rPr>
          <w:lang w:val="es-ES_tradnl"/>
        </w:rPr>
      </w:pPr>
      <w:r w:rsidRPr="000F3F53">
        <w:rPr>
          <w:lang w:val="es-ES_tradnl"/>
        </w:rPr>
        <w:t>Para hacerlo posible, habría que convertir explícitamente el valor entero a una cadena de texto, básicamente esta conversión consiste en crear una nueva dirección de memoria donde este una cadena de texto y no un entero (con lo que tendríamos dos direcciones de memoria, la del entero y la cadena de text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in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FF8000"/>
          <w:sz w:val="20"/>
          <w:szCs w:val="20"/>
          <w:lang w:val="en-US"/>
        </w:rPr>
        <w:t>20</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ring</w:t>
      </w:r>
      <w:r w:rsidRPr="00C0151A">
        <w:rPr>
          <w:rFonts w:ascii="Courier New" w:hAnsi="Courier New" w:cs="Courier New"/>
          <w:noProof/>
          <w:color w:val="000000"/>
          <w:sz w:val="20"/>
          <w:szCs w:val="20"/>
          <w:lang w:val="en-US"/>
        </w:rPr>
        <w:t xml:space="preserve"> b</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oString</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0F3F53" w:rsidRDefault="007F46AB" w:rsidP="00ED31A5">
      <w:pPr>
        <w:rPr>
          <w:color w:val="FF0000"/>
          <w:lang w:val="es-ES_tradnl"/>
        </w:rPr>
      </w:pPr>
    </w:p>
    <w:p w:rsidR="007F46AB" w:rsidRPr="000F3F53" w:rsidRDefault="007F46AB" w:rsidP="00ED31A5">
      <w:pPr>
        <w:rPr>
          <w:lang w:val="es-ES_tradnl"/>
        </w:rPr>
      </w:pPr>
      <w:r w:rsidRPr="000F3F53">
        <w:rPr>
          <w:lang w:val="es-ES_tradnl"/>
        </w:rPr>
        <w:lastRenderedPageBreak/>
        <w:t>A veces pensamos que los lenguajes en los que especificamos explícitamente el tipo de la variable son estáticos y los que no dinámicos, pero esto no es siempre cierto, veamos el siguiente códig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8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0</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hol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77066E" w:rsidRDefault="007F46AB" w:rsidP="00ED31A5">
      <w:pPr>
        <w:rPr>
          <w:lang w:val="es-ES_tradnl"/>
        </w:rPr>
      </w:pPr>
    </w:p>
    <w:p w:rsidR="007F46AB" w:rsidRPr="0077066E" w:rsidRDefault="007F46AB" w:rsidP="00ED31A5">
      <w:pPr>
        <w:rPr>
          <w:lang w:val="es-ES_tradnl"/>
        </w:rPr>
      </w:pPr>
      <w:r w:rsidRPr="0077066E">
        <w:rPr>
          <w:lang w:val="es-ES_tradnl"/>
        </w:rPr>
        <w:t>Nos generara el error</w:t>
      </w:r>
    </w:p>
    <w:p w:rsidR="007F46AB" w:rsidRPr="003306E9" w:rsidRDefault="007F46AB" w:rsidP="0077066E">
      <w:pPr>
        <w:pStyle w:val="Codigo"/>
        <w:ind w:left="0"/>
        <w:rPr>
          <w:rFonts w:eastAsia="Times New Roman" w:cs="Courier New"/>
          <w:color w:val="000000"/>
          <w:sz w:val="21"/>
          <w:szCs w:val="21"/>
          <w:highlight w:val="yellow"/>
        </w:rPr>
      </w:pPr>
      <w:r w:rsidRPr="0077066E">
        <w:rPr>
          <w:b/>
        </w:rPr>
        <w:t>(16:15) Cannot implicitly convert type 'string' to 'int'</w:t>
      </w:r>
    </w:p>
    <w:p w:rsidR="007F46AB" w:rsidRPr="000F3F53" w:rsidRDefault="007F46AB" w:rsidP="00ED31A5">
      <w:pPr>
        <w:rPr>
          <w:lang w:val="en-US"/>
        </w:rPr>
      </w:pPr>
    </w:p>
    <w:p w:rsidR="007F46AB" w:rsidRPr="000F3F53" w:rsidRDefault="007F46AB" w:rsidP="00ED31A5">
      <w:pPr>
        <w:rPr>
          <w:lang w:val="es-ES_tradnl"/>
        </w:rPr>
      </w:pPr>
      <w:r w:rsidRPr="000F3F53">
        <w:rPr>
          <w:lang w:val="es-ES_tradnl"/>
        </w:rPr>
        <w:t>Aquí usamos la cláusula var, para crear variable y le asignamos el valor “20” esto lo convierte en una variable de tipo entero, y nunca podrá cambiar su tipo, ni apuntar a otro espacio de memoria donde no haya un entero, las sentencia var a=20, equivale a int a=20, la declaración del tipo es estática y en tiempo de compilación.</w:t>
      </w:r>
    </w:p>
    <w:p w:rsidR="007F46AB" w:rsidRPr="000F3F53" w:rsidRDefault="007F46AB" w:rsidP="003E386C">
      <w:pPr>
        <w:pStyle w:val="Ttulo2"/>
        <w:rPr>
          <w:lang w:val="es-ES_tradnl"/>
        </w:rPr>
      </w:pPr>
      <w:bookmarkStart w:id="27" w:name="_Toc23835002"/>
      <w:r w:rsidRPr="000F3F53">
        <w:rPr>
          <w:lang w:val="es-ES_tradnl"/>
        </w:rPr>
        <w:t>Ruby, tipado fuerte y dinámico</w:t>
      </w:r>
      <w:bookmarkEnd w:id="27"/>
    </w:p>
    <w:p w:rsidR="007F46AB" w:rsidRPr="00051C66" w:rsidRDefault="007F46AB" w:rsidP="00ED31A5">
      <w:pPr>
        <w:rPr>
          <w:lang w:val="es-ES_tradnl"/>
        </w:rPr>
      </w:pPr>
    </w:p>
    <w:p w:rsidR="007F46AB" w:rsidRPr="00051C66" w:rsidRDefault="00051C66" w:rsidP="004B7C09">
      <w:pPr>
        <w:pStyle w:val="Imagenes"/>
        <w:rPr>
          <w:lang w:val="es-ES_tradnl"/>
        </w:rPr>
      </w:pPr>
      <w:r w:rsidRPr="00051C66">
        <w:lastRenderedPageBreak/>
        <w:drawing>
          <wp:inline distT="0" distB="0" distL="0" distR="0">
            <wp:extent cx="1716405" cy="1716405"/>
            <wp:effectExtent l="0" t="0" r="0" b="0"/>
            <wp:docPr id="12" name="Imagen 4" descr="C:\Users\jbautista\Google Drive\Desde las horas extras\Entradas\2019 04 22 Paradigmas y tipos de lenguajes informáticos (Parte 2 de 3)\2019 04 22 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bautista\Google Drive\Desde las horas extras\Entradas\2019 04 22 Paradigmas y tipos de lenguajes informáticos (Parte 2 de 3)\2019 04 22 009.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16405" cy="1716405"/>
                    </a:xfrm>
                    <a:prstGeom prst="rect">
                      <a:avLst/>
                    </a:prstGeom>
                    <a:noFill/>
                    <a:ln>
                      <a:noFill/>
                    </a:ln>
                  </pic:spPr>
                </pic:pic>
              </a:graphicData>
            </a:graphic>
          </wp:inline>
        </w:drawing>
      </w:r>
    </w:p>
    <w:p w:rsidR="00051C66" w:rsidRPr="00051C66" w:rsidRDefault="00051C66" w:rsidP="004B7C09">
      <w:pPr>
        <w:pStyle w:val="Imagenes"/>
        <w:rPr>
          <w:lang w:val="es-ES_tradnl"/>
        </w:rPr>
      </w:pPr>
    </w:p>
    <w:p w:rsidR="007F46AB" w:rsidRPr="00051C66" w:rsidRDefault="007F46AB" w:rsidP="00ED31A5">
      <w:pPr>
        <w:rPr>
          <w:lang w:val="es-ES_tradnl"/>
        </w:rPr>
      </w:pPr>
      <w:r w:rsidRPr="00051C66">
        <w:rPr>
          <w:lang w:val="es-ES_tradnl"/>
        </w:rPr>
        <w:t>Es común suponer que si un lenguaje es interpretado debe ser no de tipado débil, pero esto no siempre es así, por ejemplo veamos el siguiente código de Ruby (lenguaje interpretado):</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FF8000"/>
          <w:sz w:val="20"/>
          <w:szCs w:val="20"/>
        </w:rPr>
        <w:t>10</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b</w:t>
      </w:r>
      <w:r w:rsidRPr="00051C66">
        <w:rPr>
          <w:rFonts w:ascii="Courier New" w:hAnsi="Courier New" w:cs="Courier New"/>
          <w:b/>
          <w:bCs/>
          <w:noProof/>
          <w:color w:val="000080"/>
          <w:sz w:val="20"/>
          <w:szCs w:val="20"/>
        </w:rPr>
        <w:t>=</w:t>
      </w:r>
      <w:r w:rsidRPr="00051C66">
        <w:rPr>
          <w:rFonts w:ascii="Courier New" w:hAnsi="Courier New" w:cs="Courier New"/>
          <w:noProof/>
          <w:color w:val="808080"/>
          <w:sz w:val="20"/>
          <w:szCs w:val="20"/>
        </w:rPr>
        <w:t>"2"</w:t>
      </w:r>
    </w:p>
    <w:p w:rsidR="007F46AB" w:rsidRPr="00051C66" w:rsidRDefault="007F46AB" w:rsidP="00C0151A">
      <w:pPr>
        <w:ind w:firstLine="0"/>
        <w:rPr>
          <w:noProof/>
          <w:lang w:val="es-ES_tradnl"/>
        </w:rPr>
      </w:pPr>
      <w:r w:rsidRPr="00051C66">
        <w:rPr>
          <w:rFonts w:ascii="Courier New" w:hAnsi="Courier New" w:cs="Courier New"/>
          <w:noProof/>
          <w:color w:val="000000"/>
          <w:sz w:val="20"/>
          <w:szCs w:val="20"/>
        </w:rPr>
        <w:t>c</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b</w:t>
      </w:r>
    </w:p>
    <w:p w:rsidR="00B433E2" w:rsidRDefault="007F46AB" w:rsidP="00ED31A5">
      <w:pPr>
        <w:rPr>
          <w:lang w:val="es-ES_tradnl"/>
        </w:rPr>
      </w:pPr>
      <w:r w:rsidRPr="00051C66">
        <w:rPr>
          <w:lang w:val="es-ES_tradnl"/>
        </w:rPr>
        <w:t>Nos generar el error:</w:t>
      </w:r>
    </w:p>
    <w:p w:rsidR="00B433E2" w:rsidRPr="00B433E2" w:rsidRDefault="00B433E2" w:rsidP="00B433E2">
      <w:pPr>
        <w:pStyle w:val="Codigo"/>
        <w:ind w:left="0"/>
        <w:rPr>
          <w:b/>
        </w:rPr>
      </w:pPr>
      <w:r w:rsidRPr="00B433E2">
        <w:rPr>
          <w:b/>
        </w:rPr>
        <w:t>String can't be coerced into Integer (repl):3:in `+' (repl):3:in `&lt;main&gt;'</w:t>
      </w:r>
    </w:p>
    <w:p w:rsidR="00B433E2" w:rsidRDefault="00B433E2" w:rsidP="00B433E2">
      <w:pPr>
        <w:pStyle w:val="Codigo"/>
        <w:ind w:left="0"/>
      </w:pPr>
    </w:p>
    <w:p w:rsidR="007F46AB" w:rsidRPr="00051C66" w:rsidRDefault="00B433E2" w:rsidP="00ED31A5">
      <w:pPr>
        <w:rPr>
          <w:lang w:val="es-ES_tradnl"/>
        </w:rPr>
      </w:pPr>
      <w:r w:rsidRPr="004E0A83">
        <w:rPr>
          <w:lang w:val="en-US"/>
        </w:rPr>
        <w:t xml:space="preserve"> </w:t>
      </w:r>
      <w:r w:rsidR="007F46AB" w:rsidRPr="00051C66">
        <w:rPr>
          <w:lang w:val="es-ES_tradnl"/>
        </w:rPr>
        <w:t>Porque no es posible convertir explícitamente la cadena de texto en un entero, para corregir el código, hacemos las siguientes modificaciones:</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FF8000"/>
          <w:sz w:val="20"/>
          <w:szCs w:val="20"/>
        </w:rPr>
        <w:t>10</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b</w:t>
      </w:r>
      <w:r w:rsidRPr="00051C66">
        <w:rPr>
          <w:rFonts w:ascii="Courier New" w:hAnsi="Courier New" w:cs="Courier New"/>
          <w:b/>
          <w:bCs/>
          <w:noProof/>
          <w:color w:val="000080"/>
          <w:sz w:val="20"/>
          <w:szCs w:val="20"/>
        </w:rPr>
        <w:t>=</w:t>
      </w:r>
      <w:r w:rsidRPr="00051C66">
        <w:rPr>
          <w:rFonts w:ascii="Courier New" w:hAnsi="Courier New" w:cs="Courier New"/>
          <w:noProof/>
          <w:color w:val="808080"/>
          <w:sz w:val="20"/>
          <w:szCs w:val="20"/>
        </w:rPr>
        <w:t>"2"</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c</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b</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to_i</w:t>
      </w:r>
    </w:p>
    <w:p w:rsidR="007F46AB" w:rsidRPr="00051C66" w:rsidRDefault="007F46AB" w:rsidP="00ED31A5">
      <w:pPr>
        <w:rPr>
          <w:lang w:val="es-ES_tradnl"/>
        </w:rPr>
      </w:pPr>
    </w:p>
    <w:p w:rsidR="007F46AB" w:rsidRPr="00051C66" w:rsidRDefault="007F46AB" w:rsidP="00ED31A5">
      <w:pPr>
        <w:rPr>
          <w:lang w:val="es-ES_tradnl"/>
        </w:rPr>
      </w:pPr>
      <w:r w:rsidRPr="00051C66">
        <w:rPr>
          <w:lang w:val="es-ES_tradnl"/>
        </w:rPr>
        <w:t xml:space="preserve">Esta vez nos da el resultado </w:t>
      </w:r>
      <w:r w:rsidRPr="004E0A83">
        <w:rPr>
          <w:rFonts w:ascii="Consolas" w:hAnsi="Consolas" w:cs="Consolas"/>
          <w:b/>
          <w:noProof/>
          <w:sz w:val="18"/>
          <w:szCs w:val="18"/>
        </w:rPr>
        <w:t>12</w:t>
      </w:r>
      <w:r w:rsidRPr="00051C66">
        <w:rPr>
          <w:lang w:val="es-ES_tradnl"/>
        </w:rPr>
        <w:t>.</w:t>
      </w:r>
    </w:p>
    <w:p w:rsidR="007F46AB" w:rsidRPr="00051C66" w:rsidRDefault="007F46AB" w:rsidP="00ED31A5">
      <w:pPr>
        <w:rPr>
          <w:lang w:val="es-ES_tradnl"/>
        </w:rPr>
      </w:pPr>
      <w:r w:rsidRPr="00051C66">
        <w:rPr>
          <w:lang w:val="es-ES_tradnl"/>
        </w:rPr>
        <w:t>Como vemos para iniciar una variable no hay ninguna palabra reservada, solo debemos asignarle un valor, pero Ruby si tiene ligado el tipo de la variable a su contenido, de forma que no se pueden convertir directamente, ni usar un tipo como otro, sin sé que se indique.</w:t>
      </w:r>
    </w:p>
    <w:p w:rsidR="007F46AB" w:rsidRPr="003306E9" w:rsidRDefault="007F46AB" w:rsidP="00ED31A5">
      <w:pPr>
        <w:rPr>
          <w:highlight w:val="yellow"/>
          <w:lang w:val="es-ES_tradnl"/>
        </w:rPr>
      </w:pPr>
    </w:p>
    <w:p w:rsidR="007F46AB" w:rsidRPr="00E50327" w:rsidRDefault="00074CB5" w:rsidP="003B016E">
      <w:pPr>
        <w:pStyle w:val="Ttulo1"/>
      </w:pPr>
      <w:bookmarkStart w:id="28" w:name="_Toc23835003"/>
      <w:r w:rsidRPr="00E50327">
        <w:lastRenderedPageBreak/>
        <w:t>Clasificación según el p</w:t>
      </w:r>
      <w:r w:rsidR="00A97333" w:rsidRPr="00E50327">
        <w:t>aradigma</w:t>
      </w:r>
      <w:bookmarkEnd w:id="28"/>
    </w:p>
    <w:p w:rsidR="007F46AB" w:rsidRPr="00E50327" w:rsidRDefault="007F46AB" w:rsidP="00ED31A5">
      <w:pPr>
        <w:rPr>
          <w:lang w:val="es-ES_tradnl"/>
        </w:rPr>
      </w:pPr>
    </w:p>
    <w:p w:rsidR="007F46AB" w:rsidRPr="00E50327" w:rsidRDefault="007F46AB" w:rsidP="00ED31A5">
      <w:pPr>
        <w:rPr>
          <w:lang w:val="es-ES_tradnl"/>
        </w:rPr>
      </w:pPr>
      <w:r w:rsidRPr="00E50327">
        <w:rPr>
          <w:lang w:val="es-ES_tradnl"/>
        </w:rPr>
        <w:t xml:space="preserve">La palabra “paradigma” tiene en la actualidad connotaciones negativas, muchos cursos y libros de autoayuda de han encargado de eso, tampoco ayuda lo realmente mal que se introducen los paradigmas en las carreras relacionada con las ciencias de la computación, creo que a la mayoría se les introduce mediante el ejemplo del “paradigma de los monos”, el cual es bastante popular y mal aplicado en general, básicamente es un estudio (quien sabe si real) donde tiene unos monos en una jaula y les ponen comida a la mano, cuando intentan conseguir la comida, son todos golpeados, al final los mismos monos se golpean entre </w:t>
      </w:r>
      <w:r w:rsidR="005427C0" w:rsidRPr="00E50327">
        <w:rPr>
          <w:lang w:val="es-ES_tradnl"/>
        </w:rPr>
        <w:t>sí</w:t>
      </w:r>
      <w:r w:rsidRPr="00E50327">
        <w:rPr>
          <w:lang w:val="es-ES_tradnl"/>
        </w:rPr>
        <w:t xml:space="preserve"> para evitar que nadie se acerca a la comida, los científicos ya no necesitan golpear a los monos, y los van sustituyendo hasta que no queda ninguno de los que están de origen, los monos se siguen golpeando entre sí para evitar que nadie tome la comida, aunque ya no quedaba ningún mono de los que fueron golpeados por los mismos científicos. Esto queda bien en algunos contestos, pero es fatal para la compresión de los paradigmas y su aplicación en la ciencia y la ingeniería.</w:t>
      </w:r>
    </w:p>
    <w:p w:rsidR="007F46AB" w:rsidRPr="00E50327" w:rsidRDefault="007F46AB" w:rsidP="00ED31A5">
      <w:pPr>
        <w:rPr>
          <w:lang w:val="es-ES_tradnl"/>
        </w:rPr>
      </w:pPr>
      <w:r w:rsidRPr="00E50327">
        <w:rPr>
          <w:lang w:val="es-ES_tradnl"/>
        </w:rPr>
        <w:t xml:space="preserve">Un paradigma, consideramos aquí como el equivalente de axioma en lógica o filosofía, es algo que consideramos cierto, bueno y útil para un problema en particular, aunque no tengamos los argumentos necesarios para justificarlo. Si tenemos buenos paradigmas nuestras posibilidades de tener éxito en un problema son elevados, si tenemos malos paradigma evidente pasa lo contrario, que estamos avocados al fracaso. Aquí es donde está la diferencia entre ingeniería y ciencia, la ingeniería es práctica, necesita resolver problemas reales, si la ingeniera se planteara a cada punto si lo que hace es cierto o no, dejaría de ser practica, es más seria inútil, la ingeniería se plantea que pueden hacer las cosas, y las une para obtener un fin, la ciencia se plantea el por qué las cosas hacen lo que hacen. En realidad cada ingeniero, tiene un poco de científico, pero no puede perderse en las minucias de por </w:t>
      </w:r>
      <w:r w:rsidR="005427C0" w:rsidRPr="00E50327">
        <w:rPr>
          <w:lang w:val="es-ES_tradnl"/>
        </w:rPr>
        <w:t>qué</w:t>
      </w:r>
      <w:r w:rsidRPr="00E50327">
        <w:rPr>
          <w:lang w:val="es-ES_tradnl"/>
        </w:rPr>
        <w:t xml:space="preserve"> funcionan las cosas, sino que la experiencia (y las investigaciones de los científicos), le llegan a conocer intuitivamente cual es mejor camino a la resolución de un </w:t>
      </w:r>
      <w:r w:rsidRPr="00E50327">
        <w:rPr>
          <w:lang w:val="es-ES_tradnl"/>
        </w:rPr>
        <w:lastRenderedPageBreak/>
        <w:t xml:space="preserve">problema. Esto es importante para poder proveer el software que las necesidades actuales de la sociedad requieren. </w:t>
      </w:r>
    </w:p>
    <w:p w:rsidR="007F46AB" w:rsidRPr="00E50327" w:rsidRDefault="007F46AB" w:rsidP="00ED31A5">
      <w:r w:rsidRPr="00E50327">
        <w:rPr>
          <w:lang w:val="es-ES_tradnl"/>
        </w:rPr>
        <w:t>Los algoritmos de encriptación, son un ejemplo de esto. Una de las grandes recomendaciones es que no “inventes” tus propios algoritmos, porque seguramente fracasaras creando algún algoritmo frágil y vulnerable. Los algoritmos de encriptación, son funciones matemáticas, creadas por personas con conocimiento extenso y profundo sobre ese tema en particular, y durante investigaciones que duran años, además dichos algoritmos llevan mucho tiempo probando su seguridad y validad en multitud de sistemas. Si uno que h</w:t>
      </w:r>
      <w:r w:rsidRPr="00E50327">
        <w:t xml:space="preserve">hace programas de aplicación, por ejemplo, e intenta hacer un algoritmo de </w:t>
      </w:r>
      <w:r w:rsidRPr="00E50327">
        <w:rPr>
          <w:lang w:val="es-ES_tradnl"/>
        </w:rPr>
        <w:t>encriptación</w:t>
      </w:r>
      <w:r w:rsidRPr="00E50327">
        <w:t xml:space="preserve">, realmente se está desviando de su propósito que es cumplir una necesidad de negocio, con lo que está dedicando tiempo y recursos a algo que ya esta resulto, Al final hará un programa malo y un algoritmo de </w:t>
      </w:r>
      <w:r w:rsidRPr="00E50327">
        <w:rPr>
          <w:lang w:val="es-ES_tradnl"/>
        </w:rPr>
        <w:t>encriptación</w:t>
      </w:r>
      <w:r w:rsidRPr="00E50327">
        <w:t xml:space="preserve"> malo </w:t>
      </w:r>
      <w:r w:rsidR="005427C0" w:rsidRPr="00E50327">
        <w:t>(y</w:t>
      </w:r>
      <w:r w:rsidRPr="00E50327">
        <w:t xml:space="preserve"> peligroso</w:t>
      </w:r>
      <w:r w:rsidR="005427C0" w:rsidRPr="00E50327">
        <w:t>),</w:t>
      </w:r>
      <w:r w:rsidRPr="00E50327">
        <w:t xml:space="preserve"> con tal de cumplir unas fechas establecidas por el mercado. Lo lógico y correcto es usar algún algoritmo de </w:t>
      </w:r>
      <w:r w:rsidRPr="00E50327">
        <w:rPr>
          <w:lang w:val="es-ES_tradnl"/>
        </w:rPr>
        <w:t>encriptación</w:t>
      </w:r>
      <w:r w:rsidRPr="00E50327">
        <w:t>, que aunque no entendamos en profundidad su base matemática, haya demostrado su valía. (Hay que precisar que los algoritmos de encriptado de vuelven obsoletos con el tiempo, y es posible que se demuestren vulnerabilidad, es necesario claro, una actualización de los algoritmos, según sea preciso).</w:t>
      </w:r>
    </w:p>
    <w:p w:rsidR="007F46AB" w:rsidRPr="00E50327" w:rsidRDefault="007F46AB" w:rsidP="00ED31A5">
      <w:r w:rsidRPr="00E50327">
        <w:t>Otro ejemplo de paradigmas son los patrones de software, los patrones de software, son caminos demostrados mediante la práctica, que se establecen como la solución idónea para resolver un problema, de esta forma al ver un problema semejante, sabemos que tendremos éxito en resolverlo al seguir el patrón, si nos desviamos del patrón, posiblemente perdamos tiempo y nuestro sistema sea de poca calidad (aquí es curioso la existencia de anti patrones, que llegan a ser “la mejor manera de hacer algo mal”). El desafío aquí es saber identificar claramente el problema, no como resolverlo, es un problema de análisis, no de implementación.</w:t>
      </w:r>
    </w:p>
    <w:p w:rsidR="007F46AB" w:rsidRPr="00E50327" w:rsidRDefault="007F46AB" w:rsidP="00ED31A5"/>
    <w:p w:rsidR="007F46AB" w:rsidRPr="00E50327" w:rsidRDefault="007F46AB" w:rsidP="00ED31A5">
      <w:r w:rsidRPr="00E50327">
        <w:lastRenderedPageBreak/>
        <w:t>Una vez establecido lo anterior, vamos a ver los tipos de paradigmas de programación existentes.</w:t>
      </w:r>
    </w:p>
    <w:p w:rsidR="007F46AB" w:rsidRPr="00E50327" w:rsidRDefault="007F46AB" w:rsidP="00ED31A5"/>
    <w:p w:rsidR="007F46AB" w:rsidRPr="00E50327" w:rsidRDefault="007F46AB" w:rsidP="00ED31A5">
      <w:pPr>
        <w:pStyle w:val="Ttulo2"/>
      </w:pPr>
      <w:bookmarkStart w:id="29" w:name="_Toc23835004"/>
      <w:r w:rsidRPr="00E50327">
        <w:t>Lenguajes de programación según el paradigma</w:t>
      </w:r>
      <w:bookmarkEnd w:id="29"/>
    </w:p>
    <w:p w:rsidR="007F46AB" w:rsidRPr="00E50327" w:rsidRDefault="007F46AB" w:rsidP="00ED31A5"/>
    <w:p w:rsidR="007F46AB" w:rsidRPr="00E50327" w:rsidRDefault="007F46AB" w:rsidP="00ED31A5">
      <w:r w:rsidRPr="00E50327">
        <w:t>Las computadoras en su versión más simple, son maquinas que ejecutan una orden tras otra</w:t>
      </w:r>
      <w:r w:rsidR="007B3180" w:rsidRPr="00E50327">
        <w:t>, comienzan</w:t>
      </w:r>
      <w:r w:rsidRPr="00E50327">
        <w:t xml:space="preserve"> desde la primera línea de un programa, y paso a paso las van ejecutando, este paradigma se llama imperativo, se tiene una orden y se cumple.</w:t>
      </w:r>
    </w:p>
    <w:p w:rsidR="007F46AB" w:rsidRPr="00E50327" w:rsidRDefault="007F46AB" w:rsidP="00ED31A5">
      <w:r w:rsidRPr="00E50327">
        <w:t xml:space="preserve">Aunque los humanos a veces organizamos nuestros procesos de dichas forma, creando listas que se ejecutan paso a paso, realmente nuestro pensamiento natural no funciona así, nosotros pensamos mas en clasificar los elementos que posee el mundo real, y concederles ciertas propiedades y características, nos interesa más lo que pueden hacer dichas elementos y no </w:t>
      </w:r>
      <w:r w:rsidR="005427C0" w:rsidRPr="00E50327">
        <w:t>él</w:t>
      </w:r>
      <w:r w:rsidRPr="00E50327">
        <w:t xml:space="preserve"> como lo hacen, en ultima instancian nos concentramos en nuestras necesidades y no como estas pueden ser resultas, por ejemplo, si vamos a una cafetería, pedimos un café, y expresamos como lo queremos, pero los mecanismos internos por los cuales el café es hecho, nos da igual, no es objeto de nuestro interés, esto es  se llama “declarativo”, declaramos lo que queremos, no el proceso para resolverlo.</w:t>
      </w:r>
    </w:p>
    <w:p w:rsidR="007F46AB" w:rsidRPr="00E50327" w:rsidRDefault="007F46AB" w:rsidP="00ED31A5">
      <w:r w:rsidRPr="00E50327">
        <w:t xml:space="preserve">Todos los paradigmas de programación se encuentran en algún punto que está entre los lenguajes </w:t>
      </w:r>
      <w:r w:rsidR="007B3180" w:rsidRPr="00E50327">
        <w:t>imperativos y</w:t>
      </w:r>
      <w:r w:rsidRPr="00E50327">
        <w:t xml:space="preserve"> los lenguajes declarativos</w:t>
      </w:r>
      <w:r w:rsidR="00082171">
        <w:t>.</w:t>
      </w:r>
    </w:p>
    <w:p w:rsidR="00E50327" w:rsidRPr="00E50327" w:rsidRDefault="00E50327" w:rsidP="00ED31A5"/>
    <w:p w:rsidR="00E50327" w:rsidRPr="003306E9" w:rsidRDefault="00E50327" w:rsidP="00ED31A5">
      <w:pPr>
        <w:rPr>
          <w:highlight w:val="yellow"/>
        </w:rPr>
      </w:pPr>
    </w:p>
    <w:p w:rsidR="007F46AB" w:rsidRPr="000F3F53" w:rsidRDefault="007F46AB" w:rsidP="003B016E">
      <w:pPr>
        <w:pStyle w:val="Ttulo1"/>
      </w:pPr>
      <w:bookmarkStart w:id="30" w:name="_Toc23835005"/>
      <w:r w:rsidRPr="000F3F53">
        <w:lastRenderedPageBreak/>
        <w:t>Paradigma Imperativo</w:t>
      </w:r>
      <w:bookmarkEnd w:id="30"/>
    </w:p>
    <w:p w:rsidR="007F46AB" w:rsidRPr="000F3F53" w:rsidRDefault="007F46AB" w:rsidP="00ED31A5"/>
    <w:p w:rsidR="007F46AB" w:rsidRPr="000F3F53" w:rsidRDefault="007F46AB" w:rsidP="00ED31A5">
      <w:r w:rsidRPr="000F3F53">
        <w:t>En el paradigma imperativo los programas se ejecutan línea a línea, como si fuera una lista, cuando queremos usa una bifurcación en el flujo de nuestro código, usamos una sentencia condicional que nos lleve a otra parte del código donde seguirá ejecutándose liana a línea de la misma forma.</w:t>
      </w:r>
    </w:p>
    <w:p w:rsidR="007F46AB" w:rsidRPr="000F3F53" w:rsidRDefault="007F46AB" w:rsidP="00ED31A5">
      <w:r w:rsidRPr="000F3F53">
        <w:t>Se llama lenguaje imperativo, que significa “orden”, porque la maquina va cumpliendo las ordenes, según las vaya analizando.</w:t>
      </w:r>
    </w:p>
    <w:p w:rsidR="007F46AB" w:rsidRPr="000F3F53" w:rsidRDefault="007F46AB" w:rsidP="00ED31A5">
      <w:r w:rsidRPr="000F3F53">
        <w:t>Veamos el siguiente código en BASIC tradicional:</w:t>
      </w:r>
    </w:p>
    <w:p w:rsidR="007F46AB" w:rsidRPr="000F3F53" w:rsidRDefault="007F46AB" w:rsidP="00ED31A5">
      <w:pPr>
        <w:rPr>
          <w:lang w:val="es-ES_tradnl"/>
        </w:rPr>
      </w:pPr>
      <w:r w:rsidRPr="000F3F53">
        <w:rPr>
          <w:lang w:val="es-ES_tradnl"/>
        </w:rPr>
        <w:t xml:space="preserve">Ejemplo sacado es de la Wikipedia </w:t>
      </w:r>
      <w:hyperlink r:id="rId37" w:history="1">
        <w:r w:rsidRPr="000F3F53">
          <w:rPr>
            <w:rStyle w:val="Hipervnculo"/>
            <w:lang w:val="es-ES_tradnl"/>
          </w:rPr>
          <w:t>https://es.wikipedia.org/wiki/BASIC</w:t>
        </w:r>
      </w:hyperlink>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Cuál es su nombre:"</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N$</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20</w:t>
      </w:r>
      <w:r w:rsidRPr="00C35423">
        <w:rPr>
          <w:rFonts w:ascii="Courier New" w:eastAsia="Times New Roman" w:hAnsi="Courier New" w:cs="Courier New"/>
          <w:noProof/>
          <w:color w:val="000000"/>
          <w:sz w:val="20"/>
          <w:lang w:eastAsia="es-MX"/>
        </w:rPr>
        <w:t xml:space="preserve"> PRINT </w:t>
      </w:r>
      <w:r w:rsidRPr="00C35423">
        <w:rPr>
          <w:rFonts w:ascii="Courier New" w:eastAsia="Times New Roman" w:hAnsi="Courier New" w:cs="Courier New"/>
          <w:noProof/>
          <w:color w:val="808080"/>
          <w:sz w:val="20"/>
          <w:lang w:eastAsia="es-MX"/>
        </w:rPr>
        <w:t>"Bienvenido al 'asterisquero'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NN$</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25</w:t>
      </w:r>
      <w:r w:rsidRPr="00C35423">
        <w:rPr>
          <w:rFonts w:ascii="Courier New" w:eastAsia="Times New Roman" w:hAnsi="Courier New" w:cs="Courier New"/>
          <w:noProof/>
          <w:color w:val="000000"/>
          <w:sz w:val="20"/>
          <w:lang w:eastAsia="es-MX"/>
        </w:rPr>
        <w:t xml:space="preserve"> PRINT</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3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con cuántos asteriscos inicia [Cero sale]:"</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4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N</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5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6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b/>
          <w:bCs/>
          <w:noProof/>
          <w:color w:val="FF0000"/>
          <w:sz w:val="20"/>
          <w:lang w:val="en-US" w:eastAsia="es-MX"/>
        </w:rPr>
        <w:t>1</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O</w:t>
      </w:r>
      <w:r w:rsidRPr="008054FD">
        <w:rPr>
          <w:rFonts w:ascii="Courier New" w:eastAsia="Times New Roman" w:hAnsi="Courier New" w:cs="Courier New"/>
          <w:noProof/>
          <w:color w:val="000000"/>
          <w:sz w:val="20"/>
          <w:lang w:val="en-US" w:eastAsia="es-MX"/>
        </w:rPr>
        <w:t xml:space="preserve"> 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7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8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NEXT</w:t>
      </w:r>
      <w:r w:rsidRPr="008054FD">
        <w:rPr>
          <w:rFonts w:ascii="Courier New" w:eastAsia="Times New Roman" w:hAnsi="Courier New" w:cs="Courier New"/>
          <w:noProof/>
          <w:color w:val="000000"/>
          <w:sz w:val="20"/>
          <w:lang w:val="en-US" w:eastAsia="es-MX"/>
        </w:rPr>
        <w:t xml:space="preserve"> I</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90</w:t>
      </w:r>
      <w:r w:rsidRPr="008054FD">
        <w:rPr>
          <w:rFonts w:ascii="Courier New" w:eastAsia="Times New Roman" w:hAnsi="Courier New" w:cs="Courier New"/>
          <w:noProof/>
          <w:color w:val="000000"/>
          <w:sz w:val="20"/>
          <w:lang w:val="en-US" w:eastAsia="es-MX"/>
        </w:rPr>
        <w:t xml:space="preserve"> PRINT </w:t>
      </w:r>
      <w:r w:rsidRPr="008054FD">
        <w:rPr>
          <w:rFonts w:ascii="Courier New" w:eastAsia="Times New Roman" w:hAnsi="Courier New" w:cs="Courier New"/>
          <w:noProof/>
          <w:color w:val="808080"/>
          <w:sz w:val="20"/>
          <w:lang w:val="en-US" w:eastAsia="es-MX"/>
        </w:rPr>
        <w:t>"AQUI ESTAN:"</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0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Desea más asteriscos:"</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S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1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SN$</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1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2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SN$</w:t>
      </w:r>
      <w:r w:rsidRPr="008054FD">
        <w:rPr>
          <w:rFonts w:ascii="Courier New" w:eastAsia="Times New Roman" w:hAnsi="Courier New" w:cs="Courier New"/>
          <w:b/>
          <w:bCs/>
          <w:noProof/>
          <w:color w:val="000000"/>
          <w:sz w:val="20"/>
          <w:lang w:val="en-US" w:eastAsia="es-MX"/>
        </w:rPr>
        <w:t>&lt;&gt;</w:t>
      </w:r>
      <w:r w:rsidRPr="008054FD">
        <w:rPr>
          <w:rFonts w:ascii="Courier New" w:eastAsia="Times New Roman" w:hAnsi="Courier New" w:cs="Courier New"/>
          <w:noProof/>
          <w:color w:val="808080"/>
          <w:sz w:val="20"/>
          <w:lang w:val="en-US" w:eastAsia="es-MX"/>
        </w:rPr>
        <w:t>"S"</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ND</w:t>
      </w:r>
      <w:r w:rsidRPr="008054FD">
        <w:rPr>
          <w:rFonts w:ascii="Courier New" w:eastAsia="Times New Roman" w:hAnsi="Courier New" w:cs="Courier New"/>
          <w:noProof/>
          <w:color w:val="000000"/>
          <w:sz w:val="20"/>
          <w:lang w:val="en-US" w:eastAsia="es-MX"/>
        </w:rPr>
        <w:t xml:space="preserve"> N$</w:t>
      </w:r>
      <w:r w:rsidRPr="008054FD">
        <w:rPr>
          <w:rFonts w:ascii="Courier New" w:eastAsia="Times New Roman" w:hAnsi="Courier New" w:cs="Courier New"/>
          <w:b/>
          <w:bCs/>
          <w:noProof/>
          <w:color w:val="000000"/>
          <w:sz w:val="20"/>
          <w:lang w:val="en-US" w:eastAsia="es-MX"/>
        </w:rPr>
        <w:t>&lt;&gt;</w:t>
      </w:r>
      <w:r w:rsidRPr="008054FD">
        <w:rPr>
          <w:rFonts w:ascii="Courier New" w:eastAsia="Times New Roman" w:hAnsi="Courier New" w:cs="Courier New"/>
          <w:noProof/>
          <w:color w:val="808080"/>
          <w:sz w:val="20"/>
          <w:lang w:val="en-US" w:eastAsia="es-MX"/>
        </w:rPr>
        <w:t>"s"</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3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CUANTAS VECES DESEA REPETIRLOS [Cero sale]:"</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VECES</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4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VECES</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5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b/>
          <w:bCs/>
          <w:noProof/>
          <w:color w:val="FF0000"/>
          <w:sz w:val="20"/>
          <w:lang w:val="en-US" w:eastAsia="es-MX"/>
        </w:rPr>
        <w:t>1</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O</w:t>
      </w:r>
      <w:r w:rsidRPr="008054FD">
        <w:rPr>
          <w:rFonts w:ascii="Courier New" w:eastAsia="Times New Roman" w:hAnsi="Courier New" w:cs="Courier New"/>
          <w:noProof/>
          <w:color w:val="000000"/>
          <w:sz w:val="20"/>
          <w:lang w:val="en-US" w:eastAsia="es-MX"/>
        </w:rPr>
        <w:t xml:space="preserve"> VECES</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60</w:t>
      </w:r>
      <w:r w:rsidRPr="00C35423">
        <w:rPr>
          <w:rFonts w:ascii="Courier New" w:eastAsia="Times New Roman" w:hAnsi="Courier New" w:cs="Courier New"/>
          <w:noProof/>
          <w:color w:val="000000"/>
          <w:sz w:val="20"/>
          <w:lang w:eastAsia="es-MX"/>
        </w:rPr>
        <w:t xml:space="preserve"> PRINT </w:t>
      </w:r>
      <w:r w:rsidRPr="00C35423">
        <w:rPr>
          <w:rFonts w:ascii="Courier New" w:eastAsia="Times New Roman" w:hAnsi="Courier New" w:cs="Courier New"/>
          <w:noProof/>
          <w:color w:val="0000FF"/>
          <w:sz w:val="20"/>
          <w:lang w:eastAsia="es-MX"/>
        </w:rPr>
        <w:t>AS$</w:t>
      </w:r>
      <w:r w:rsidRPr="00C35423">
        <w:rPr>
          <w:rFonts w:ascii="Courier New" w:eastAsia="Times New Roman" w:hAnsi="Courier New" w:cs="Courier New"/>
          <w:b/>
          <w:bCs/>
          <w:noProof/>
          <w:color w:val="000000"/>
          <w:sz w:val="20"/>
          <w:lang w:eastAsia="es-MX"/>
        </w:rPr>
        <w:t>;</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70</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NEXT</w:t>
      </w:r>
      <w:r w:rsidRPr="00C35423">
        <w:rPr>
          <w:rFonts w:ascii="Courier New" w:eastAsia="Times New Roman" w:hAnsi="Courier New" w:cs="Courier New"/>
          <w:noProof/>
          <w:color w:val="000000"/>
          <w:sz w:val="20"/>
          <w:lang w:eastAsia="es-MX"/>
        </w:rPr>
        <w:t xml:space="preserve"> I</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80</w:t>
      </w:r>
      <w:r w:rsidRPr="00C35423">
        <w:rPr>
          <w:rFonts w:ascii="Courier New" w:eastAsia="Times New Roman" w:hAnsi="Courier New" w:cs="Courier New"/>
          <w:noProof/>
          <w:color w:val="000000"/>
          <w:sz w:val="20"/>
          <w:lang w:eastAsia="es-MX"/>
        </w:rPr>
        <w:t xml:space="preserve"> PRINT</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b/>
          <w:bCs/>
          <w:noProof/>
          <w:color w:val="FF0000"/>
          <w:sz w:val="20"/>
          <w:lang w:eastAsia="es-MX"/>
        </w:rPr>
        <w:t>185</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REM A repetir todo el ciclo (comentario)</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90</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GOTO</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FF0000"/>
          <w:sz w:val="20"/>
          <w:lang w:eastAsia="es-MX"/>
        </w:rPr>
        <w:t>25</w:t>
      </w:r>
    </w:p>
    <w:p w:rsidR="008355D4" w:rsidRPr="00C35423" w:rsidRDefault="008355D4" w:rsidP="008355D4">
      <w:pPr>
        <w:shd w:val="clear" w:color="auto" w:fill="FFFFFF"/>
        <w:spacing w:after="0" w:line="240" w:lineRule="auto"/>
        <w:ind w:firstLine="0"/>
        <w:jc w:val="left"/>
        <w:rPr>
          <w:rFonts w:ascii="Times New Roman" w:eastAsia="Times New Roman" w:hAnsi="Times New Roman" w:cs="Times New Roman"/>
          <w:noProof/>
          <w:szCs w:val="24"/>
          <w:lang w:eastAsia="es-MX"/>
        </w:rPr>
      </w:pPr>
      <w:r w:rsidRPr="00C35423">
        <w:rPr>
          <w:rFonts w:ascii="Courier New" w:eastAsia="Times New Roman" w:hAnsi="Courier New" w:cs="Courier New"/>
          <w:b/>
          <w:bCs/>
          <w:noProof/>
          <w:color w:val="FF0000"/>
          <w:sz w:val="20"/>
          <w:lang w:eastAsia="es-MX"/>
        </w:rPr>
        <w:t>200</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END</w:t>
      </w:r>
    </w:p>
    <w:p w:rsidR="007F46AB" w:rsidRPr="008355D4" w:rsidRDefault="007F46AB" w:rsidP="00ED31A5">
      <w:pPr>
        <w:rPr>
          <w:highlight w:val="yellow"/>
        </w:rPr>
      </w:pPr>
    </w:p>
    <w:p w:rsidR="007F46AB" w:rsidRPr="000F3F53" w:rsidRDefault="007F46AB" w:rsidP="00ED31A5">
      <w:pPr>
        <w:rPr>
          <w:lang w:val="es-ES_tradnl"/>
        </w:rPr>
      </w:pPr>
      <w:r w:rsidRPr="000F3F53">
        <w:rPr>
          <w:lang w:val="es-ES_tradnl"/>
        </w:rPr>
        <w:lastRenderedPageBreak/>
        <w:t>Al principio lo que más destaca es la dificultad para leerlo y comprenderlo. Es más hay que leer todo como un bloque y de arriba abajo. Básicamente la salida del programa es la siguiente:</w:t>
      </w:r>
    </w:p>
    <w:p w:rsidR="007F46AB" w:rsidRPr="004E0A83" w:rsidRDefault="007F46AB" w:rsidP="00B433E2">
      <w:pPr>
        <w:pStyle w:val="Codigo"/>
        <w:ind w:left="0"/>
        <w:rPr>
          <w:b/>
          <w:lang w:val="es-MX"/>
        </w:rPr>
      </w:pPr>
      <w:r w:rsidRPr="004E0A83">
        <w:rPr>
          <w:b/>
          <w:lang w:val="es-MX"/>
        </w:rPr>
        <w:t>Cuál es su nombre:</w:t>
      </w:r>
      <w:r w:rsidRPr="004E0A83">
        <w:rPr>
          <w:rStyle w:val="inputtext"/>
          <w:b/>
          <w:bCs/>
          <w:color w:val="0000FF"/>
          <w:lang w:val="es-MX"/>
        </w:rPr>
        <w:t xml:space="preserve"> Jose Luis</w:t>
      </w:r>
      <w:r w:rsidRPr="004E0A83">
        <w:rPr>
          <w:b/>
          <w:lang w:val="es-MX"/>
        </w:rPr>
        <w:br/>
        <w:t>Bienvenido al 'asterisquero' Jose Luis</w:t>
      </w:r>
      <w:r w:rsidRPr="004E0A83">
        <w:rPr>
          <w:b/>
          <w:lang w:val="es-MX"/>
        </w:rPr>
        <w:br/>
      </w:r>
      <w:r w:rsidRPr="004E0A83">
        <w:rPr>
          <w:b/>
          <w:lang w:val="es-MX"/>
        </w:rPr>
        <w:br/>
        <w:t>con cuántos asteriscos inicia [Cero sale]:</w:t>
      </w:r>
      <w:r w:rsidRPr="004E0A83">
        <w:rPr>
          <w:rStyle w:val="inputtext"/>
          <w:b/>
          <w:bCs/>
          <w:color w:val="0000FF"/>
          <w:lang w:val="es-MX"/>
        </w:rPr>
        <w:t xml:space="preserve"> 5</w:t>
      </w:r>
      <w:r w:rsidRPr="004E0A83">
        <w:rPr>
          <w:b/>
          <w:lang w:val="es-MX"/>
        </w:rPr>
        <w:br/>
        <w:t>AQUI ESTAN:*****</w:t>
      </w:r>
      <w:r w:rsidRPr="004E0A83">
        <w:rPr>
          <w:b/>
          <w:lang w:val="es-MX"/>
        </w:rPr>
        <w:br/>
        <w:t>Desea más asteriscos:</w:t>
      </w:r>
      <w:r w:rsidRPr="004E0A83">
        <w:rPr>
          <w:rStyle w:val="inputtext"/>
          <w:b/>
          <w:bCs/>
          <w:color w:val="0000FF"/>
          <w:lang w:val="es-MX"/>
        </w:rPr>
        <w:t xml:space="preserve"> S</w:t>
      </w:r>
      <w:r w:rsidRPr="004E0A83">
        <w:rPr>
          <w:b/>
          <w:lang w:val="es-MX"/>
        </w:rPr>
        <w:br/>
        <w:t>CUANTAS VECES DESEA REPETIRLOS [Cero sale]:</w:t>
      </w:r>
      <w:r w:rsidRPr="004E0A83">
        <w:rPr>
          <w:rStyle w:val="inputtext"/>
          <w:b/>
          <w:bCs/>
          <w:color w:val="0000FF"/>
          <w:lang w:val="es-MX"/>
        </w:rPr>
        <w:t xml:space="preserve"> 5</w:t>
      </w:r>
      <w:r w:rsidRPr="004E0A83">
        <w:rPr>
          <w:b/>
          <w:lang w:val="es-MX"/>
        </w:rPr>
        <w:br/>
        <w:t>*************************</w:t>
      </w:r>
    </w:p>
    <w:p w:rsidR="007F46AB" w:rsidRPr="003306E9" w:rsidRDefault="007F46AB" w:rsidP="00ED31A5">
      <w:pPr>
        <w:rPr>
          <w:highlight w:val="yellow"/>
        </w:rPr>
      </w:pPr>
    </w:p>
    <w:p w:rsidR="007F46AB" w:rsidRPr="000F3F53" w:rsidRDefault="007F46AB" w:rsidP="00ED31A5">
      <w:r w:rsidRPr="000F3F53">
        <w:t>Es más relevante como se van ejecutando las ordenes, una a una, porque para BASIC, en su versiones tradicional, es necesario programar escribiendo el numero de línea, en que se van ejecutando las ordenes.</w:t>
      </w:r>
    </w:p>
    <w:p w:rsidR="007F46AB" w:rsidRPr="000F3F53" w:rsidRDefault="007F46AB" w:rsidP="00ED31A5">
      <w:r w:rsidRPr="000F3F53">
        <w:t>Adicionalmente como podemos ver si queremos ir a otra parte del programa usamos una sentencia if y un comando goto (para cambiar de línea).</w:t>
      </w:r>
    </w:p>
    <w:p w:rsidR="007F46AB" w:rsidRPr="00A42548" w:rsidRDefault="007F46AB" w:rsidP="00ED31A5"/>
    <w:p w:rsidR="007F46AB" w:rsidRPr="00A42548" w:rsidRDefault="007F46AB" w:rsidP="00ED31A5">
      <w:pPr>
        <w:pStyle w:val="Ttulo2"/>
      </w:pPr>
      <w:bookmarkStart w:id="31" w:name="_Toc23835006"/>
      <w:r w:rsidRPr="00A42548">
        <w:t>Programación estructurada</w:t>
      </w:r>
      <w:bookmarkEnd w:id="31"/>
    </w:p>
    <w:p w:rsidR="007F46AB" w:rsidRPr="00A42548" w:rsidRDefault="007F46AB" w:rsidP="00ED31A5"/>
    <w:p w:rsidR="007F46AB" w:rsidRPr="00A42548" w:rsidRDefault="007F46AB" w:rsidP="00ED31A5">
      <w:r w:rsidRPr="00A42548">
        <w:t>Los sistemas informativos se hacen más complicados, se hace patente que la programación imperativa tiene características que hacen que los sistemas sean difíciles de mantener. El uso de goto y saltos de líneas sin control hace que muy difícil seguir el flujo de un programa, si el programa es grande, se acaba convirtiendo en una tarea imposible.</w:t>
      </w:r>
    </w:p>
    <w:p w:rsidR="007F46AB" w:rsidRPr="00A42548" w:rsidRDefault="007F46AB" w:rsidP="00ED31A5">
      <w:r w:rsidRPr="00A42548">
        <w:t>La programación estructurada viene a mejorar la calidad y el mantenimiento de los sistemas software. Consiste en la eliminación de la sentencia goto en los programas, debiendo recurrir nuestro programa solo a subrutinas, y a tres estructuras básicas:</w:t>
      </w:r>
    </w:p>
    <w:p w:rsidR="007F46AB" w:rsidRPr="00A42548" w:rsidRDefault="007F46AB" w:rsidP="00A42548">
      <w:pPr>
        <w:pStyle w:val="Prrafodelista"/>
        <w:numPr>
          <w:ilvl w:val="0"/>
          <w:numId w:val="16"/>
        </w:numPr>
        <w:spacing w:line="276" w:lineRule="auto"/>
        <w:ind w:left="426"/>
        <w:jc w:val="left"/>
      </w:pPr>
      <w:r w:rsidRPr="00A42548">
        <w:rPr>
          <w:b/>
        </w:rPr>
        <w:t>Sentencias:</w:t>
      </w:r>
      <w:r w:rsidRPr="00A42548">
        <w:t xml:space="preserve"> básicamente como </w:t>
      </w:r>
      <w:r w:rsidR="007B3180" w:rsidRPr="00A42548">
        <w:t>programación imperativa</w:t>
      </w:r>
      <w:r w:rsidRPr="00A42548">
        <w:t>, se ejecuta una sentencia tras otra.</w:t>
      </w:r>
    </w:p>
    <w:p w:rsidR="007F46AB" w:rsidRPr="00A42548" w:rsidRDefault="007F46AB" w:rsidP="00A42548">
      <w:pPr>
        <w:pStyle w:val="Prrafodelista"/>
        <w:numPr>
          <w:ilvl w:val="0"/>
          <w:numId w:val="16"/>
        </w:numPr>
        <w:spacing w:line="276" w:lineRule="auto"/>
        <w:ind w:left="426"/>
        <w:jc w:val="left"/>
        <w:rPr>
          <w:noProof/>
        </w:rPr>
      </w:pPr>
      <w:r w:rsidRPr="00A42548">
        <w:rPr>
          <w:b/>
        </w:rPr>
        <w:lastRenderedPageBreak/>
        <w:t>Condicionales:</w:t>
      </w:r>
      <w:r w:rsidRPr="00A42548">
        <w:t xml:space="preserve"> Estructuras condicionales con secciones muy claras, que no implican un salto de línea. Son las clausulas </w:t>
      </w:r>
      <w:r w:rsidRPr="00A42548">
        <w:rPr>
          <w:noProof/>
        </w:rPr>
        <w:t>if, else y swicth.</w:t>
      </w:r>
    </w:p>
    <w:p w:rsidR="007F46AB" w:rsidRPr="00A42548" w:rsidRDefault="007F46AB" w:rsidP="00A42548">
      <w:pPr>
        <w:pStyle w:val="Prrafodelista"/>
        <w:numPr>
          <w:ilvl w:val="0"/>
          <w:numId w:val="16"/>
        </w:numPr>
        <w:spacing w:line="276" w:lineRule="auto"/>
        <w:ind w:left="426"/>
        <w:jc w:val="left"/>
      </w:pPr>
      <w:r w:rsidRPr="00A42548">
        <w:rPr>
          <w:b/>
        </w:rPr>
        <w:t>Iteraciones:</w:t>
      </w:r>
      <w:r w:rsidRPr="00A42548">
        <w:t xml:space="preserve"> repeticiones de código, como </w:t>
      </w:r>
      <w:r w:rsidRPr="00A42548">
        <w:rPr>
          <w:noProof/>
        </w:rPr>
        <w:t>fors, y whiles.</w:t>
      </w:r>
    </w:p>
    <w:p w:rsidR="007F46AB" w:rsidRPr="00A42548" w:rsidRDefault="007F46AB" w:rsidP="00ED31A5"/>
    <w:p w:rsidR="007F46AB" w:rsidRPr="00A42548" w:rsidRDefault="007F46AB" w:rsidP="00ED31A5">
      <w:r w:rsidRPr="00A42548">
        <w:t xml:space="preserve">Por otro lado la subrutinas son segmentos de código que se ubican en otra parte de nuestro sistema, y que cuando son llamas regresan el control, al punto siguiente de la llamada, son las </w:t>
      </w:r>
      <w:r w:rsidR="007B3180" w:rsidRPr="00A42548">
        <w:t>funciones (</w:t>
      </w:r>
      <w:r w:rsidRPr="00A42548">
        <w:t>cuando devuelve un valor) y los procedimientos (funciones que no devuelven ningún valor).</w:t>
      </w:r>
    </w:p>
    <w:p w:rsidR="007F46AB" w:rsidRPr="00A42548" w:rsidRDefault="007F46AB" w:rsidP="00ED31A5">
      <w:r w:rsidRPr="00A42548">
        <w:t>Veamos el siguiente código en C (adaptándolo al de BASIC)</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FF0000"/>
          <w:sz w:val="20"/>
          <w:lang w:val="en-US" w:eastAsia="es-MX"/>
        </w:rPr>
      </w:pPr>
      <w:r w:rsidRPr="008054FD">
        <w:rPr>
          <w:rFonts w:ascii="Courier New" w:eastAsia="Times New Roman" w:hAnsi="Courier New" w:cs="Courier New"/>
          <w:noProof/>
          <w:color w:val="FF0000"/>
          <w:sz w:val="20"/>
          <w:lang w:val="en-US" w:eastAsia="es-MX"/>
        </w:rPr>
        <w:t>#include &lt;stdio.h&g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FF0000"/>
          <w:sz w:val="20"/>
          <w:lang w:val="en-US" w:eastAsia="es-MX"/>
        </w:rPr>
      </w:pPr>
      <w:r w:rsidRPr="008054FD">
        <w:rPr>
          <w:rFonts w:ascii="Courier New" w:eastAsia="Times New Roman" w:hAnsi="Courier New" w:cs="Courier New"/>
          <w:noProof/>
          <w:color w:val="FF0000"/>
          <w:sz w:val="20"/>
          <w:lang w:val="en-US" w:eastAsia="es-MX"/>
        </w:rPr>
        <w:t>#include &lt;stdbool.h&g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int main</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char</w:t>
      </w:r>
      <w:r w:rsidRPr="00C35423">
        <w:rPr>
          <w:rFonts w:ascii="Courier New" w:eastAsia="Times New Roman" w:hAnsi="Courier New" w:cs="Courier New"/>
          <w:noProof/>
          <w:color w:val="000000"/>
          <w:sz w:val="20"/>
          <w:lang w:eastAsia="es-MX"/>
        </w:rPr>
        <w:t xml:space="preserve"> nombreUsuario[20]</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bool salir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false</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print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Cuál es su nombr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scan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n]s"</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ombreUsuario</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print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Bievenido al 'asterisquero', %s"</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ombreUsuario</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do</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int nroAsteriscos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FF0000"/>
          <w:sz w:val="20"/>
          <w:lang w:eastAsia="es-MX"/>
        </w:rPr>
        <w:t>0</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print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n¿Cuántos asteriscos quieres [Cero sale]: "</w:t>
      </w:r>
      <w:r w:rsidRPr="00C35423">
        <w:rPr>
          <w:rFonts w:ascii="Courier New" w:eastAsia="Times New Roman" w:hAnsi="Courier New" w:cs="Courier New"/>
          <w:b/>
          <w:bCs/>
          <w:noProof/>
          <w:color w:val="000000"/>
          <w:sz w:val="20"/>
          <w:lang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35423">
        <w:rPr>
          <w:rFonts w:ascii="Courier New" w:eastAsia="Times New Roman" w:hAnsi="Courier New" w:cs="Courier New"/>
          <w:noProof/>
          <w:color w:val="000000"/>
          <w:sz w:val="20"/>
          <w:lang w:eastAsia="es-MX"/>
        </w:rPr>
        <w:t xml:space="preserve">        </w:t>
      </w:r>
      <w:r w:rsidRPr="008054FD">
        <w:rPr>
          <w:rFonts w:ascii="Courier New" w:eastAsia="Times New Roman" w:hAnsi="Courier New" w:cs="Courier New"/>
          <w:noProof/>
          <w:color w:val="000000"/>
          <w:sz w:val="20"/>
          <w:lang w:val="en-US" w:eastAsia="es-MX"/>
        </w:rPr>
        <w:t>scan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d"</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amp;</w:t>
      </w:r>
      <w:r w:rsidRPr="008054FD">
        <w:rPr>
          <w:rFonts w:ascii="Courier New" w:eastAsia="Times New Roman" w:hAnsi="Courier New" w:cs="Courier New"/>
          <w:noProof/>
          <w:color w:val="000000"/>
          <w:sz w:val="20"/>
          <w:lang w:val="en-US" w:eastAsia="es-MX"/>
        </w:rPr>
        <w:t xml:space="preserve"> nroAsteriscos</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nroAsteriscos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AQUI ESTAN: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int i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i </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noProof/>
          <w:color w:val="000000"/>
          <w:sz w:val="20"/>
          <w:lang w:val="en-US" w:eastAsia="es-MX"/>
        </w:rPr>
        <w:t xml:space="preserve"> nroAsterisco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n"</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else</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salir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rue</w:t>
      </w:r>
      <w:r w:rsidRPr="008054FD">
        <w:rPr>
          <w:rFonts w:ascii="Courier New" w:eastAsia="Times New Roman" w:hAnsi="Courier New" w:cs="Courier New"/>
          <w:b/>
          <w:bCs/>
          <w:noProof/>
          <w:color w:val="000000"/>
          <w:sz w:val="20"/>
          <w:lang w:val="en-US"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8054FD">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while</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salir</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8054FD" w:rsidRPr="00C35423" w:rsidRDefault="008054FD" w:rsidP="008054FD">
      <w:pPr>
        <w:shd w:val="clear" w:color="auto" w:fill="FFFFFF"/>
        <w:spacing w:after="0" w:line="240" w:lineRule="auto"/>
        <w:ind w:firstLine="0"/>
        <w:jc w:val="left"/>
        <w:rPr>
          <w:rFonts w:ascii="Times New Roman" w:eastAsia="Times New Roman" w:hAnsi="Times New Roman" w:cs="Times New Roman"/>
          <w:noProof/>
          <w:szCs w:val="24"/>
          <w:lang w:eastAsia="es-MX"/>
        </w:rPr>
      </w:pPr>
      <w:r w:rsidRPr="00C35423">
        <w:rPr>
          <w:rFonts w:ascii="Courier New" w:eastAsia="Times New Roman" w:hAnsi="Courier New" w:cs="Courier New"/>
          <w:b/>
          <w:bCs/>
          <w:noProof/>
          <w:color w:val="000000"/>
          <w:sz w:val="20"/>
          <w:lang w:eastAsia="es-MX"/>
        </w:rPr>
        <w:t>}</w:t>
      </w:r>
    </w:p>
    <w:p w:rsidR="007F46AB" w:rsidRPr="003306E9" w:rsidRDefault="007F46AB" w:rsidP="00ED31A5">
      <w:pPr>
        <w:rPr>
          <w:rFonts w:ascii="Courier New" w:hAnsi="Courier New" w:cs="Courier New"/>
          <w:noProof/>
          <w:color w:val="000000"/>
          <w:sz w:val="20"/>
          <w:szCs w:val="20"/>
          <w:highlight w:val="yellow"/>
        </w:rPr>
      </w:pPr>
    </w:p>
    <w:p w:rsidR="007F46AB" w:rsidRPr="00B433E2" w:rsidRDefault="007F46AB" w:rsidP="00B433E2">
      <w:pPr>
        <w:pStyle w:val="Codigo"/>
        <w:ind w:left="0"/>
        <w:rPr>
          <w:rFonts w:ascii="Garamond" w:hAnsi="Garamond" w:cstheme="minorBidi"/>
          <w:noProof w:val="0"/>
          <w:sz w:val="24"/>
          <w:szCs w:val="22"/>
          <w:lang w:val="es-MX"/>
        </w:rPr>
      </w:pPr>
      <w:r w:rsidRPr="00B433E2">
        <w:rPr>
          <w:rFonts w:ascii="Garamond" w:hAnsi="Garamond" w:cstheme="minorBidi"/>
          <w:noProof w:val="0"/>
          <w:sz w:val="24"/>
          <w:szCs w:val="22"/>
          <w:lang w:val="es-MX"/>
        </w:rPr>
        <w:lastRenderedPageBreak/>
        <w:t>La salida de este código será:</w:t>
      </w:r>
    </w:p>
    <w:p w:rsidR="00B433E2" w:rsidRPr="004E0A83" w:rsidRDefault="00B433E2" w:rsidP="00B433E2">
      <w:pPr>
        <w:pStyle w:val="Codigo"/>
        <w:ind w:left="0"/>
        <w:rPr>
          <w:highlight w:val="yellow"/>
          <w:lang w:val="es-MX"/>
        </w:rPr>
      </w:pPr>
    </w:p>
    <w:p w:rsidR="007F46AB" w:rsidRPr="004E0A83" w:rsidRDefault="007F46AB" w:rsidP="00B433E2">
      <w:pPr>
        <w:pStyle w:val="Codigo"/>
        <w:ind w:left="0"/>
        <w:rPr>
          <w:b/>
          <w:color w:val="000000" w:themeColor="text1"/>
          <w:lang w:val="es-MX"/>
        </w:rPr>
      </w:pPr>
      <w:r w:rsidRPr="004E0A83">
        <w:rPr>
          <w:b/>
          <w:color w:val="000000" w:themeColor="text1"/>
          <w:lang w:val="es-MX"/>
        </w:rPr>
        <w:t>¿Cuál es su nombre? Jose Luis</w:t>
      </w:r>
    </w:p>
    <w:p w:rsidR="007F46AB" w:rsidRPr="004E0A83" w:rsidRDefault="007F46AB" w:rsidP="00B433E2">
      <w:pPr>
        <w:pStyle w:val="Codigo"/>
        <w:ind w:left="0"/>
        <w:rPr>
          <w:b/>
          <w:color w:val="000000" w:themeColor="text1"/>
          <w:lang w:val="es-MX"/>
        </w:rPr>
      </w:pPr>
      <w:r w:rsidRPr="004E0A83">
        <w:rPr>
          <w:b/>
          <w:color w:val="000000" w:themeColor="text1"/>
          <w:lang w:val="es-MX"/>
        </w:rPr>
        <w:t>Bievenido al 'asterisquero', Jose Luis</w:t>
      </w:r>
    </w:p>
    <w:p w:rsidR="007F46AB" w:rsidRPr="004E0A83" w:rsidRDefault="007F46AB" w:rsidP="00B433E2">
      <w:pPr>
        <w:pStyle w:val="Codigo"/>
        <w:ind w:left="0"/>
        <w:rPr>
          <w:b/>
          <w:color w:val="000000" w:themeColor="text1"/>
          <w:lang w:val="es-MX"/>
        </w:rPr>
      </w:pPr>
      <w:r w:rsidRPr="004E0A83">
        <w:rPr>
          <w:b/>
          <w:color w:val="000000" w:themeColor="text1"/>
          <w:lang w:val="es-MX"/>
        </w:rPr>
        <w:t>¿Cuántos asteriscos quieres [Cero sale]: 5</w:t>
      </w:r>
    </w:p>
    <w:p w:rsidR="007F46AB" w:rsidRPr="004E0A83" w:rsidRDefault="007F46AB" w:rsidP="00B433E2">
      <w:pPr>
        <w:pStyle w:val="Codigo"/>
        <w:ind w:left="0"/>
        <w:rPr>
          <w:b/>
          <w:color w:val="000000" w:themeColor="text1"/>
          <w:lang w:val="es-MX"/>
        </w:rPr>
      </w:pPr>
      <w:r w:rsidRPr="004E0A83">
        <w:rPr>
          <w:b/>
          <w:color w:val="000000" w:themeColor="text1"/>
          <w:lang w:val="es-MX"/>
        </w:rPr>
        <w:t>AQUI ESTAN: *****</w:t>
      </w:r>
    </w:p>
    <w:p w:rsidR="007F46AB" w:rsidRPr="004E0A83" w:rsidRDefault="007F46AB" w:rsidP="00B433E2">
      <w:pPr>
        <w:pStyle w:val="Codigo"/>
        <w:ind w:left="0"/>
        <w:rPr>
          <w:b/>
          <w:color w:val="000000" w:themeColor="text1"/>
          <w:lang w:val="es-MX"/>
        </w:rPr>
      </w:pPr>
    </w:p>
    <w:p w:rsidR="007F46AB" w:rsidRPr="004E0A83" w:rsidRDefault="007F46AB" w:rsidP="00B433E2">
      <w:pPr>
        <w:pStyle w:val="Codigo"/>
        <w:ind w:left="0"/>
        <w:rPr>
          <w:b/>
          <w:color w:val="000000" w:themeColor="text1"/>
          <w:lang w:val="es-MX"/>
        </w:rPr>
      </w:pPr>
      <w:r w:rsidRPr="004E0A83">
        <w:rPr>
          <w:b/>
          <w:color w:val="000000" w:themeColor="text1"/>
          <w:lang w:val="es-MX"/>
        </w:rPr>
        <w:t>¿Cuántos asteriscos quieres [Cero sale]: 0</w:t>
      </w:r>
    </w:p>
    <w:p w:rsidR="007F46AB" w:rsidRPr="003306E9" w:rsidRDefault="007F46AB" w:rsidP="00ED31A5">
      <w:pPr>
        <w:rPr>
          <w:rFonts w:ascii="Courier New" w:hAnsi="Courier New" w:cs="Courier New"/>
          <w:color w:val="000000"/>
          <w:sz w:val="20"/>
          <w:szCs w:val="20"/>
          <w:highlight w:val="yellow"/>
        </w:rPr>
      </w:pPr>
    </w:p>
    <w:p w:rsidR="007F46AB" w:rsidRPr="003306E9" w:rsidRDefault="007F46AB" w:rsidP="00ED31A5">
      <w:pPr>
        <w:rPr>
          <w:rFonts w:ascii="Courier New" w:hAnsi="Courier New" w:cs="Courier New"/>
          <w:color w:val="000000"/>
          <w:sz w:val="20"/>
          <w:szCs w:val="20"/>
          <w:highlight w:val="yellow"/>
        </w:rPr>
      </w:pPr>
    </w:p>
    <w:p w:rsidR="007F46AB" w:rsidRPr="00A42548" w:rsidRDefault="007F46AB" w:rsidP="00ED31A5">
      <w:r w:rsidRPr="00A42548">
        <w:t xml:space="preserve">Vemos que el simple hecho que le código este indentado nos facilita la lectura, también vemos que no existen sentencias goto, todo </w:t>
      </w:r>
      <w:r w:rsidR="005427C0" w:rsidRPr="00A42548">
        <w:t>está</w:t>
      </w:r>
      <w:r w:rsidRPr="00A42548">
        <w:t xml:space="preserve"> estructurado con sentencias if (condicionales), y de interacción (while) y en definitiva es mucho más sencillo de entender, que el código en BASIC.</w:t>
      </w:r>
    </w:p>
    <w:p w:rsidR="007F46AB" w:rsidRPr="00A42548" w:rsidRDefault="007F46AB" w:rsidP="00ED31A5">
      <w:r w:rsidRPr="00A42548">
        <w:t>Existen algunos lenguajes que si bien son estructurados (como C), todavía tiene la sentencia goto entre sus sentencias posible (aunque de ninguna forma se recomienda), otros, los más modernos (como java), generalmente no lo tienen o tienen su uso restringido.</w:t>
      </w:r>
    </w:p>
    <w:p w:rsidR="007F46AB" w:rsidRPr="00A42548" w:rsidRDefault="007F46AB" w:rsidP="00ED31A5">
      <w:r w:rsidRPr="00A42548">
        <w:t xml:space="preserve">Existe un debate, sobre si las sentencias, break (para interrumpir una interacción), </w:t>
      </w:r>
      <w:r w:rsidRPr="00A42548">
        <w:rPr>
          <w:noProof/>
        </w:rPr>
        <w:t>continue</w:t>
      </w:r>
      <w:r w:rsidRPr="00A42548">
        <w:t xml:space="preserve"> (para ir a la siguiente interacción), o más de un </w:t>
      </w:r>
      <w:r w:rsidRPr="00A42548">
        <w:rPr>
          <w:noProof/>
        </w:rPr>
        <w:t>return</w:t>
      </w:r>
      <w:r w:rsidRPr="00A42548">
        <w:t xml:space="preserve"> por función son recomendables, porque son sentencias “goto” enmascaradas. La respuesta es </w:t>
      </w:r>
      <w:r w:rsidRPr="00A42548">
        <w:rPr>
          <w:b/>
        </w:rPr>
        <w:t xml:space="preserve">“si”, si deben usarse, </w:t>
      </w:r>
      <w:r w:rsidRPr="00A42548">
        <w:t xml:space="preserve">son sentencias que nos llevan a un punto muy concreto del código y estas asociadas a las mismas sentencias de control, </w:t>
      </w:r>
      <w:r w:rsidR="00A42548">
        <w:t>s</w:t>
      </w:r>
      <w:r w:rsidRPr="00A42548">
        <w:t>i no las usuramos deberías crear sentencias de control a bases de if, que complicarían nuestro código y su legibilidad</w:t>
      </w:r>
      <w:r w:rsidR="00A42548">
        <w:t>.</w:t>
      </w:r>
      <w:r w:rsidRPr="00A42548">
        <w:t xml:space="preserve"> </w:t>
      </w:r>
      <w:r w:rsidR="00A42548">
        <w:t>R</w:t>
      </w:r>
      <w:r w:rsidRPr="00A42548">
        <w:t>ecordemos que el objeto de la programación estructura no es eliminar los saltos de línea como tal, sino facilitar la creación de un código de calidad que sea mantenible y entendible.</w:t>
      </w:r>
    </w:p>
    <w:p w:rsidR="007F46AB" w:rsidRPr="003306E9" w:rsidRDefault="007F46AB" w:rsidP="00ED31A5">
      <w:pPr>
        <w:rPr>
          <w:highlight w:val="yellow"/>
        </w:rPr>
      </w:pPr>
    </w:p>
    <w:p w:rsidR="007F46AB" w:rsidRPr="000F3F53" w:rsidRDefault="007F46AB" w:rsidP="00ED31A5">
      <w:pPr>
        <w:pStyle w:val="Ttulo2"/>
      </w:pPr>
      <w:bookmarkStart w:id="32" w:name="_Toc23835007"/>
      <w:r w:rsidRPr="000F3F53">
        <w:t>Programación Modular</w:t>
      </w:r>
      <w:bookmarkEnd w:id="32"/>
    </w:p>
    <w:p w:rsidR="007F46AB" w:rsidRPr="000F3F53" w:rsidRDefault="007F46AB" w:rsidP="00ED31A5"/>
    <w:p w:rsidR="007F46AB" w:rsidRPr="000F3F53" w:rsidRDefault="007F46AB" w:rsidP="00ED31A5">
      <w:r w:rsidRPr="000F3F53">
        <w:lastRenderedPageBreak/>
        <w:t>La programación modular divide un programa grande y complejo, en “programas”, más pequeños y sencillos, de maneras que son más sencillos de resolver. A cada uno de estos subprogramas los llamamos módulos.</w:t>
      </w:r>
    </w:p>
    <w:p w:rsidR="007F46AB" w:rsidRPr="000F3F53" w:rsidRDefault="007F46AB" w:rsidP="00ED31A5">
      <w:r w:rsidRPr="000F3F53">
        <w:t>Cada modulo se encarga de solucionar un problema, de esta manera son más sencillos de crear y de mantener, el problema final resultara de la combinación de dichos módulos.</w:t>
      </w:r>
    </w:p>
    <w:p w:rsidR="007F46AB" w:rsidRPr="000F3F53" w:rsidRDefault="007F46AB" w:rsidP="00ED31A5">
      <w:r w:rsidRPr="000F3F53">
        <w:t>Cada modulo tiene sus propias estructuras de datos (que idóneamente) estas aislado del resto de los módulos, de forma que cada modulo</w:t>
      </w:r>
      <w:r w:rsidR="009B1903" w:rsidRPr="000F3F53">
        <w:t>, expone</w:t>
      </w:r>
      <w:r w:rsidRPr="000F3F53">
        <w:t xml:space="preserve"> solo lo necesario para poder comunicarse con los demás. Cuanto menos expongamos, menos acoplamiento generamos y más sencillo es mantener el código.</w:t>
      </w:r>
    </w:p>
    <w:p w:rsidR="007F46AB" w:rsidRPr="000F3F53" w:rsidRDefault="007F46AB" w:rsidP="00ED31A5">
      <w:r w:rsidRPr="000F3F53">
        <w:t>Al facilitar que todo lo que necesita un modulo para funcionar este junto, y que además este aislado de lo que no necesita, aumentamos la cohesión, esto es garantizar la proximidad en código de los elementos que consumimos (funciones</w:t>
      </w:r>
      <w:r w:rsidR="009B1903" w:rsidRPr="000F3F53">
        <w:t>, estructuras</w:t>
      </w:r>
      <w:r w:rsidRPr="000F3F53">
        <w:t xml:space="preserve"> de datos) en mismo </w:t>
      </w:r>
      <w:r w:rsidR="009B1903" w:rsidRPr="000F3F53">
        <w:t>lugar y</w:t>
      </w:r>
      <w:r w:rsidRPr="000F3F53">
        <w:t xml:space="preserve"> garantizar que se usan entre sí, nuevamente hacemos un código más sencillo y mas mantenible.</w:t>
      </w:r>
    </w:p>
    <w:p w:rsidR="007F46AB" w:rsidRPr="000F3F53" w:rsidRDefault="007F46AB" w:rsidP="00ED31A5"/>
    <w:p w:rsidR="007F46AB" w:rsidRPr="000F3F53" w:rsidRDefault="007F46AB" w:rsidP="00ED31A5">
      <w:r w:rsidRPr="000F3F53">
        <w:t>Pascal es uno de los lenguajes que implementa la programación modular (y posiblemente unos de los más estructurados), fuente de inspiración para multitud de lenguajes modernos, veamos el siguiente ejemplo en pascal:</w:t>
      </w:r>
    </w:p>
    <w:p w:rsidR="007F46AB" w:rsidRPr="000F3F53" w:rsidRDefault="007F46AB" w:rsidP="00ED31A5">
      <w:r w:rsidRPr="000F3F53">
        <w:t>El ejemplo solicita dos puntos (con coordinadas X e Y) y calcula la distancia entre los dos. Vamos a crear un modulo (llamado unidad en pascal), con todo lo que requerimos para trabajar con puntos.</w:t>
      </w:r>
    </w:p>
    <w:p w:rsidR="008054FD" w:rsidRDefault="008054FD" w:rsidP="008054FD">
      <w:pPr>
        <w:shd w:val="clear" w:color="auto" w:fill="FFFFFF"/>
        <w:spacing w:after="0" w:line="240" w:lineRule="auto"/>
        <w:ind w:firstLine="0"/>
        <w:jc w:val="left"/>
        <w:rPr>
          <w:rFonts w:ascii="Courier New" w:eastAsia="Times New Roman" w:hAnsi="Courier New" w:cs="Courier New"/>
          <w:b/>
          <w:bCs/>
          <w:color w:val="0000FF"/>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uni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s</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interface</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type</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Representan un punto</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FF"/>
          <w:sz w:val="20"/>
          <w:lang w:eastAsia="es-MX"/>
        </w:rPr>
        <w:t>record</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lastRenderedPageBreak/>
        <w:t xml:space="preserve">     </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integer</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integer</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Obtiene un punto desde el teclado</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Cacula la distancia entre dos puntos</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l</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implementation</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Uses</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Math</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var</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begin</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cuzca la X del punto: '</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d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cuzca la Y del punto: '</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d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l</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begin</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sqrt</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owe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owe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Times New Roman" w:eastAsia="Times New Roman" w:hAnsi="Times New Roman" w:cs="Times New Roman"/>
          <w:noProof/>
          <w:szCs w:val="24"/>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7F46AB" w:rsidRPr="003306E9" w:rsidRDefault="007F46AB" w:rsidP="00ED31A5">
      <w:pPr>
        <w:rPr>
          <w:highlight w:val="yellow"/>
        </w:rPr>
      </w:pPr>
    </w:p>
    <w:p w:rsidR="007F46AB" w:rsidRPr="000F3F53" w:rsidRDefault="007F46AB" w:rsidP="00ED31A5">
      <w:r w:rsidRPr="000F3F53">
        <w:t>El código principal usara el modulo anterior, para solicitar los datos y mostrar los resultados:</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program</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Ejempl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uses</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SysUtils</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var</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l</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begin</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duzca el punto uno: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lastRenderedPageBreak/>
        <w:t xml:space="preserve">  </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duzca el punto dos: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La distancia entre el punto uno y el punto dos es: '</w:t>
      </w:r>
      <w:r w:rsidRPr="00C35423">
        <w:rPr>
          <w:rFonts w:ascii="Courier New" w:eastAsia="Times New Roman" w:hAnsi="Courier New" w:cs="Courier New"/>
          <w:b/>
          <w:bCs/>
          <w:noProof/>
          <w:color w:val="000080"/>
          <w:sz w:val="20"/>
          <w:lang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C35423">
        <w:rPr>
          <w:rFonts w:ascii="Courier New" w:eastAsia="Times New Roman" w:hAnsi="Courier New" w:cs="Courier New"/>
          <w:noProof/>
          <w:color w:val="808080"/>
          <w:sz w:val="20"/>
          <w:lang w:eastAsia="es-MX"/>
        </w:rPr>
        <w:t xml:space="preserve">  </w:t>
      </w:r>
      <w:r w:rsidRPr="00EC6FAA">
        <w:rPr>
          <w:rFonts w:ascii="Courier New" w:eastAsia="Times New Roman" w:hAnsi="Courier New" w:cs="Courier New"/>
          <w:noProof/>
          <w:color w:val="000000"/>
          <w:sz w:val="20"/>
          <w:lang w:val="en-US" w:eastAsia="es-MX"/>
        </w:rPr>
        <w:t>writeln</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Format</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2f'</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distancia</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writeln</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EC6FAA">
        <w:rPr>
          <w:rFonts w:ascii="Courier New" w:eastAsia="Times New Roman" w:hAnsi="Courier New" w:cs="Courier New"/>
          <w:noProof/>
          <w:color w:val="808080"/>
          <w:sz w:val="20"/>
          <w:lang w:val="en-US"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Pulse enter para salir...'</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d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7F46AB" w:rsidRPr="003306E9" w:rsidRDefault="007F46AB" w:rsidP="00ED31A5">
      <w:pPr>
        <w:rPr>
          <w:noProof/>
          <w:highlight w:val="yellow"/>
        </w:rPr>
      </w:pPr>
    </w:p>
    <w:p w:rsidR="007F46AB" w:rsidRPr="003306E9" w:rsidRDefault="007F46AB" w:rsidP="00ED31A5">
      <w:pPr>
        <w:rPr>
          <w:highlight w:val="yellow"/>
        </w:rPr>
      </w:pPr>
    </w:p>
    <w:p w:rsidR="007F46AB" w:rsidRPr="00B433E2" w:rsidRDefault="007F46AB" w:rsidP="00ED31A5">
      <w:r w:rsidRPr="00B433E2">
        <w:t>La salida será</w:t>
      </w:r>
    </w:p>
    <w:p w:rsidR="007F46AB" w:rsidRPr="004E0A83" w:rsidRDefault="007F46AB" w:rsidP="00B433E2">
      <w:pPr>
        <w:pStyle w:val="Codigo"/>
        <w:ind w:left="0"/>
        <w:rPr>
          <w:highlight w:val="yellow"/>
          <w:lang w:val="es-MX"/>
        </w:rPr>
      </w:pPr>
    </w:p>
    <w:p w:rsidR="007F46AB" w:rsidRPr="004E0A83" w:rsidRDefault="007F46AB" w:rsidP="00B433E2">
      <w:pPr>
        <w:pStyle w:val="Codigo"/>
        <w:ind w:left="0"/>
        <w:rPr>
          <w:lang w:val="es-MX"/>
        </w:rPr>
      </w:pPr>
      <w:r w:rsidRPr="004E0A83">
        <w:rPr>
          <w:lang w:val="es-MX"/>
        </w:rPr>
        <w:t>Introduzca el punto uno:</w:t>
      </w:r>
    </w:p>
    <w:p w:rsidR="007F46AB" w:rsidRPr="004E0A83" w:rsidRDefault="007F46AB" w:rsidP="00B433E2">
      <w:pPr>
        <w:pStyle w:val="Codigo"/>
        <w:ind w:left="0"/>
        <w:rPr>
          <w:b/>
          <w:lang w:val="es-MX"/>
        </w:rPr>
      </w:pPr>
      <w:r w:rsidRPr="004E0A83">
        <w:rPr>
          <w:lang w:val="es-MX"/>
        </w:rPr>
        <w:t xml:space="preserve">Introduzca la X del punto: </w:t>
      </w:r>
      <w:r w:rsidRPr="004E0A83">
        <w:rPr>
          <w:b/>
          <w:lang w:val="es-MX"/>
        </w:rPr>
        <w:t>10</w:t>
      </w:r>
    </w:p>
    <w:p w:rsidR="007F46AB" w:rsidRPr="004E0A83" w:rsidRDefault="007F46AB" w:rsidP="00B433E2">
      <w:pPr>
        <w:pStyle w:val="Codigo"/>
        <w:ind w:left="0"/>
        <w:rPr>
          <w:lang w:val="es-MX"/>
        </w:rPr>
      </w:pPr>
      <w:r w:rsidRPr="004E0A83">
        <w:rPr>
          <w:lang w:val="es-MX"/>
        </w:rPr>
        <w:t xml:space="preserve">Introduzca la Y del punto: </w:t>
      </w:r>
      <w:r w:rsidRPr="004E0A83">
        <w:rPr>
          <w:b/>
          <w:lang w:val="es-MX"/>
        </w:rPr>
        <w:t>10</w:t>
      </w:r>
    </w:p>
    <w:p w:rsidR="007F46AB" w:rsidRPr="004E0A83" w:rsidRDefault="007F46AB" w:rsidP="00B433E2">
      <w:pPr>
        <w:pStyle w:val="Codigo"/>
        <w:ind w:left="0"/>
        <w:rPr>
          <w:lang w:val="es-MX"/>
        </w:rPr>
      </w:pPr>
    </w:p>
    <w:p w:rsidR="007F46AB" w:rsidRPr="004E0A83" w:rsidRDefault="007F46AB" w:rsidP="00B433E2">
      <w:pPr>
        <w:pStyle w:val="Codigo"/>
        <w:ind w:left="0"/>
        <w:rPr>
          <w:lang w:val="es-MX"/>
        </w:rPr>
      </w:pPr>
      <w:r w:rsidRPr="004E0A83">
        <w:rPr>
          <w:lang w:val="es-MX"/>
        </w:rPr>
        <w:t>Introduzca el punto dos:</w:t>
      </w:r>
    </w:p>
    <w:p w:rsidR="007F46AB" w:rsidRPr="004E0A83" w:rsidRDefault="007F46AB" w:rsidP="00B433E2">
      <w:pPr>
        <w:pStyle w:val="Codigo"/>
        <w:ind w:left="0"/>
        <w:rPr>
          <w:lang w:val="es-MX"/>
        </w:rPr>
      </w:pPr>
      <w:r w:rsidRPr="004E0A83">
        <w:rPr>
          <w:lang w:val="es-MX"/>
        </w:rPr>
        <w:t xml:space="preserve">Introduzca la X del punto: </w:t>
      </w:r>
      <w:r w:rsidRPr="004E0A83">
        <w:rPr>
          <w:b/>
          <w:lang w:val="es-MX"/>
        </w:rPr>
        <w:t>5</w:t>
      </w:r>
    </w:p>
    <w:p w:rsidR="007F46AB" w:rsidRPr="004E0A83" w:rsidRDefault="007F46AB" w:rsidP="00B433E2">
      <w:pPr>
        <w:pStyle w:val="Codigo"/>
        <w:ind w:left="0"/>
        <w:rPr>
          <w:lang w:val="es-MX"/>
        </w:rPr>
      </w:pPr>
      <w:r w:rsidRPr="004E0A83">
        <w:rPr>
          <w:lang w:val="es-MX"/>
        </w:rPr>
        <w:t xml:space="preserve">Introduzca la Y del punto: </w:t>
      </w:r>
      <w:r w:rsidRPr="004E0A83">
        <w:rPr>
          <w:b/>
          <w:lang w:val="es-MX"/>
        </w:rPr>
        <w:t>5</w:t>
      </w:r>
    </w:p>
    <w:p w:rsidR="007F46AB" w:rsidRPr="004E0A83" w:rsidRDefault="007F46AB" w:rsidP="00B433E2">
      <w:pPr>
        <w:pStyle w:val="Codigo"/>
        <w:ind w:left="0"/>
        <w:rPr>
          <w:lang w:val="es-MX"/>
        </w:rPr>
      </w:pPr>
    </w:p>
    <w:p w:rsidR="007F46AB" w:rsidRPr="004E0A83" w:rsidRDefault="007F46AB" w:rsidP="00B433E2">
      <w:pPr>
        <w:pStyle w:val="Codigo"/>
        <w:ind w:left="0"/>
        <w:rPr>
          <w:lang w:val="es-MX"/>
        </w:rPr>
      </w:pPr>
    </w:p>
    <w:p w:rsidR="007F46AB" w:rsidRPr="004E0A83" w:rsidRDefault="007F46AB" w:rsidP="00B433E2">
      <w:pPr>
        <w:pStyle w:val="Codigo"/>
        <w:ind w:left="0"/>
        <w:rPr>
          <w:b/>
          <w:lang w:val="es-MX"/>
        </w:rPr>
      </w:pPr>
      <w:r w:rsidRPr="004E0A83">
        <w:rPr>
          <w:lang w:val="es-MX"/>
        </w:rPr>
        <w:t xml:space="preserve">La distancia entre el punto uno y el punto dos es: </w:t>
      </w:r>
      <w:r w:rsidRPr="004E0A83">
        <w:rPr>
          <w:b/>
          <w:lang w:val="es-MX"/>
        </w:rPr>
        <w:t>7.07</w:t>
      </w:r>
    </w:p>
    <w:p w:rsidR="007F46AB" w:rsidRPr="004E0A83" w:rsidRDefault="007F46AB" w:rsidP="00B433E2">
      <w:pPr>
        <w:pStyle w:val="Codigo"/>
        <w:ind w:left="0"/>
        <w:rPr>
          <w:lang w:val="es-MX"/>
        </w:rPr>
      </w:pPr>
    </w:p>
    <w:p w:rsidR="007F46AB" w:rsidRPr="00B433E2" w:rsidRDefault="007F46AB" w:rsidP="00B433E2">
      <w:pPr>
        <w:pStyle w:val="Codigo"/>
        <w:ind w:left="0"/>
      </w:pPr>
      <w:r w:rsidRPr="00B433E2">
        <w:t>Pulse enter para salir...</w:t>
      </w:r>
    </w:p>
    <w:p w:rsidR="007F46AB" w:rsidRPr="003306E9" w:rsidRDefault="007F46AB" w:rsidP="00ED31A5">
      <w:pPr>
        <w:rPr>
          <w:highlight w:val="yellow"/>
        </w:rPr>
      </w:pPr>
    </w:p>
    <w:p w:rsidR="007F46AB" w:rsidRPr="003306E9" w:rsidRDefault="007F46AB" w:rsidP="00ED31A5">
      <w:pPr>
        <w:rPr>
          <w:highlight w:val="yellow"/>
        </w:rPr>
      </w:pPr>
    </w:p>
    <w:p w:rsidR="007F46AB" w:rsidRPr="0039284A" w:rsidRDefault="007F46AB" w:rsidP="003B016E">
      <w:pPr>
        <w:pStyle w:val="Ttulo1"/>
      </w:pPr>
      <w:bookmarkStart w:id="33" w:name="_Toc23835008"/>
      <w:r w:rsidRPr="0039284A">
        <w:lastRenderedPageBreak/>
        <w:t xml:space="preserve">Paradigma </w:t>
      </w:r>
      <w:r w:rsidR="00074CB5" w:rsidRPr="0039284A">
        <w:t>o</w:t>
      </w:r>
      <w:r w:rsidR="00A97333" w:rsidRPr="0039284A">
        <w:t xml:space="preserve">rientado a </w:t>
      </w:r>
      <w:r w:rsidR="00074CB5" w:rsidRPr="0039284A">
        <w:t>o</w:t>
      </w:r>
      <w:r w:rsidR="00A97333" w:rsidRPr="0039284A">
        <w:t>bjetos</w:t>
      </w:r>
      <w:bookmarkEnd w:id="33"/>
    </w:p>
    <w:p w:rsidR="007F46AB" w:rsidRPr="0039284A" w:rsidRDefault="007F46AB" w:rsidP="00ED31A5"/>
    <w:p w:rsidR="007F46AB" w:rsidRPr="0039284A" w:rsidRDefault="007F46AB" w:rsidP="00ED31A5">
      <w:r w:rsidRPr="0039284A">
        <w:t>En este paradigma orientado a objetos ya nos acercamos más a como organizamos el pensamiento las personas. Nosotros para comprender el mundo real no nos fijamos muchos en los detalles, si no que abstraemos y clasificamos lo que nos rodea para poder comprenderlo, a cada “ser” le atribuimos propiedades y en base a que características de dichas propiedades les conceden, sabemos cómo interactuar con ellos.</w:t>
      </w:r>
    </w:p>
    <w:p w:rsidR="007F46AB" w:rsidRPr="00F303D1" w:rsidRDefault="007F46AB" w:rsidP="00ED31A5">
      <w:r w:rsidRPr="00F303D1">
        <w:t>Un ejemplo de esto son, los coches, poca gente sabe (en profundidad) cómo funciona el motor de un coche, o su sistema eléctrico, pero mucha gente sabe como operar un coche, incluso no tendría problemas para cambiar de modelo de coche y poder conducirlo inmediatamente, a pesar de que existe centenares de modelos de coches; automáticos, estándares, y de características muy variadas (incluso sin consideramos detalles estéticos como el color). El hecho de que una vez que hemos aprendiendo a conducir un coche, podamos sin mucho problemas, conducir varios modelos de coche, no implica que sepamos cómo funciona un coche realmente, si no que sabemos que es lo que estos pueden hacer, y en base a esto, podemos utilizarlo.</w:t>
      </w:r>
    </w:p>
    <w:p w:rsidR="007F46AB" w:rsidRPr="00F303D1" w:rsidRDefault="007F46AB" w:rsidP="00ED31A5">
      <w:r w:rsidRPr="00F303D1">
        <w:t>La POO, consiste en clasificar nuestros problemas, en “entidades”, que tienen características (llamadas atributos), y comportamientos conocidos, con los que podemos interactuar, a la vez que tienen características y comportamientos ocultos que no son necesarios conocer para poder interactuar con los anteriores.</w:t>
      </w:r>
    </w:p>
    <w:p w:rsidR="007F46AB" w:rsidRPr="00F303D1" w:rsidRDefault="007F46AB" w:rsidP="00ED31A5">
      <w:r w:rsidRPr="00F303D1">
        <w:t>El cómo se relacionen a través de comportamientos y características todas estas entidades es lo que conocemos como programación orientada a objetos.</w:t>
      </w:r>
    </w:p>
    <w:p w:rsidR="007F46AB" w:rsidRPr="00F303D1" w:rsidRDefault="007F46AB" w:rsidP="00ED31A5">
      <w:r w:rsidRPr="00F303D1">
        <w:t>Las entidades con sus características definidas y establecidas se llaman objetos, y los objetos de un mismo tipo son clasificadas en clases, por ejemplo si mi coche es un Nissan Versa Blanco del 2017, ese sería considerado el objeto, el modelo Nissan Versa seria la clase, con las características de color y año.</w:t>
      </w:r>
    </w:p>
    <w:p w:rsidR="007F46AB" w:rsidRPr="000F3F53" w:rsidRDefault="00EC6FAA" w:rsidP="00EC6FAA">
      <w:pPr>
        <w:pStyle w:val="Ttulo2"/>
      </w:pPr>
      <w:bookmarkStart w:id="34" w:name="_Toc23835009"/>
      <w:r w:rsidRPr="000F3F53">
        <w:lastRenderedPageBreak/>
        <w:t>Elementos que posee una clase</w:t>
      </w:r>
      <w:bookmarkEnd w:id="34"/>
    </w:p>
    <w:p w:rsidR="007F46AB" w:rsidRPr="000F3F53" w:rsidRDefault="007F46AB" w:rsidP="00ED31A5"/>
    <w:p w:rsidR="007F46AB" w:rsidRPr="000F3F53" w:rsidRDefault="007F46AB" w:rsidP="000F3F53">
      <w:pPr>
        <w:pStyle w:val="Prrafodelista"/>
        <w:numPr>
          <w:ilvl w:val="0"/>
          <w:numId w:val="41"/>
        </w:numPr>
        <w:ind w:left="426"/>
      </w:pPr>
      <w:r w:rsidRPr="000F3F53">
        <w:rPr>
          <w:b/>
        </w:rPr>
        <w:t>Atributos:</w:t>
      </w:r>
      <w:r w:rsidRPr="000F3F53">
        <w:t xml:space="preserve"> Representa el estado de la clase (una vez convertida en objeto), es lo que le da “personalidad” a la clase (en el ejemplo del coche seria el año o el color). Para acceder a los atributos, según el lenguaje, pueden usarse métodos o propiedades.</w:t>
      </w:r>
    </w:p>
    <w:p w:rsidR="007F46AB" w:rsidRPr="000F3F53" w:rsidRDefault="007F46AB" w:rsidP="000F3F53">
      <w:pPr>
        <w:pStyle w:val="Prrafodelista"/>
        <w:numPr>
          <w:ilvl w:val="0"/>
          <w:numId w:val="41"/>
        </w:numPr>
        <w:ind w:left="426"/>
      </w:pPr>
      <w:r w:rsidRPr="000F3F53">
        <w:rPr>
          <w:b/>
        </w:rPr>
        <w:t>Mensajes:</w:t>
      </w:r>
      <w:r w:rsidRPr="000F3F53">
        <w:t xml:space="preserve"> Las objetos pueden definir mensajes, que son instrucciones para realizar acciones, esto está representado por métodos (funciones y procedimiento), que pueden recibir cero o más parámetros.</w:t>
      </w:r>
    </w:p>
    <w:p w:rsidR="007F46AB" w:rsidRPr="000F3F53" w:rsidRDefault="007F46AB" w:rsidP="000F3F53">
      <w:pPr>
        <w:pStyle w:val="Prrafodelista"/>
        <w:numPr>
          <w:ilvl w:val="1"/>
          <w:numId w:val="41"/>
        </w:numPr>
      </w:pPr>
      <w:r w:rsidRPr="000F3F53">
        <w:rPr>
          <w:b/>
        </w:rPr>
        <w:t>Relaciones:</w:t>
      </w:r>
      <w:r w:rsidRPr="000F3F53">
        <w:t xml:space="preserve"> las clases tienen relaciones de diversos tipos con otras clases:</w:t>
      </w:r>
    </w:p>
    <w:p w:rsidR="007F46AB" w:rsidRPr="000F3F53" w:rsidRDefault="007F46AB" w:rsidP="000F3F53">
      <w:pPr>
        <w:pStyle w:val="Prrafodelista"/>
        <w:numPr>
          <w:ilvl w:val="1"/>
          <w:numId w:val="41"/>
        </w:numPr>
      </w:pPr>
      <w:r w:rsidRPr="000F3F53">
        <w:rPr>
          <w:b/>
        </w:rPr>
        <w:t>Asociación:</w:t>
      </w:r>
      <w:r w:rsidRPr="000F3F53">
        <w:t xml:space="preserve"> Dos clases (o más) están asociadas de alguna forma, puede ser que una clase sea un conjunto de otra clase (como una lista), o que sus atributos estén compuestos de otras clases.</w:t>
      </w:r>
    </w:p>
    <w:p w:rsidR="007F46AB" w:rsidRPr="000F3F53" w:rsidRDefault="007F46AB" w:rsidP="000F3F53">
      <w:pPr>
        <w:pStyle w:val="Prrafodelista"/>
        <w:numPr>
          <w:ilvl w:val="1"/>
          <w:numId w:val="41"/>
        </w:numPr>
      </w:pPr>
      <w:r w:rsidRPr="000F3F53">
        <w:rPr>
          <w:b/>
        </w:rPr>
        <w:t>Dependencia:</w:t>
      </w:r>
      <w:r w:rsidRPr="000F3F53">
        <w:t xml:space="preserve"> Una clase usa a la otra.</w:t>
      </w:r>
    </w:p>
    <w:p w:rsidR="007F46AB" w:rsidRPr="000F3F53" w:rsidRDefault="007F46AB" w:rsidP="000F3F53">
      <w:pPr>
        <w:pStyle w:val="Prrafodelista"/>
        <w:numPr>
          <w:ilvl w:val="1"/>
          <w:numId w:val="41"/>
        </w:numPr>
      </w:pPr>
      <w:r w:rsidRPr="000F3F53">
        <w:t xml:space="preserve">Generalización/Especialización: Aquí entran todos los mecanismos de herencia </w:t>
      </w:r>
    </w:p>
    <w:p w:rsidR="007F46AB" w:rsidRPr="00B51C42" w:rsidRDefault="007F46AB" w:rsidP="00ED31A5"/>
    <w:p w:rsidR="007F46AB" w:rsidRPr="00B51C42" w:rsidRDefault="007F46AB" w:rsidP="00EC6FAA">
      <w:pPr>
        <w:pStyle w:val="Ttulo2"/>
      </w:pPr>
      <w:bookmarkStart w:id="35" w:name="_Toc23835010"/>
      <w:r w:rsidRPr="00B51C42">
        <w:t>Características de la programación orientada a objetos</w:t>
      </w:r>
      <w:bookmarkEnd w:id="35"/>
    </w:p>
    <w:p w:rsidR="007F46AB" w:rsidRPr="00B51C42" w:rsidRDefault="007F46AB" w:rsidP="00ED31A5"/>
    <w:p w:rsidR="007F46AB" w:rsidRPr="00B51C42" w:rsidRDefault="007F46AB" w:rsidP="00B51C42">
      <w:pPr>
        <w:pStyle w:val="Prrafodelista"/>
        <w:numPr>
          <w:ilvl w:val="0"/>
          <w:numId w:val="42"/>
        </w:numPr>
        <w:ind w:left="426"/>
      </w:pPr>
      <w:r w:rsidRPr="00B51C42">
        <w:rPr>
          <w:b/>
        </w:rPr>
        <w:t>Encapsulamiento/Ocultación:</w:t>
      </w:r>
      <w:r w:rsidRPr="00B51C42">
        <w:t xml:space="preserve"> La programación modular, ya tenía lago de encapsulamiento y ocultación. </w:t>
      </w:r>
    </w:p>
    <w:p w:rsidR="007F46AB" w:rsidRPr="00B51C42" w:rsidRDefault="007F46AB" w:rsidP="00ED31A5">
      <w:r w:rsidRPr="00B51C42">
        <w:rPr>
          <w:b/>
        </w:rPr>
        <w:t>El encapsulamiento</w:t>
      </w:r>
      <w:r w:rsidRPr="00B51C42">
        <w:t xml:space="preserve"> consístete en juntar en un mismo lugar todo lo que define a un objeto, esto es los datos (atributos), y la funcionalidad (métodos), de forma indivisible (uno de los grandes errores de la programación es considerar que los datos, deben estar aislados del negocio, esto es incorrecto, </w:t>
      </w:r>
      <w:r w:rsidRPr="00B51C42">
        <w:rPr>
          <w:b/>
        </w:rPr>
        <w:t>en la POO, los datos y el negocio, son una entidad unificada, un objeto, no tiene sentido, si no tiene datos y si no tiene negocio, todo esto hace referencia a la cohesión de una clase.</w:t>
      </w:r>
    </w:p>
    <w:p w:rsidR="007F46AB" w:rsidRPr="00B51C42" w:rsidRDefault="007F46AB" w:rsidP="00ED31A5">
      <w:r w:rsidRPr="00B51C42">
        <w:rPr>
          <w:b/>
        </w:rPr>
        <w:lastRenderedPageBreak/>
        <w:t xml:space="preserve">El ocultamiento </w:t>
      </w:r>
      <w:r w:rsidRPr="00B51C42">
        <w:t>a su vez, significa que la clase debe mostrar lo menos posible sobre sí misma. Su funcionamiento y estructuras internas, no le interesa al resto de las clases, cuando menos expongamos más mantenible va a ser la clase, esto refuerza el bajo acoplamiento.</w:t>
      </w:r>
    </w:p>
    <w:p w:rsidR="007F46AB" w:rsidRPr="00B51C42" w:rsidRDefault="007F46AB" w:rsidP="00ED31A5"/>
    <w:p w:rsidR="007F46AB" w:rsidRPr="00B51C42" w:rsidRDefault="007F46AB" w:rsidP="00B51C42">
      <w:pPr>
        <w:pStyle w:val="Prrafodelista"/>
        <w:numPr>
          <w:ilvl w:val="0"/>
          <w:numId w:val="42"/>
        </w:numPr>
        <w:ind w:left="426"/>
      </w:pPr>
      <w:r w:rsidRPr="00B51C42">
        <w:rPr>
          <w:b/>
        </w:rPr>
        <w:t>Herencia:</w:t>
      </w:r>
      <w:r w:rsidRPr="00B51C42">
        <w:t xml:space="preserve"> es una de las principales relaciones entre clases, permite extender una clase creando otra que “herede” todas sus características y comportamientos, pero permitiéndola agregar nueva funcionalidad. La clase de la cual hereda se llama “clase” madre (o base) y la otra clase “hija”. En el caso del coche, la clase “coche”, seria la clase madre</w:t>
      </w:r>
      <w:r w:rsidR="009B1903" w:rsidRPr="00B51C42">
        <w:t>, una</w:t>
      </w:r>
      <w:r w:rsidRPr="00B51C42">
        <w:t xml:space="preserve"> clase con ciertas características comunes a todos los coches, pero la marca y el modelo seria la clase hija, “Nissan Versa”. Es posible que luego se hagan más coches que hereden de la marca, como particularidades o agregados por ejemplo podemos tener un “Nissa Versa Sense” que herede del anterior. El coche como tal, el que conducimos, es el objeto de clase, la “instancia” en sí. </w:t>
      </w:r>
    </w:p>
    <w:p w:rsidR="00B51C42" w:rsidRPr="00B51C42" w:rsidRDefault="00B51C42" w:rsidP="00B51C42">
      <w:pPr>
        <w:pStyle w:val="Prrafodelista"/>
        <w:ind w:left="426"/>
      </w:pPr>
    </w:p>
    <w:p w:rsidR="007F46AB" w:rsidRPr="00B51C42" w:rsidRDefault="007F46AB" w:rsidP="00B51C42">
      <w:pPr>
        <w:pStyle w:val="Prrafodelista"/>
        <w:numPr>
          <w:ilvl w:val="0"/>
          <w:numId w:val="42"/>
        </w:numPr>
        <w:ind w:left="426"/>
      </w:pPr>
      <w:r w:rsidRPr="00B51C42">
        <w:rPr>
          <w:b/>
        </w:rPr>
        <w:t>Polimorfismo:</w:t>
      </w:r>
      <w:r w:rsidRPr="00B51C42">
        <w:t xml:space="preserve"> El polimorfismo en la programación siempre hace referencia a que “algo” pueda tener distintas “caras”, según el contexto y la necesidad. En el POO, significa que se puedan usar las clases madre, sin preocuparnos la instancia de la clase hija que realmente es, por ejemplo podemos tener una función que envía “coches” al extranjero, sin preocuparnos si es un Nissan, un volvo, o un Renault, porque es irrelevante, lo que importa es que son coches (Aquí lo relevante serían sus dimensiones)</w:t>
      </w:r>
    </w:p>
    <w:p w:rsidR="007F46AB" w:rsidRPr="003306E9" w:rsidRDefault="007F46AB" w:rsidP="00ED31A5">
      <w:pPr>
        <w:rPr>
          <w:highlight w:val="yellow"/>
        </w:rPr>
      </w:pPr>
    </w:p>
    <w:p w:rsidR="007F46AB" w:rsidRPr="00F21FFA" w:rsidRDefault="007F46AB" w:rsidP="00EC6FAA">
      <w:pPr>
        <w:pStyle w:val="Ttulo2"/>
      </w:pPr>
      <w:bookmarkStart w:id="36" w:name="_Toc23835011"/>
      <w:r w:rsidRPr="00F21FFA">
        <w:t>Ejemplo en C# de programación orientada a objetos.</w:t>
      </w:r>
      <w:bookmarkEnd w:id="36"/>
    </w:p>
    <w:p w:rsidR="007F46AB" w:rsidRPr="00F21FFA" w:rsidRDefault="007F46AB" w:rsidP="00ED31A5">
      <w:pPr>
        <w:pStyle w:val="Ttulo3"/>
      </w:pPr>
    </w:p>
    <w:p w:rsidR="007F46AB" w:rsidRPr="00F21FFA" w:rsidRDefault="007F46AB" w:rsidP="00ED31A5">
      <w:pPr>
        <w:rPr>
          <w:b/>
          <w:bCs/>
        </w:rPr>
      </w:pPr>
      <w:r w:rsidRPr="00F21FFA">
        <w:t>Vamos a hacer un ejemplo con una colección de clases basadas en polígonos (cuadrados, rectángulos, etc.).</w:t>
      </w:r>
      <w:r w:rsidRPr="00F21FFA">
        <w:rPr>
          <w:bCs/>
        </w:rPr>
        <w:t>Veamos el diagrama</w:t>
      </w:r>
      <w:r w:rsidRPr="00F21FFA">
        <w:rPr>
          <w:b/>
          <w:bCs/>
        </w:rPr>
        <w:t>:</w:t>
      </w:r>
    </w:p>
    <w:p w:rsidR="007F46AB" w:rsidRDefault="007F46AB" w:rsidP="004B7C09">
      <w:pPr>
        <w:pStyle w:val="Imagenes"/>
        <w:rPr>
          <w:highlight w:val="yellow"/>
        </w:rPr>
      </w:pPr>
      <w:r w:rsidRPr="003306E9">
        <w:rPr>
          <w:highlight w:val="yellow"/>
        </w:rPr>
        <w:lastRenderedPageBreak/>
        <w:drawing>
          <wp:inline distT="0" distB="0" distL="0" distR="0">
            <wp:extent cx="5612130" cy="6451600"/>
            <wp:effectExtent l="0" t="0" r="0" b="0"/>
            <wp:docPr id="2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612130" cy="6451600"/>
                    </a:xfrm>
                    <a:prstGeom prst="rect">
                      <a:avLst/>
                    </a:prstGeom>
                  </pic:spPr>
                </pic:pic>
              </a:graphicData>
            </a:graphic>
          </wp:inline>
        </w:drawing>
      </w:r>
    </w:p>
    <w:p w:rsidR="00EC6FAA" w:rsidRPr="003306E9" w:rsidRDefault="00EC6FAA" w:rsidP="004B7C09">
      <w:pPr>
        <w:pStyle w:val="Imagenes"/>
        <w:rPr>
          <w:highlight w:val="yellow"/>
        </w:rPr>
      </w:pPr>
    </w:p>
    <w:p w:rsidR="007F46AB" w:rsidRPr="00CF41D6" w:rsidRDefault="007F46AB" w:rsidP="00CF41D6">
      <w:pPr>
        <w:pStyle w:val="Prrafodelista"/>
        <w:numPr>
          <w:ilvl w:val="0"/>
          <w:numId w:val="43"/>
        </w:numPr>
        <w:ind w:left="426"/>
      </w:pPr>
      <w:r w:rsidRPr="00CF41D6">
        <w:rPr>
          <w:b/>
        </w:rPr>
        <w:t>Polígono</w:t>
      </w:r>
      <w:r w:rsidRPr="00CF41D6">
        <w:t xml:space="preserve"> es una clase abstracta que representa una figura geométrica, que tiene lados, y como también un área, el cómo se calcula esta área depende del tipo de figura en sí, </w:t>
      </w:r>
      <w:r w:rsidRPr="00CF41D6">
        <w:lastRenderedPageBreak/>
        <w:t>vemos que esta es una clase “incompleta”, sabe que es lo que tiene que hacer (Calcular un área), pero no sabe cómo hacerlo, de allí lo abstracto de la clase.</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internal</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abstract</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class</w:t>
      </w:r>
      <w:r w:rsidRPr="00EC6FAA">
        <w:rPr>
          <w:rFonts w:ascii="Courier New" w:eastAsia="Times New Roman" w:hAnsi="Courier New" w:cs="Courier New"/>
          <w:noProof/>
          <w:color w:val="000000"/>
          <w:sz w:val="20"/>
          <w:lang w:val="en-US" w:eastAsia="es-MX"/>
        </w:rPr>
        <w:t xml:space="preserve">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8080"/>
          <w:sz w:val="20"/>
          <w:lang w:eastAsia="es-MX"/>
        </w:rPr>
        <w:t>/// Numero de lados del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C35423">
        <w:rPr>
          <w:rFonts w:ascii="Courier New" w:eastAsia="Times New Roman" w:hAnsi="Courier New" w:cs="Courier New"/>
          <w:noProof/>
          <w:color w:val="000000"/>
          <w:sz w:val="20"/>
          <w:lang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Lados</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Constructor del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8080"/>
          <w:sz w:val="20"/>
          <w:lang w:eastAsia="es-MX"/>
        </w:rPr>
        <w:t>/// &lt;param name="lados"&gt;Numero de lados&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Poli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lados</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thi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Lado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lados</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Calcula la area, es una funcion abstracta, segun la figura la area se calcula de forma diferente.</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C35423">
        <w:rPr>
          <w:rFonts w:ascii="Courier New" w:eastAsia="Times New Roman" w:hAnsi="Courier New" w:cs="Courier New"/>
          <w:noProof/>
          <w:color w:val="000000"/>
          <w:sz w:val="20"/>
          <w:lang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returns&gt;Area.&lt;/returns&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abstract</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double</w:t>
      </w:r>
      <w:r w:rsidRPr="00EC6FAA">
        <w:rPr>
          <w:rFonts w:ascii="Courier New" w:eastAsia="Times New Roman" w:hAnsi="Courier New" w:cs="Courier New"/>
          <w:noProof/>
          <w:color w:val="000000"/>
          <w:sz w:val="20"/>
          <w:lang w:val="en-US" w:eastAsia="es-MX"/>
        </w:rPr>
        <w:t xml:space="preserve"> CalcularArea</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rPr>
          <w:rFonts w:ascii="Consolas" w:hAnsi="Consolas" w:cs="Consolas"/>
          <w:color w:val="000000"/>
          <w:sz w:val="19"/>
          <w:szCs w:val="19"/>
          <w:highlight w:val="yellow"/>
        </w:rPr>
      </w:pPr>
    </w:p>
    <w:p w:rsidR="007F46AB" w:rsidRPr="00CF41D6" w:rsidRDefault="007F46AB" w:rsidP="00CF41D6">
      <w:pPr>
        <w:pStyle w:val="Prrafodelista"/>
        <w:numPr>
          <w:ilvl w:val="0"/>
          <w:numId w:val="43"/>
        </w:numPr>
        <w:ind w:left="426"/>
      </w:pPr>
      <w:r w:rsidRPr="00CF41D6">
        <w:rPr>
          <w:b/>
        </w:rPr>
        <w:t>Clase Rectángulo:</w:t>
      </w:r>
      <w:r w:rsidRPr="00CF41D6">
        <w:t xml:space="preserve"> Un rectángulo es propiamente un polígono, que ya tiene entidad, ya es algo concreto, la clase como tal tiene ancho y largo, y una forma específica de calcular su área.</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Representa un rectangulo, es un poligono que tiene ancho y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internal</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class</w:t>
      </w:r>
      <w:r w:rsidRPr="00EC6FAA">
        <w:rPr>
          <w:rFonts w:ascii="Courier New" w:eastAsia="Times New Roman" w:hAnsi="Courier New" w:cs="Courier New"/>
          <w:noProof/>
          <w:color w:val="000000"/>
          <w:sz w:val="20"/>
          <w:lang w:val="en-US" w:eastAsia="es-MX"/>
        </w:rPr>
        <w:t xml:space="preserve"> Rectangulo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 xml:space="preserve">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Anch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Anch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lastRenderedPageBreak/>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Constructor del rectangul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param name="ancho"&gt;Ancho.&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8080"/>
          <w:sz w:val="20"/>
          <w:lang w:eastAsia="es-MX"/>
        </w:rPr>
        <w:t>/// &lt;param name="largo"&gt;Largo.&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anch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bas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4</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thi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Anch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anch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thi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Larg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Calcula el area del rectangul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C35423">
        <w:rPr>
          <w:rFonts w:ascii="Courier New" w:eastAsia="Times New Roman" w:hAnsi="Courier New" w:cs="Courier New"/>
          <w:noProof/>
          <w:color w:val="000000"/>
          <w:sz w:val="20"/>
          <w:lang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returns&gt;Area&lt;/returns&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overrid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double</w:t>
      </w:r>
      <w:r w:rsidRPr="00EC6FAA">
        <w:rPr>
          <w:rFonts w:ascii="Courier New" w:eastAsia="Times New Roman" w:hAnsi="Courier New" w:cs="Courier New"/>
          <w:noProof/>
          <w:color w:val="000000"/>
          <w:sz w:val="20"/>
          <w:lang w:val="en-US" w:eastAsia="es-MX"/>
        </w:rPr>
        <w:t xml:space="preserve"> CalcularArea</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Anch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rPr>
          <w:rFonts w:ascii="Consolas" w:hAnsi="Consolas" w:cs="Consolas"/>
          <w:color w:val="000000"/>
          <w:sz w:val="19"/>
          <w:szCs w:val="19"/>
          <w:highlight w:val="yellow"/>
        </w:rPr>
      </w:pPr>
    </w:p>
    <w:p w:rsidR="007F46AB" w:rsidRDefault="007F46AB" w:rsidP="00CF41D6">
      <w:pPr>
        <w:pStyle w:val="Prrafodelista"/>
        <w:numPr>
          <w:ilvl w:val="0"/>
          <w:numId w:val="44"/>
        </w:numPr>
        <w:ind w:left="426"/>
      </w:pPr>
      <w:r w:rsidRPr="00CF41D6">
        <w:rPr>
          <w:b/>
        </w:rPr>
        <w:t>Clase cuadrado:</w:t>
      </w:r>
      <w:r w:rsidRPr="00CF41D6">
        <w:t xml:space="preserve"> El cuadrado es a su vez un tipo de rectángulo en el que los lados miden lo mismo, aquí vemos una relación de herencia en la que un cuadrado es una particularización de un rectángulo y a su vez un rectángulo es un tipo de polígono.</w:t>
      </w:r>
    </w:p>
    <w:p w:rsidR="00CF41D6" w:rsidRPr="00CF41D6" w:rsidRDefault="00CF41D6" w:rsidP="00CF41D6">
      <w:pPr>
        <w:pStyle w:val="Prrafodelista"/>
        <w:ind w:left="426"/>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Tamaño del lado (todos los lados son iguales).</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TamanoLad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lastRenderedPageBreak/>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Constructor de cuadrado.</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param name="tamanoLado"&gt;tamaño de los lados.&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tamanoL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bas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amanoL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tamanoLad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EC6FAA" w:rsidRDefault="00EC6FAA" w:rsidP="00ED31A5">
      <w:pPr>
        <w:rPr>
          <w:highlight w:val="yellow"/>
        </w:rPr>
      </w:pPr>
    </w:p>
    <w:p w:rsidR="007F46AB" w:rsidRPr="00CF41D6" w:rsidRDefault="007F46AB" w:rsidP="00ED31A5">
      <w:r w:rsidRPr="00CF41D6">
        <w:t>Veamos el siguiente código donde usamos todos los elementos en conjunto</w:t>
      </w:r>
      <w:r w:rsidR="005E3C5E" w:rsidRPr="00CF41D6">
        <w:t xml:space="preserve">. </w:t>
      </w:r>
      <w:r w:rsidRPr="00CF41D6">
        <w:t>En el siguiente método se suman el área de varios polígonos y se devuelve como resultado, notase que puede ser un polígono de cualquier forma, a la función eso le da igual, solo llama a la función de CalcularArea que es diferente en cada tipo de polígono (eso se llama polimorfismo, a pesar de que nuestra función trabaja con la clase base, la abstracta, se ejecuta cada uno de los métodos de CalcularArea de cada polígono).</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b/>
          <w:bCs/>
          <w:noProof/>
          <w:color w:val="0000FF"/>
          <w:sz w:val="20"/>
          <w:lang w:val="en-US" w:eastAsia="es-MX"/>
        </w:rPr>
        <w:t>private</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static</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double</w:t>
      </w:r>
      <w:r w:rsidRPr="005E3C5E">
        <w:rPr>
          <w:rFonts w:ascii="Courier New" w:eastAsia="Times New Roman" w:hAnsi="Courier New" w:cs="Courier New"/>
          <w:noProof/>
          <w:color w:val="000000"/>
          <w:sz w:val="20"/>
          <w:lang w:val="en-US" w:eastAsia="es-MX"/>
        </w:rPr>
        <w:t xml:space="preserve"> SumarAreas</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b/>
          <w:bCs/>
          <w:noProof/>
          <w:color w:val="0000FF"/>
          <w:sz w:val="20"/>
          <w:lang w:val="en-US" w:eastAsia="es-MX"/>
        </w:rPr>
        <w:t>params</w:t>
      </w:r>
      <w:r w:rsidRPr="005E3C5E">
        <w:rPr>
          <w:rFonts w:ascii="Courier New" w:eastAsia="Times New Roman" w:hAnsi="Courier New" w:cs="Courier New"/>
          <w:noProof/>
          <w:color w:val="000000"/>
          <w:sz w:val="20"/>
          <w:lang w:val="en-US" w:eastAsia="es-MX"/>
        </w:rPr>
        <w:t xml:space="preserve"> Poligono</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poligonos</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double</w:t>
      </w:r>
      <w:r w:rsidRPr="005E3C5E">
        <w:rPr>
          <w:rFonts w:ascii="Courier New" w:eastAsia="Times New Roman" w:hAnsi="Courier New" w:cs="Courier New"/>
          <w:noProof/>
          <w:color w:val="000000"/>
          <w:sz w:val="20"/>
          <w:lang w:val="en-US" w:eastAsia="es-MX"/>
        </w:rPr>
        <w:t xml:space="preserve"> result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FF8000"/>
          <w:sz w:val="20"/>
          <w:lang w:val="en-US" w:eastAsia="es-MX"/>
        </w:rPr>
        <w:t>0</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FF"/>
          <w:sz w:val="20"/>
          <w:lang w:val="en-US" w:eastAsia="es-MX"/>
        </w:rPr>
        <w:t>foreach</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Poligono poligono </w:t>
      </w:r>
      <w:r w:rsidRPr="005E3C5E">
        <w:rPr>
          <w:rFonts w:ascii="Courier New" w:eastAsia="Times New Roman" w:hAnsi="Courier New" w:cs="Courier New"/>
          <w:b/>
          <w:bCs/>
          <w:noProof/>
          <w:color w:val="0000FF"/>
          <w:sz w:val="20"/>
          <w:lang w:val="en-US" w:eastAsia="es-MX"/>
        </w:rPr>
        <w:t>in</w:t>
      </w:r>
      <w:r w:rsidRPr="005E3C5E">
        <w:rPr>
          <w:rFonts w:ascii="Courier New" w:eastAsia="Times New Roman" w:hAnsi="Courier New" w:cs="Courier New"/>
          <w:noProof/>
          <w:color w:val="000000"/>
          <w:sz w:val="20"/>
          <w:lang w:val="en-US" w:eastAsia="es-MX"/>
        </w:rPr>
        <w:t xml:space="preserve"> poligonos</w:t>
      </w:r>
      <w:r w:rsidRPr="005E3C5E">
        <w:rPr>
          <w:rFonts w:ascii="Courier New" w:eastAsia="Times New Roman" w:hAnsi="Courier New" w:cs="Courier New"/>
          <w:b/>
          <w:bCs/>
          <w:noProof/>
          <w:color w:val="000080"/>
          <w:sz w:val="20"/>
          <w:lang w:val="en-US"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5E3C5E">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Ejecuto por cada poligo su función calcular area, que es diferente segun el caso.</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result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poli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result</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rPr>
          <w:rFonts w:ascii="Consolas" w:hAnsi="Consolas" w:cs="Consolas"/>
          <w:color w:val="000000"/>
          <w:sz w:val="19"/>
          <w:szCs w:val="19"/>
          <w:highlight w:val="yellow"/>
        </w:rPr>
      </w:pPr>
    </w:p>
    <w:p w:rsidR="007F46AB" w:rsidRPr="00CF41D6" w:rsidRDefault="007F46AB" w:rsidP="00ED31A5">
      <w:r w:rsidRPr="00CF41D6">
        <w:t>Veamos cómo se consume toda esta funcionalidad</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Creo los poligonos, es de notar que cada poligono es de un tipo diferente.</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rectangul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5</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cuadrad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8</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triangul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Tri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1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12</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pentagon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PentagonoRegula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Muestro el area de cada poligono</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 rectangul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l cuadrad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lastRenderedPageBreak/>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l triangul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tri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l pentagon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penta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Muestro el area tota,</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total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SumarArea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tri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penta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b/>
          <w:bCs/>
          <w:noProof/>
          <w:color w:val="00008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adLine</w:t>
      </w:r>
      <w:r w:rsidRPr="00C35423">
        <w:rPr>
          <w:rFonts w:ascii="Courier New" w:eastAsia="Times New Roman" w:hAnsi="Courier New" w:cs="Courier New"/>
          <w:b/>
          <w:bCs/>
          <w:noProof/>
          <w:color w:val="000080"/>
          <w:sz w:val="20"/>
          <w:lang w:eastAsia="es-MX"/>
        </w:rPr>
        <w:t>();</w:t>
      </w:r>
    </w:p>
    <w:p w:rsidR="005E3C5E" w:rsidRDefault="005E3C5E" w:rsidP="005E3C5E">
      <w:pPr>
        <w:shd w:val="clear" w:color="auto" w:fill="FFFFFF"/>
        <w:spacing w:after="0" w:line="240" w:lineRule="auto"/>
        <w:ind w:firstLine="0"/>
        <w:jc w:val="left"/>
        <w:rPr>
          <w:rFonts w:ascii="Courier New" w:eastAsia="Times New Roman" w:hAnsi="Courier New" w:cs="Courier New"/>
          <w:b/>
          <w:bCs/>
          <w:color w:val="000080"/>
          <w:sz w:val="20"/>
          <w:lang w:eastAsia="es-MX"/>
        </w:rPr>
      </w:pP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color w:val="000000"/>
          <w:sz w:val="20"/>
          <w:lang w:eastAsia="es-MX"/>
        </w:rPr>
      </w:pPr>
    </w:p>
    <w:p w:rsidR="007F46AB" w:rsidRPr="00F21FFA" w:rsidRDefault="007F46AB" w:rsidP="00ED31A5">
      <w:r w:rsidRPr="00F21FFA">
        <w:t>Como vemos se crean los polígonos, indicando el tipo, pero asociándolo a una variable de tipo “polígono”, usando características polimórficas, vamos ejecutando cada uno de los métodos CalularArea, hasta que llamamos a SumarAreas, donde le pasamos el listado de figuras geométricas sin ningún orden en particular, puesto que esta función solo recibe polígonos.</w:t>
      </w:r>
    </w:p>
    <w:p w:rsidR="007F46AB" w:rsidRPr="003306E9" w:rsidRDefault="007F46AB" w:rsidP="00ED31A5">
      <w:pPr>
        <w:rPr>
          <w:highlight w:val="yellow"/>
        </w:rPr>
      </w:pPr>
    </w:p>
    <w:p w:rsidR="007F46AB" w:rsidRPr="007F5247" w:rsidRDefault="007F46AB" w:rsidP="005E3C5E">
      <w:pPr>
        <w:pStyle w:val="Ttulo2"/>
      </w:pPr>
      <w:bookmarkStart w:id="37" w:name="_Toc23835012"/>
      <w:r w:rsidRPr="007F5247">
        <w:t>¿Qué fue antes la clase o el objeto?</w:t>
      </w:r>
      <w:bookmarkEnd w:id="37"/>
    </w:p>
    <w:p w:rsidR="007F46AB" w:rsidRPr="007F5247" w:rsidRDefault="007F46AB" w:rsidP="00ED31A5"/>
    <w:p w:rsidR="007F46AB" w:rsidRPr="007F5247" w:rsidRDefault="007F46AB" w:rsidP="00ED31A5">
      <w:r w:rsidRPr="007F5247">
        <w:t>Una broma que encontré en internet, emulando a la famosa frase “que fue antes el huevo o la a pesar gallina”, es “¿Qué fue antes la clase o el objeto?”. A pesar que es un meme, se me hizo practico contestar la pregunta</w:t>
      </w:r>
    </w:p>
    <w:p w:rsidR="007F46AB" w:rsidRPr="007F5247" w:rsidRDefault="007F46AB" w:rsidP="00ED31A5">
      <w:r w:rsidRPr="007F5247">
        <w:t>Lo primero fue el objeto, esto es porque había datos y comportamiento antes de los que los clasificáramos, esto es además, el proceso de análisis normal, primero identificamos los elementos que queremos programar en un ejemplo práctico y después lo abstraemos para generalizarlo. Entonces podemos decir que la clase es realmente, una abstracción del objeto.</w:t>
      </w:r>
    </w:p>
    <w:p w:rsidR="007F46AB" w:rsidRPr="003306E9" w:rsidRDefault="007F46AB" w:rsidP="00ED31A5">
      <w:pPr>
        <w:rPr>
          <w:highlight w:val="yellow"/>
        </w:rPr>
      </w:pPr>
    </w:p>
    <w:p w:rsidR="007F46AB" w:rsidRPr="00E401D1" w:rsidRDefault="00A97333" w:rsidP="003B016E">
      <w:pPr>
        <w:pStyle w:val="Ttulo1"/>
      </w:pPr>
      <w:r w:rsidRPr="00E401D1">
        <w:lastRenderedPageBreak/>
        <w:t xml:space="preserve"> </w:t>
      </w:r>
      <w:bookmarkStart w:id="38" w:name="_Toc23835013"/>
      <w:r w:rsidR="007F46AB" w:rsidRPr="00E401D1">
        <w:t>Programación declarativa</w:t>
      </w:r>
      <w:bookmarkEnd w:id="38"/>
    </w:p>
    <w:p w:rsidR="007F46AB" w:rsidRPr="00E401D1" w:rsidRDefault="007F46AB" w:rsidP="00ED31A5">
      <w:pPr>
        <w:rPr>
          <w:lang w:val="es-ES_tradnl"/>
        </w:rPr>
      </w:pPr>
    </w:p>
    <w:p w:rsidR="007F46AB" w:rsidRPr="00E401D1" w:rsidRDefault="007F46AB" w:rsidP="00ED31A5">
      <w:pPr>
        <w:ind w:firstLine="708"/>
      </w:pPr>
      <w:r w:rsidRPr="00E401D1">
        <w:t xml:space="preserve">Si pusiéramos ordenados en una línea los lenguajes de programación, estarían en un punto los más cercanos a cómo funciona una computadora, que nos hacen estar al pendiente de temas tal como la memoria, el rendimiento, o los periféricos, y en el otro punto de la línea, tendremos lenguajes llamados declarativos. En estos lenguajes se especifica que es lo que deseamos obtener </w:t>
      </w:r>
      <w:r w:rsidR="00E56B01" w:rsidRPr="00E401D1">
        <w:t>y no</w:t>
      </w:r>
      <w:r w:rsidRPr="00E401D1">
        <w:t xml:space="preserve"> como obtenerlo.</w:t>
      </w:r>
    </w:p>
    <w:p w:rsidR="007F46AB" w:rsidRPr="00E401D1" w:rsidRDefault="007F46AB" w:rsidP="00ED31A5">
      <w:pPr>
        <w:ind w:firstLine="708"/>
      </w:pPr>
    </w:p>
    <w:p w:rsidR="007F46AB" w:rsidRPr="00E401D1" w:rsidRDefault="007F46AB" w:rsidP="004B7C09">
      <w:pPr>
        <w:pStyle w:val="Imagenes"/>
      </w:pPr>
      <w:r w:rsidRPr="00E401D1">
        <w:drawing>
          <wp:inline distT="0" distB="0" distL="0" distR="0">
            <wp:extent cx="5612130" cy="2651125"/>
            <wp:effectExtent l="19050" t="0" r="7620" b="0"/>
            <wp:docPr id="25" name="Obje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736796" cy="5544616"/>
                      <a:chOff x="-684076" y="188640"/>
                      <a:chExt cx="11736796" cy="5544616"/>
                    </a:xfrm>
                  </a:grpSpPr>
                  <a:grpSp>
                    <a:nvGrpSpPr>
                      <a:cNvPr id="50" name="49 Grupo"/>
                      <a:cNvGrpSpPr/>
                    </a:nvGrpSpPr>
                    <a:grpSpPr>
                      <a:xfrm>
                        <a:off x="-684076" y="188640"/>
                        <a:ext cx="11736796" cy="5544616"/>
                        <a:chOff x="-684076" y="188640"/>
                        <a:chExt cx="11736796" cy="5544616"/>
                      </a:xfrm>
                    </a:grpSpPr>
                    <a:sp>
                      <a:nvSpPr>
                        <a:cNvPr id="4" name="3 Rectángulo"/>
                        <a:cNvSpPr/>
                      </a:nvSpPr>
                      <a:spPr>
                        <a:xfrm>
                          <a:off x="1115616" y="2492896"/>
                          <a:ext cx="8028384" cy="72008"/>
                        </a:xfrm>
                        <a:prstGeom prst="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1">
                          <a:schemeClr val="accent1"/>
                        </a:lnRef>
                        <a:fillRef idx="3">
                          <a:schemeClr val="accent1"/>
                        </a:fillRef>
                        <a:effectRef idx="2">
                          <a:schemeClr val="accent1"/>
                        </a:effectRef>
                        <a:fontRef idx="minor">
                          <a:schemeClr val="lt1"/>
                        </a:fontRef>
                      </a:style>
                    </a:sp>
                    <a:sp>
                      <a:nvSpPr>
                        <a:cNvPr id="6" name="5 Rectángulo redondeado"/>
                        <a:cNvSpPr/>
                      </a:nvSpPr>
                      <a:spPr>
                        <a:xfrm>
                          <a:off x="-324544" y="2132856"/>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Imperativ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7" name="6 Rectángulo redondeado"/>
                        <a:cNvSpPr/>
                      </a:nvSpPr>
                      <a:spPr>
                        <a:xfrm>
                          <a:off x="683568" y="3501008"/>
                          <a:ext cx="165618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Estructurad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8" name="7 Rectángulo redondeado"/>
                        <a:cNvSpPr/>
                      </a:nvSpPr>
                      <a:spPr>
                        <a:xfrm>
                          <a:off x="2483768" y="3501008"/>
                          <a:ext cx="1440160"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Modular</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9" name="8 Rectángulo redondeado"/>
                        <a:cNvSpPr/>
                      </a:nvSpPr>
                      <a:spPr>
                        <a:xfrm>
                          <a:off x="3707904" y="764704"/>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O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0" name="9 Rectángulo redondeado"/>
                        <a:cNvSpPr/>
                      </a:nvSpPr>
                      <a:spPr>
                        <a:xfrm>
                          <a:off x="9396536" y="2132856"/>
                          <a:ext cx="165618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Declarativ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1" name="10 Rectángulo redondeado"/>
                        <a:cNvSpPr/>
                      </a:nvSpPr>
                      <a:spPr>
                        <a:xfrm>
                          <a:off x="5004048" y="3501008"/>
                          <a:ext cx="1512168"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Funcional</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2" name="11 Rectángulo redondeado"/>
                        <a:cNvSpPr/>
                      </a:nvSpPr>
                      <a:spPr>
                        <a:xfrm>
                          <a:off x="6660232" y="3501008"/>
                          <a:ext cx="1440160"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Lógica</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3" name="12 Rectángulo redondeado"/>
                        <a:cNvSpPr/>
                      </a:nvSpPr>
                      <a:spPr>
                        <a:xfrm>
                          <a:off x="8244408" y="3501008"/>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DSL</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31" name="30 Flecha derecha"/>
                        <a:cNvSpPr/>
                      </a:nvSpPr>
                      <a:spPr>
                        <a:xfrm rot="5400000" flipH="1">
                          <a:off x="1450509" y="2761577"/>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31 Flecha derecha"/>
                        <a:cNvSpPr/>
                      </a:nvSpPr>
                      <a:spPr>
                        <a:xfrm rot="5400000" flipH="1">
                          <a:off x="3023828"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32 Flecha derecha"/>
                        <a:cNvSpPr/>
                      </a:nvSpPr>
                      <a:spPr>
                        <a:xfrm rot="5400000" flipH="1">
                          <a:off x="5544108"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33 Flecha derecha"/>
                        <a:cNvSpPr/>
                      </a:nvSpPr>
                      <a:spPr>
                        <a:xfrm rot="5400000" flipH="1">
                          <a:off x="7200292"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34 Flecha derecha"/>
                        <a:cNvSpPr/>
                      </a:nvSpPr>
                      <a:spPr>
                        <a:xfrm rot="5400000" flipH="1">
                          <a:off x="8603940"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35 Flecha derecha"/>
                        <a:cNvSpPr/>
                      </a:nvSpPr>
                      <a:spPr>
                        <a:xfrm rot="16200000" flipH="1">
                          <a:off x="4175957" y="1808820"/>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36 Rectángulo redondeado"/>
                        <a:cNvSpPr/>
                      </a:nvSpPr>
                      <a:spPr>
                        <a:xfrm>
                          <a:off x="827584"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38" name="37 Rectángulo redondeado"/>
                        <a:cNvSpPr/>
                      </a:nvSpPr>
                      <a:spPr>
                        <a:xfrm>
                          <a:off x="2483768"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ascal</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0" name="39 Rectángulo redondeado"/>
                        <a:cNvSpPr/>
                      </a:nvSpPr>
                      <a:spPr>
                        <a:xfrm>
                          <a:off x="-684076"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BASI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1" name="40 Rectángulo redondeado"/>
                        <a:cNvSpPr/>
                      </a:nvSpPr>
                      <a:spPr>
                        <a:xfrm>
                          <a:off x="5364088" y="188640"/>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3" name="42 Rectángulo redondeado"/>
                        <a:cNvSpPr/>
                      </a:nvSpPr>
                      <a:spPr>
                        <a:xfrm>
                          <a:off x="5364088" y="764704"/>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4" name="43 Rectángulo redondeado"/>
                        <a:cNvSpPr/>
                      </a:nvSpPr>
                      <a:spPr>
                        <a:xfrm>
                          <a:off x="5364088" y="1340768"/>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Java</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5" name="44 Rectángulo redondeado"/>
                        <a:cNvSpPr/>
                      </a:nvSpPr>
                      <a:spPr>
                        <a:xfrm>
                          <a:off x="6876256" y="764704"/>
                          <a:ext cx="1440160"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err="1" smtClean="0"/>
                              <a:t>Ruby</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6" name="45 Rectángulo redondeado"/>
                        <a:cNvSpPr/>
                      </a:nvSpPr>
                      <a:spPr>
                        <a:xfrm>
                          <a:off x="5076056"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LISP</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7" name="46 Rectángulo redondeado"/>
                        <a:cNvSpPr/>
                      </a:nvSpPr>
                      <a:spPr>
                        <a:xfrm>
                          <a:off x="6732240"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ROLOG</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8" name="47 Rectángulo redondeado"/>
                        <a:cNvSpPr/>
                      </a:nvSpPr>
                      <a:spPr>
                        <a:xfrm>
                          <a:off x="8244408" y="4725144"/>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SQL</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9" name="48 Rectángulo redondeado"/>
                        <a:cNvSpPr/>
                      </a:nvSpPr>
                      <a:spPr>
                        <a:xfrm>
                          <a:off x="8244408" y="5301208"/>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HTML</a:t>
                            </a:r>
                            <a:endParaRPr lang="es-MX" dirty="0"/>
                          </a:p>
                        </a:txBody>
                        <a:useSpRect/>
                      </a:txSp>
                      <a:style>
                        <a:lnRef idx="1">
                          <a:schemeClr val="accent6"/>
                        </a:lnRef>
                        <a:fillRef idx="3">
                          <a:schemeClr val="accent6"/>
                        </a:fillRef>
                        <a:effectRef idx="2">
                          <a:schemeClr val="accent6"/>
                        </a:effectRef>
                        <a:fontRef idx="minor">
                          <a:schemeClr val="lt1"/>
                        </a:fontRef>
                      </a:style>
                    </a:sp>
                  </a:grpSp>
                </lc:lockedCanvas>
              </a:graphicData>
            </a:graphic>
          </wp:inline>
        </w:drawing>
      </w:r>
    </w:p>
    <w:p w:rsidR="007F46AB" w:rsidRPr="00E401D1" w:rsidRDefault="007F46AB" w:rsidP="00ED31A5">
      <w:pPr>
        <w:jc w:val="center"/>
      </w:pPr>
    </w:p>
    <w:p w:rsidR="007F46AB" w:rsidRPr="00E401D1" w:rsidRDefault="007F46AB" w:rsidP="00ED31A5">
      <w:pPr>
        <w:ind w:firstLine="708"/>
      </w:pPr>
      <w:r w:rsidRPr="00E401D1">
        <w:t xml:space="preserve">No hay que confundir la programación declarativa con usar el lenguaje natural para resolver un problema, si no con dejar de pensar en cómo lo resolvería la computadora y comenzar a pensar en cómo lo resolveríamos nosotros (como personas). Algunos tipos de lenguajes declarativos se parecen al lenguaje natural (en la forma de expresar necesidades), pero la mayoría se </w:t>
      </w:r>
      <w:r w:rsidR="005427C0" w:rsidRPr="00E401D1">
        <w:t>parece</w:t>
      </w:r>
      <w:r w:rsidRPr="00E401D1">
        <w:t xml:space="preserve"> a declaraciones matemáticas (en las que también pensamos y estructuramos nuestras ideas)</w:t>
      </w:r>
    </w:p>
    <w:p w:rsidR="007F46AB" w:rsidRPr="00E401D1" w:rsidRDefault="007F46AB" w:rsidP="00ED31A5">
      <w:pPr>
        <w:pStyle w:val="Ttulo2"/>
      </w:pPr>
      <w:bookmarkStart w:id="39" w:name="_Toc23835014"/>
      <w:r w:rsidRPr="00E401D1">
        <w:lastRenderedPageBreak/>
        <w:t>Programación funcional</w:t>
      </w:r>
      <w:bookmarkEnd w:id="39"/>
    </w:p>
    <w:p w:rsidR="007F46AB" w:rsidRPr="00E401D1" w:rsidRDefault="007F46AB" w:rsidP="00ED31A5"/>
    <w:p w:rsidR="007F46AB" w:rsidRPr="00E401D1" w:rsidRDefault="007F46AB" w:rsidP="004B7C09">
      <w:pPr>
        <w:pStyle w:val="Imagenes"/>
      </w:pPr>
      <w:r w:rsidRPr="00E401D1">
        <w:drawing>
          <wp:inline distT="0" distB="0" distL="0" distR="0">
            <wp:extent cx="2855595" cy="1595755"/>
            <wp:effectExtent l="19050" t="0" r="1905" b="0"/>
            <wp:docPr id="26" name="Imagen 2" descr="Resultado de imagen para LI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para LISP"/>
                    <pic:cNvPicPr>
                      <a:picLocks noChangeAspect="1" noChangeArrowheads="1"/>
                    </pic:cNvPicPr>
                  </pic:nvPicPr>
                  <pic:blipFill>
                    <a:blip r:embed="rId39" cstate="print"/>
                    <a:srcRect/>
                    <a:stretch>
                      <a:fillRect/>
                    </a:stretch>
                  </pic:blipFill>
                  <pic:spPr bwMode="auto">
                    <a:xfrm>
                      <a:off x="0" y="0"/>
                      <a:ext cx="2855595" cy="1595755"/>
                    </a:xfrm>
                    <a:prstGeom prst="rect">
                      <a:avLst/>
                    </a:prstGeom>
                    <a:noFill/>
                    <a:ln w="9525">
                      <a:noFill/>
                      <a:miter lim="800000"/>
                      <a:headEnd/>
                      <a:tailEnd/>
                    </a:ln>
                  </pic:spPr>
                </pic:pic>
              </a:graphicData>
            </a:graphic>
          </wp:inline>
        </w:drawing>
      </w:r>
    </w:p>
    <w:p w:rsidR="005427C0" w:rsidRPr="00E401D1" w:rsidRDefault="005427C0" w:rsidP="004B7C09">
      <w:pPr>
        <w:pStyle w:val="Imagenes"/>
      </w:pPr>
    </w:p>
    <w:p w:rsidR="007F46AB" w:rsidRPr="00E401D1" w:rsidRDefault="007F46AB" w:rsidP="00ED31A5">
      <w:pPr>
        <w:ind w:firstLine="708"/>
      </w:pPr>
      <w:r w:rsidRPr="00E401D1">
        <w:t>En la programación funcional, toda resolución de una necesidad es el resultado de una función (que devuelve un valor)</w:t>
      </w:r>
      <w:r w:rsidR="005427C0" w:rsidRPr="00E401D1">
        <w:t>, es</w:t>
      </w:r>
      <w:r w:rsidRPr="00E401D1">
        <w:t xml:space="preserve"> decir todo se tiene que resolver mediante el uso de funciones, (y no se secuencias de operaciones, como en la programación declarativa).</w:t>
      </w:r>
    </w:p>
    <w:p w:rsidR="007F46AB" w:rsidRPr="00E401D1" w:rsidRDefault="007F46AB" w:rsidP="00ED31A5">
      <w:pPr>
        <w:ind w:firstLine="708"/>
      </w:pPr>
      <w:r w:rsidRPr="00E401D1">
        <w:t>Aquí vemos el primer enfoque matemático</w:t>
      </w:r>
      <w:r w:rsidR="005427C0" w:rsidRPr="00E401D1">
        <w:t>, asociando</w:t>
      </w:r>
      <w:r w:rsidRPr="00E401D1">
        <w:t xml:space="preserve"> el resultado de una </w:t>
      </w:r>
      <w:r w:rsidR="005427C0" w:rsidRPr="00E401D1">
        <w:t>operación al</w:t>
      </w:r>
      <w:r w:rsidRPr="00E401D1">
        <w:t xml:space="preserve"> resultado de una función.</w:t>
      </w:r>
    </w:p>
    <w:p w:rsidR="007F46AB" w:rsidRPr="00E401D1" w:rsidRDefault="007F46AB" w:rsidP="00ED31A5">
      <w:pPr>
        <w:ind w:firstLine="708"/>
      </w:pPr>
      <w:r w:rsidRPr="00E401D1">
        <w:t>No existen bucles como tal, sino que todo tipo de iteración, debe ser el resultado de una recursividad. Tampoco existen variables, como tal.</w:t>
      </w:r>
    </w:p>
    <w:p w:rsidR="007F46AB" w:rsidRPr="00E401D1" w:rsidRDefault="007F46AB" w:rsidP="00ED31A5">
      <w:pPr>
        <w:ind w:firstLine="708"/>
      </w:pPr>
      <w:r w:rsidRPr="00E401D1">
        <w:t>Por otro lado una función, siempre devuelve el mismo resultado si se le proporciona los mismos parámetros de entrada, a diferencia de por ejemplo, la programación orientada a objetos, en la que el resultado de una función depende del estado del objeto (de sus atributos).</w:t>
      </w:r>
    </w:p>
    <w:p w:rsidR="007F46AB" w:rsidRPr="00E401D1" w:rsidRDefault="007F46AB" w:rsidP="00ED31A5">
      <w:pPr>
        <w:ind w:firstLine="708"/>
      </w:pPr>
      <w:r w:rsidRPr="00E401D1">
        <w:t>El principal representante de la programación funcional es LISP, y aquí hay una curiosidad, por el orden que hemos seguido, pareciera que los lenguajes declarativos están al final de la historia de los lenguajes de programación. Pues bien LISP es anterior a todos los lenguajes de programación de alto nivel, solo fortran es más viejo que él. LISP fue creado en el año 58.</w:t>
      </w:r>
    </w:p>
    <w:p w:rsidR="007F46AB" w:rsidRPr="00E401D1" w:rsidRDefault="007F46AB" w:rsidP="00ED31A5">
      <w:pPr>
        <w:ind w:firstLine="708"/>
      </w:pPr>
      <w:r w:rsidRPr="00E401D1">
        <w:lastRenderedPageBreak/>
        <w:t>¿Por qué el pronto surgimiento, de LISP?, posiblemente por facilidad de expresar pensamientos matemáticos, y la naturaleza científica/matemática que tenían de origen los primeros científicos de la computación.</w:t>
      </w:r>
    </w:p>
    <w:p w:rsidR="007F46AB" w:rsidRPr="00E401D1" w:rsidRDefault="007F46AB" w:rsidP="00ED31A5">
      <w:r w:rsidRPr="00E401D1">
        <w:t>Entonces, ¿Por qué se impusieron, los otros tipos de lenguajes, como los imperativos?, posiblemente por la dificultad de implementar un compilador LISP para diferentes plataformas y arquitecturas, y la dificultad de crear sistemas de aplicación (como por ejemplo las usadas en un banco o para gestionar información). Es decir en ese momento, y cuando se vio un tema comercial en las computadoras, parecía más sencillo la creación de lenguajes imperativos, que de lenguajes de corte más científico. Aquí vemos como la ingeniera (resolución practica de problemas), se impuso a la ciencia (teoría de cómo se deben resolver problemas).</w:t>
      </w:r>
    </w:p>
    <w:p w:rsidR="007F46AB" w:rsidRPr="00E401D1" w:rsidRDefault="007F46AB" w:rsidP="00ED31A5">
      <w:r w:rsidRPr="00E401D1">
        <w:t xml:space="preserve">Vamos a ver un ejemplo de cómo resolver un problema de forma </w:t>
      </w:r>
      <w:r w:rsidR="005427C0" w:rsidRPr="00E401D1">
        <w:t>imperativa y</w:t>
      </w:r>
      <w:r w:rsidRPr="00E401D1">
        <w:t xml:space="preserve"> de forma funcional.</w:t>
      </w:r>
    </w:p>
    <w:p w:rsidR="007F46AB" w:rsidRPr="00E401D1" w:rsidRDefault="007F46AB" w:rsidP="00ED31A5">
      <w:r w:rsidRPr="00E401D1">
        <w:t>En este caso resolveremos un factorial. El factorial de un entero es la multiplicación de todos los números que son memores que él, por ejemplo el factorial de cinco, se calcularía así:</w:t>
      </w:r>
    </w:p>
    <w:p w:rsidR="007F46AB" w:rsidRPr="00C35423" w:rsidRDefault="007F46AB" w:rsidP="00314CA5">
      <w:pPr>
        <w:pStyle w:val="Codigo"/>
        <w:ind w:left="0"/>
        <w:rPr>
          <w:lang w:val="es-MX"/>
        </w:rPr>
      </w:pPr>
      <w:r w:rsidRPr="00C35423">
        <w:rPr>
          <w:lang w:val="es-MX"/>
        </w:rPr>
        <w:t>5! = 1 x 2 x 3 x 4 x 5= 120</w:t>
      </w:r>
    </w:p>
    <w:p w:rsidR="00314CA5" w:rsidRPr="00C35423" w:rsidRDefault="00314CA5" w:rsidP="00314CA5">
      <w:pPr>
        <w:pStyle w:val="Codigo"/>
        <w:ind w:left="0"/>
        <w:rPr>
          <w:highlight w:val="yellow"/>
          <w:lang w:val="es-MX"/>
        </w:rPr>
      </w:pPr>
    </w:p>
    <w:p w:rsidR="007F46AB" w:rsidRPr="001F541F" w:rsidRDefault="007F46AB" w:rsidP="00ED31A5">
      <w:r w:rsidRPr="001F541F">
        <w:t>Si quisiéramos resolver este problema en C, seria de la siguiente forma:</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804000"/>
          <w:sz w:val="20"/>
          <w:lang w:val="en-US" w:eastAsia="es-MX"/>
        </w:rPr>
      </w:pPr>
      <w:r w:rsidRPr="00314CA5">
        <w:rPr>
          <w:rFonts w:ascii="Courier New" w:eastAsia="Times New Roman" w:hAnsi="Courier New" w:cs="Courier New"/>
          <w:noProof/>
          <w:color w:val="804000"/>
          <w:sz w:val="20"/>
          <w:lang w:val="en-US" w:eastAsia="es-MX"/>
        </w:rPr>
        <w:t xml:space="preserve">#include &lt;stdio.h&gt;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main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FF8000"/>
          <w:sz w:val="20"/>
          <w:lang w:val="en-US" w:eastAsia="es-MX"/>
        </w:rPr>
        <w:t>5</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FF8000"/>
          <w:sz w:val="20"/>
          <w:lang w:val="en-US" w:eastAsia="es-MX"/>
        </w:rPr>
        <w:t>1</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FF"/>
          <w:sz w:val="20"/>
          <w:lang w:val="en-US" w:eastAsia="es-MX"/>
        </w:rPr>
        <w:t>for</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c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 </w:t>
      </w:r>
      <w:r w:rsidRPr="00314CA5">
        <w:rPr>
          <w:rFonts w:ascii="Courier New" w:eastAsia="Times New Roman" w:hAnsi="Courier New" w:cs="Courier New"/>
          <w:b/>
          <w:bCs/>
          <w:noProof/>
          <w:color w:val="000080"/>
          <w:sz w:val="20"/>
          <w:lang w:val="en-US" w:eastAsia="es-MX"/>
        </w:rPr>
        <w:t>&gt;=</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noProof/>
          <w:color w:val="FF8000"/>
          <w:sz w:val="20"/>
          <w:lang w:val="en-US" w:eastAsia="es-MX"/>
        </w:rPr>
        <w:t>1</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fact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printf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808080"/>
          <w:sz w:val="20"/>
          <w:lang w:val="en-US" w:eastAsia="es-MX"/>
        </w:rPr>
        <w:t>"Factorial= %d\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C35423"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314CA5">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0</w:t>
      </w:r>
      <w:r w:rsidRPr="00C35423">
        <w:rPr>
          <w:rFonts w:ascii="Courier New" w:eastAsia="Times New Roman" w:hAnsi="Courier New" w:cs="Courier New"/>
          <w:b/>
          <w:bCs/>
          <w:noProof/>
          <w:color w:val="000080"/>
          <w:sz w:val="20"/>
          <w:lang w:eastAsia="es-MX"/>
        </w:rPr>
        <w:t>;</w:t>
      </w:r>
    </w:p>
    <w:p w:rsidR="00314CA5" w:rsidRPr="00C35423"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314CA5" w:rsidRPr="00C35423"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shd w:val="clear" w:color="auto" w:fill="FFFFFF"/>
        <w:spacing w:after="0" w:line="240" w:lineRule="auto"/>
        <w:rPr>
          <w:rFonts w:ascii="Times New Roman" w:eastAsia="Times New Roman" w:hAnsi="Times New Roman" w:cs="Times New Roman"/>
          <w:szCs w:val="24"/>
          <w:highlight w:val="yellow"/>
        </w:rPr>
      </w:pPr>
    </w:p>
    <w:p w:rsidR="007F46AB" w:rsidRPr="001F541F" w:rsidRDefault="007F46AB" w:rsidP="00ED31A5">
      <w:r w:rsidRPr="001F541F">
        <w:t>Si quisiéramos darle otro enfoque pudiéramos, establecer las siguientes reglas.</w:t>
      </w:r>
    </w:p>
    <w:p w:rsidR="007F46AB" w:rsidRPr="001F541F" w:rsidRDefault="007F46AB" w:rsidP="001F541F">
      <w:pPr>
        <w:pStyle w:val="Prrafodelista"/>
        <w:numPr>
          <w:ilvl w:val="0"/>
          <w:numId w:val="17"/>
        </w:numPr>
        <w:ind w:left="426"/>
        <w:jc w:val="left"/>
        <w:rPr>
          <w:b/>
        </w:rPr>
      </w:pPr>
      <w:r w:rsidRPr="001F541F">
        <w:t xml:space="preserve">El factorial de uno es uno (el de cero también): </w:t>
      </w:r>
      <w:r w:rsidRPr="001F541F">
        <w:rPr>
          <w:b/>
        </w:rPr>
        <w:t>factorial(1)=1</w:t>
      </w:r>
    </w:p>
    <w:p w:rsidR="007F46AB" w:rsidRPr="001F541F" w:rsidRDefault="007F46AB" w:rsidP="001F541F">
      <w:pPr>
        <w:pStyle w:val="Prrafodelista"/>
        <w:numPr>
          <w:ilvl w:val="0"/>
          <w:numId w:val="17"/>
        </w:numPr>
        <w:ind w:left="426"/>
        <w:jc w:val="left"/>
      </w:pPr>
      <w:r w:rsidRPr="001F541F">
        <w:t xml:space="preserve">El factorial de cualquier otro número (positivo y entero) es igual a el mismo número, multiplicado por el factorial del numero que lo precede: </w:t>
      </w:r>
      <w:r w:rsidRPr="001F541F">
        <w:rPr>
          <w:b/>
        </w:rPr>
        <w:t>factorial(N)=N*factorial(N-1)</w:t>
      </w:r>
    </w:p>
    <w:p w:rsidR="007F46AB" w:rsidRPr="001F541F" w:rsidRDefault="007F46AB" w:rsidP="00ED31A5">
      <w:pPr>
        <w:pStyle w:val="Prrafodelista"/>
      </w:pPr>
    </w:p>
    <w:p w:rsidR="007F46AB" w:rsidRPr="003306E9" w:rsidRDefault="007F46AB" w:rsidP="00ED31A5">
      <w:pPr>
        <w:rPr>
          <w:highlight w:val="yellow"/>
        </w:rPr>
      </w:pPr>
      <w:r w:rsidRPr="001F541F">
        <w:t>Para resolver el problema del factorial en LISP, procedemos de la siguiente forma:</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8000"/>
          <w:sz w:val="20"/>
          <w:lang w:eastAsia="es-MX"/>
        </w:rPr>
        <w:t>; Declaro una funcion para calcular el factorial</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defun</w:t>
      </w:r>
      <w:r w:rsidRPr="001F541F">
        <w:rPr>
          <w:rFonts w:ascii="Courier New" w:eastAsia="Times New Roman" w:hAnsi="Courier New" w:cs="Courier New"/>
          <w:noProof/>
          <w:color w:val="000000"/>
          <w:sz w:val="20"/>
          <w:lang w:val="en-US" w:eastAsia="es-MX"/>
        </w:rPr>
        <w:t xml:space="preserve"> factorial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noProof/>
          <w:color w:val="000000"/>
          <w:sz w:val="20"/>
          <w:lang w:val="en-US" w:eastAsia="es-MX"/>
        </w:rPr>
        <w:t>n</w:t>
      </w:r>
      <w:r w:rsidRPr="001F541F">
        <w:rPr>
          <w:rFonts w:ascii="Courier New" w:eastAsia="Times New Roman" w:hAnsi="Courier New" w:cs="Courier New"/>
          <w:b/>
          <w:bCs/>
          <w:noProof/>
          <w:color w:val="0080C0"/>
          <w:sz w:val="20"/>
          <w:lang w:val="en-US" w:eastAsia="es-MX"/>
        </w:rPr>
        <w:t>)</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F541F">
        <w:rPr>
          <w:rFonts w:ascii="Courier New" w:eastAsia="Times New Roman" w:hAnsi="Courier New" w:cs="Courier New"/>
          <w:noProof/>
          <w:color w:val="000000"/>
          <w:sz w:val="20"/>
          <w:lang w:val="en-US" w:eastAsia="es-MX"/>
        </w:rPr>
        <w:t xml:space="preserve">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if</w:t>
      </w:r>
      <w:r w:rsidRPr="001F541F">
        <w:rPr>
          <w:rFonts w:ascii="Courier New" w:eastAsia="Times New Roman" w:hAnsi="Courier New" w:cs="Courier New"/>
          <w:noProof/>
          <w:color w:val="000000"/>
          <w:sz w:val="20"/>
          <w:lang w:val="en-US" w:eastAsia="es-MX"/>
        </w:rPr>
        <w:t xml:space="preserve">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w:t>
      </w:r>
      <w:r w:rsidRPr="001F541F">
        <w:rPr>
          <w:rFonts w:ascii="Courier New" w:eastAsia="Times New Roman" w:hAnsi="Courier New" w:cs="Courier New"/>
          <w:noProof/>
          <w:color w:val="000000"/>
          <w:sz w:val="20"/>
          <w:lang w:val="en-US" w:eastAsia="es-MX"/>
        </w:rPr>
        <w:t xml:space="preserve"> n </w:t>
      </w:r>
      <w:r w:rsidRPr="001F541F">
        <w:rPr>
          <w:rFonts w:ascii="Courier New" w:eastAsia="Times New Roman" w:hAnsi="Courier New" w:cs="Courier New"/>
          <w:noProof/>
          <w:color w:val="FF8000"/>
          <w:sz w:val="20"/>
          <w:lang w:val="en-US" w:eastAsia="es-MX"/>
        </w:rPr>
        <w:t>0</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noProof/>
          <w:color w:val="000000"/>
          <w:sz w:val="20"/>
          <w:lang w:val="en-US" w:eastAsia="es-MX"/>
        </w:rPr>
        <w:t xml:space="preserve"> </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F541F">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FF8000"/>
          <w:sz w:val="20"/>
          <w:lang w:eastAsia="es-MX"/>
        </w:rPr>
        <w:t>1</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Si n es cero el resultado es 1</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b/>
          <w:bCs/>
          <w:noProof/>
          <w:color w:val="0000FF"/>
          <w:sz w:val="20"/>
          <w:lang w:eastAsia="es-MX"/>
        </w:rPr>
        <w:t>*</w:t>
      </w:r>
      <w:r w:rsidRPr="00C35423">
        <w:rPr>
          <w:rFonts w:ascii="Courier New" w:eastAsia="Times New Roman" w:hAnsi="Courier New" w:cs="Courier New"/>
          <w:noProof/>
          <w:color w:val="000000"/>
          <w:sz w:val="20"/>
          <w:lang w:eastAsia="es-MX"/>
        </w:rPr>
        <w:t xml:space="preserve"> n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factorial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b/>
          <w:bCs/>
          <w:noProof/>
          <w:color w:val="0000FF"/>
          <w:sz w:val="20"/>
          <w:lang w:eastAsia="es-MX"/>
        </w:rPr>
        <w:t>-</w:t>
      </w:r>
      <w:r w:rsidRPr="00C35423">
        <w:rPr>
          <w:rFonts w:ascii="Courier New" w:eastAsia="Times New Roman" w:hAnsi="Courier New" w:cs="Courier New"/>
          <w:noProof/>
          <w:color w:val="000000"/>
          <w:sz w:val="20"/>
          <w:lang w:eastAsia="es-MX"/>
        </w:rPr>
        <w:t xml:space="preserve"> n </w:t>
      </w:r>
      <w:r w:rsidRPr="00C35423">
        <w:rPr>
          <w:rFonts w:ascii="Courier New" w:eastAsia="Times New Roman" w:hAnsi="Courier New" w:cs="Courier New"/>
          <w:noProof/>
          <w:color w:val="FF8000"/>
          <w:sz w:val="20"/>
          <w:lang w:eastAsia="es-MX"/>
        </w:rPr>
        <w:t>1</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 En cualquier otro lugar el resultado es N * factorial del numero anterior</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b/>
          <w:bCs/>
          <w:noProof/>
          <w:color w:val="0080C0"/>
          <w:sz w:val="20"/>
          <w:lang w:eastAsia="es-MX"/>
        </w:rPr>
      </w:pP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print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factorial </w:t>
      </w:r>
      <w:r w:rsidRPr="00C35423">
        <w:rPr>
          <w:rFonts w:ascii="Courier New" w:eastAsia="Times New Roman" w:hAnsi="Courier New" w:cs="Courier New"/>
          <w:noProof/>
          <w:color w:val="FF8000"/>
          <w:sz w:val="20"/>
          <w:lang w:eastAsia="es-MX"/>
        </w:rPr>
        <w:t>5</w:t>
      </w:r>
      <w:r w:rsidRPr="00C35423">
        <w:rPr>
          <w:rFonts w:ascii="Courier New" w:eastAsia="Times New Roman" w:hAnsi="Courier New" w:cs="Courier New"/>
          <w:b/>
          <w:bCs/>
          <w:noProof/>
          <w:color w:val="0080C0"/>
          <w:sz w:val="20"/>
          <w:lang w:eastAsia="es-MX"/>
        </w:rPr>
        <w:t>))</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color w:val="000000"/>
          <w:sz w:val="20"/>
          <w:lang w:eastAsia="es-MX"/>
        </w:rPr>
      </w:pPr>
    </w:p>
    <w:p w:rsidR="007F46AB" w:rsidRPr="001F541F" w:rsidRDefault="007F46AB" w:rsidP="00ED31A5">
      <w:pPr>
        <w:ind w:firstLine="708"/>
      </w:pPr>
      <w:r w:rsidRPr="001F541F">
        <w:t>En LISP todo es una función, por ejemplo si quiero realizar una resta, la función es el signo menos y los parámetros el numero original y el numero que quiero restar, por ejemplo para restar uno a n (n-1), tengo que ponerlo de la siguiente forma (- n 1).</w:t>
      </w:r>
    </w:p>
    <w:p w:rsidR="007F46AB" w:rsidRPr="001F541F" w:rsidRDefault="007F46AB" w:rsidP="00ED31A5">
      <w:pPr>
        <w:ind w:firstLine="708"/>
      </w:pPr>
      <w:r w:rsidRPr="001F541F">
        <w:t>Nótese que se expresa la necesidad, de una forma más clara y directa que en un lenguaje imperativo, estamos en sí, expresando que queremos y no como obtenerlo.</w:t>
      </w:r>
    </w:p>
    <w:p w:rsidR="007F46AB" w:rsidRPr="001F541F" w:rsidRDefault="007F46AB" w:rsidP="00ED31A5">
      <w:r w:rsidRPr="001F541F">
        <w:t>Evidentemente, es posible solucionar el tema usando recursión de una forma muy parecida en C, pero originalmente la recursividad era mal vista en los primeros lenguajes debido a que agregaban un costo extra a la ejecución de los programas, tanto es así que lenguajes imperativos como fortran no la implementaban de origen, obligando a buscar una solución interactiva a todo problema. Hoy en día, la recursividad da claridad a los problemas y hace sistemas fácilmente comprensibles, debe haber una justificación muy buena, para no buscar una solución recursiva a un problema que lo permita.</w:t>
      </w:r>
    </w:p>
    <w:p w:rsidR="007F46AB" w:rsidRPr="00CC7966" w:rsidRDefault="007F46AB" w:rsidP="00ED31A5">
      <w:pPr>
        <w:pStyle w:val="Ttulo2"/>
      </w:pPr>
      <w:bookmarkStart w:id="40" w:name="_Toc23835015"/>
      <w:r w:rsidRPr="00CC7966">
        <w:lastRenderedPageBreak/>
        <w:t>Programación lógica</w:t>
      </w:r>
      <w:bookmarkEnd w:id="40"/>
    </w:p>
    <w:p w:rsidR="007F46AB" w:rsidRPr="00CC7966" w:rsidRDefault="007F46AB" w:rsidP="00ED31A5"/>
    <w:p w:rsidR="007F46AB" w:rsidRPr="00CC7966" w:rsidRDefault="007F46AB" w:rsidP="00ED31A5">
      <w:pPr>
        <w:ind w:firstLine="708"/>
      </w:pPr>
      <w:r w:rsidRPr="00CC7966">
        <w:t>La programación lógica es otra forma de resolver problemas expresando lo que queremos y no como resolverlo. En si se expresan una serie de condiciones que debe cumplir la solución, y el lenguaje (motor) encuentra una solución al problema.</w:t>
      </w:r>
    </w:p>
    <w:p w:rsidR="007F46AB" w:rsidRPr="00CC7966" w:rsidRDefault="007F46AB" w:rsidP="00ED31A5">
      <w:pPr>
        <w:ind w:firstLine="708"/>
      </w:pPr>
    </w:p>
    <w:p w:rsidR="007F46AB" w:rsidRPr="00CC7966" w:rsidRDefault="007F46AB" w:rsidP="004B7C09">
      <w:pPr>
        <w:pStyle w:val="Imagenes"/>
      </w:pPr>
      <w:r w:rsidRPr="00CC7966">
        <w:drawing>
          <wp:inline distT="0" distB="0" distL="0" distR="0">
            <wp:extent cx="2681018" cy="2681018"/>
            <wp:effectExtent l="19050" t="0" r="5032" b="0"/>
            <wp:docPr id="27" name="Imagen 5" descr="Resultado de imagen para Prolog leguagu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Prolog leguague  logo"/>
                    <pic:cNvPicPr>
                      <a:picLocks noChangeAspect="1" noChangeArrowheads="1"/>
                    </pic:cNvPicPr>
                  </pic:nvPicPr>
                  <pic:blipFill>
                    <a:blip r:embed="rId40" cstate="print"/>
                    <a:srcRect/>
                    <a:stretch>
                      <a:fillRect/>
                    </a:stretch>
                  </pic:blipFill>
                  <pic:spPr bwMode="auto">
                    <a:xfrm>
                      <a:off x="0" y="0"/>
                      <a:ext cx="2681109" cy="2681109"/>
                    </a:xfrm>
                    <a:prstGeom prst="rect">
                      <a:avLst/>
                    </a:prstGeom>
                    <a:noFill/>
                    <a:ln w="9525">
                      <a:noFill/>
                      <a:miter lim="800000"/>
                      <a:headEnd/>
                      <a:tailEnd/>
                    </a:ln>
                  </pic:spPr>
                </pic:pic>
              </a:graphicData>
            </a:graphic>
          </wp:inline>
        </w:drawing>
      </w:r>
    </w:p>
    <w:p w:rsidR="005427C0" w:rsidRPr="00CC7966" w:rsidRDefault="005427C0" w:rsidP="004B7C09">
      <w:pPr>
        <w:pStyle w:val="Imagenes"/>
      </w:pPr>
    </w:p>
    <w:p w:rsidR="007F46AB" w:rsidRPr="00CC7966" w:rsidRDefault="007F46AB" w:rsidP="00ED31A5">
      <w:pPr>
        <w:ind w:firstLine="708"/>
      </w:pPr>
      <w:r w:rsidRPr="00CC7966">
        <w:t>El representante clásico sobre la programación lógica es PROLOG, creado en los años 70, veamos algunos ejemplos en PROLOG.</w:t>
      </w:r>
    </w:p>
    <w:p w:rsidR="007F46AB" w:rsidRPr="00CC7966" w:rsidRDefault="007F46AB" w:rsidP="00ED31A5">
      <w:pPr>
        <w:ind w:firstLine="708"/>
      </w:pPr>
      <w:r w:rsidRPr="00CC7966">
        <w:t>Como comentábamos matemáticamente hablando, el factorial se define de esta forma</w:t>
      </w:r>
    </w:p>
    <w:p w:rsidR="007F46AB" w:rsidRPr="00CC7966" w:rsidRDefault="007F46AB" w:rsidP="00CC7966">
      <w:pPr>
        <w:pStyle w:val="Prrafodelista"/>
        <w:numPr>
          <w:ilvl w:val="0"/>
          <w:numId w:val="18"/>
        </w:numPr>
        <w:ind w:left="426"/>
        <w:jc w:val="left"/>
      </w:pPr>
      <w:r w:rsidRPr="00CC7966">
        <w:t>factorial(1)=1</w:t>
      </w:r>
    </w:p>
    <w:p w:rsidR="007F46AB" w:rsidRPr="00CC7966" w:rsidRDefault="007F46AB" w:rsidP="00CC7966">
      <w:pPr>
        <w:pStyle w:val="Prrafodelista"/>
        <w:numPr>
          <w:ilvl w:val="0"/>
          <w:numId w:val="18"/>
        </w:numPr>
        <w:ind w:left="426"/>
        <w:jc w:val="left"/>
      </w:pPr>
      <w:r w:rsidRPr="00CC7966">
        <w:t>factorial(N)=N*Factorial(N-1)</w:t>
      </w:r>
    </w:p>
    <w:p w:rsidR="007F46AB" w:rsidRPr="00CC7966" w:rsidRDefault="007F46AB" w:rsidP="00ED31A5"/>
    <w:p w:rsidR="007F46AB" w:rsidRPr="00CC7966" w:rsidRDefault="007F46AB" w:rsidP="00ED31A5">
      <w:r w:rsidRPr="00CC7966">
        <w:t>El código el PROLOG seria:</w:t>
      </w:r>
    </w:p>
    <w:p w:rsidR="007F46AB" w:rsidRPr="00BE4AA6" w:rsidRDefault="007F46AB" w:rsidP="00ED31A5"/>
    <w:p w:rsidR="007F46AB" w:rsidRPr="00E50327" w:rsidRDefault="007F46AB" w:rsidP="00BE4AA6">
      <w:pPr>
        <w:pStyle w:val="Codigo"/>
        <w:ind w:left="0"/>
        <w:rPr>
          <w:color w:val="00B050"/>
          <w:lang w:val="es-MX"/>
        </w:rPr>
      </w:pPr>
      <w:r w:rsidRPr="00E50327">
        <w:rPr>
          <w:color w:val="00B050"/>
          <w:lang w:val="es-MX"/>
        </w:rPr>
        <w:lastRenderedPageBreak/>
        <w:t>% La sintaxis es factorial(N, F) -&gt; Factorial de N es F (el resultado se guarda en F)</w:t>
      </w:r>
    </w:p>
    <w:p w:rsidR="007F46AB" w:rsidRPr="00E50327" w:rsidRDefault="007F46AB" w:rsidP="00BE4AA6">
      <w:pPr>
        <w:pStyle w:val="Codigo"/>
        <w:ind w:left="0"/>
        <w:rPr>
          <w:color w:val="00B050"/>
          <w:lang w:val="es-MX"/>
        </w:rPr>
      </w:pPr>
      <w:r w:rsidRPr="00E50327">
        <w:rPr>
          <w:lang w:val="es-MX"/>
        </w:rPr>
        <w:t xml:space="preserve">factorial(0, 1). </w:t>
      </w:r>
      <w:r w:rsidRPr="00E50327">
        <w:rPr>
          <w:color w:val="00B050"/>
          <w:lang w:val="es-MX"/>
        </w:rPr>
        <w:t>%El Factorial de 0 es 1, esto es un HECHO</w:t>
      </w:r>
    </w:p>
    <w:p w:rsidR="007F46AB" w:rsidRPr="00E50327" w:rsidRDefault="007F46AB" w:rsidP="00BE4AA6">
      <w:pPr>
        <w:pStyle w:val="Codigo"/>
        <w:ind w:left="0"/>
        <w:rPr>
          <w:color w:val="00B050"/>
          <w:lang w:val="es-MX"/>
        </w:rPr>
      </w:pPr>
      <w:r w:rsidRPr="00E50327">
        <w:rPr>
          <w:lang w:val="es-MX"/>
        </w:rPr>
        <w:t xml:space="preserve">factorial(1, 1). </w:t>
      </w:r>
      <w:r w:rsidRPr="00E50327">
        <w:rPr>
          <w:color w:val="00B050"/>
          <w:lang w:val="es-MX"/>
        </w:rPr>
        <w:t>%El Factorial de 1 es 1, esto es un HECHO</w:t>
      </w:r>
    </w:p>
    <w:p w:rsidR="007F46AB" w:rsidRPr="00E50327" w:rsidRDefault="007F46AB" w:rsidP="00BE4AA6">
      <w:pPr>
        <w:pStyle w:val="Codigo"/>
        <w:ind w:left="0"/>
        <w:rPr>
          <w:color w:val="00B050"/>
          <w:lang w:val="es-MX"/>
        </w:rPr>
      </w:pPr>
      <w:r w:rsidRPr="00E50327">
        <w:rPr>
          <w:lang w:val="es-MX"/>
        </w:rPr>
        <w:t xml:space="preserve">factorial(N, F) :-  </w:t>
      </w:r>
      <w:r w:rsidRPr="00E50327">
        <w:rPr>
          <w:color w:val="00B050"/>
          <w:lang w:val="es-MX"/>
        </w:rPr>
        <w:t>%El factorial de F de N</w:t>
      </w:r>
    </w:p>
    <w:p w:rsidR="007F46AB" w:rsidRPr="00E50327" w:rsidRDefault="007F46AB" w:rsidP="00BE4AA6">
      <w:pPr>
        <w:pStyle w:val="Codigo"/>
        <w:ind w:left="0"/>
        <w:rPr>
          <w:color w:val="00B050"/>
          <w:lang w:val="es-MX"/>
        </w:rPr>
      </w:pPr>
      <w:r w:rsidRPr="00E50327">
        <w:rPr>
          <w:lang w:val="es-MX"/>
        </w:rPr>
        <w:tab/>
        <w:t xml:space="preserve">N&gt;0,   </w:t>
      </w:r>
      <w:r w:rsidRPr="00E50327">
        <w:rPr>
          <w:lang w:val="es-MX"/>
        </w:rPr>
        <w:tab/>
      </w:r>
      <w:r w:rsidRPr="00E50327">
        <w:rPr>
          <w:lang w:val="es-MX"/>
        </w:rPr>
        <w:tab/>
      </w:r>
      <w:r w:rsidRPr="00E50327">
        <w:rPr>
          <w:lang w:val="es-MX"/>
        </w:rPr>
        <w:tab/>
      </w:r>
      <w:r w:rsidRPr="00E50327">
        <w:rPr>
          <w:color w:val="00B050"/>
          <w:lang w:val="es-MX"/>
        </w:rPr>
        <w:t>%N tiene que ser mayor que 0, esto es una REGLA</w:t>
      </w:r>
    </w:p>
    <w:p w:rsidR="007F46AB" w:rsidRPr="00E50327" w:rsidRDefault="007F46AB" w:rsidP="00BE4AA6">
      <w:pPr>
        <w:pStyle w:val="Codigo"/>
        <w:ind w:left="0"/>
        <w:rPr>
          <w:color w:val="00B050"/>
          <w:lang w:val="es-MX"/>
        </w:rPr>
      </w:pPr>
      <w:r w:rsidRPr="00E50327">
        <w:rPr>
          <w:lang w:val="es-MX"/>
        </w:rPr>
        <w:tab/>
        <w:t xml:space="preserve">N1 is N - 1, </w:t>
      </w:r>
      <w:r w:rsidRPr="00E50327">
        <w:rPr>
          <w:lang w:val="es-MX"/>
        </w:rPr>
        <w:tab/>
      </w:r>
      <w:r w:rsidRPr="00E50327">
        <w:rPr>
          <w:color w:val="00B050"/>
          <w:lang w:val="es-MX"/>
        </w:rPr>
        <w:t>%N1 es el entero anterior a N</w:t>
      </w:r>
    </w:p>
    <w:p w:rsidR="007F46AB" w:rsidRPr="00E50327" w:rsidRDefault="007F46AB" w:rsidP="00BE4AA6">
      <w:pPr>
        <w:pStyle w:val="Codigo"/>
        <w:ind w:left="0"/>
        <w:rPr>
          <w:color w:val="00B050"/>
          <w:lang w:val="es-MX"/>
        </w:rPr>
      </w:pPr>
      <w:r w:rsidRPr="00E50327">
        <w:rPr>
          <w:lang w:val="es-MX"/>
        </w:rPr>
        <w:tab/>
        <w:t xml:space="preserve">factorial(N1, F1), </w:t>
      </w:r>
      <w:r w:rsidRPr="00E50327">
        <w:rPr>
          <w:color w:val="00B050"/>
          <w:lang w:val="es-MX"/>
        </w:rPr>
        <w:t>%F1 es Factorial de N1</w:t>
      </w:r>
    </w:p>
    <w:p w:rsidR="007F46AB" w:rsidRPr="00E50327" w:rsidRDefault="007F46AB" w:rsidP="00BE4AA6">
      <w:pPr>
        <w:pStyle w:val="Codigo"/>
        <w:ind w:left="0"/>
        <w:rPr>
          <w:color w:val="00B050"/>
          <w:lang w:val="es-MX"/>
        </w:rPr>
      </w:pPr>
      <w:r w:rsidRPr="00E50327">
        <w:rPr>
          <w:lang w:val="es-MX"/>
        </w:rPr>
        <w:tab/>
        <w:t xml:space="preserve">F is N * F1. </w:t>
      </w:r>
      <w:r w:rsidRPr="00E50327">
        <w:rPr>
          <w:color w:val="00B050"/>
          <w:lang w:val="es-MX"/>
        </w:rPr>
        <w:t>%F es el numero N * el factorial anterior.</w:t>
      </w:r>
    </w:p>
    <w:p w:rsidR="00BE4AA6" w:rsidRPr="00E50327" w:rsidRDefault="00BE4AA6" w:rsidP="00BE4AA6">
      <w:pPr>
        <w:pStyle w:val="Codigo"/>
        <w:ind w:left="0"/>
        <w:rPr>
          <w:lang w:val="es-MX"/>
        </w:rPr>
      </w:pPr>
    </w:p>
    <w:p w:rsidR="007F46AB" w:rsidRPr="00BE4AA6" w:rsidRDefault="007F46AB" w:rsidP="00ED31A5">
      <w:pPr>
        <w:ind w:firstLine="708"/>
        <w:rPr>
          <w:noProof/>
        </w:rPr>
      </w:pPr>
      <w:r w:rsidRPr="00BE4AA6">
        <w:rPr>
          <w:noProof/>
        </w:rPr>
        <w:t>Una vez definido nuestra reglas (y hechos), podemos preguntarle a PROLOG, varias cosas, por ejemplo</w:t>
      </w:r>
    </w:p>
    <w:p w:rsidR="007F46AB" w:rsidRPr="00BE4AA6" w:rsidRDefault="007F46AB" w:rsidP="00BE4AA6">
      <w:pPr>
        <w:pStyle w:val="Prrafodelista"/>
        <w:numPr>
          <w:ilvl w:val="0"/>
          <w:numId w:val="19"/>
        </w:numPr>
        <w:spacing w:line="276" w:lineRule="auto"/>
        <w:ind w:left="426"/>
        <w:jc w:val="left"/>
        <w:rPr>
          <w:b/>
          <w:noProof/>
        </w:rPr>
      </w:pPr>
      <w:r w:rsidRPr="00BE4AA6">
        <w:rPr>
          <w:b/>
          <w:noProof/>
        </w:rPr>
        <w:t>¿Cuál es el Factorial de uno?</w:t>
      </w:r>
    </w:p>
    <w:p w:rsidR="007F46AB" w:rsidRPr="00E50327" w:rsidRDefault="007F46AB" w:rsidP="00BE4AA6">
      <w:pPr>
        <w:ind w:firstLine="0"/>
        <w:rPr>
          <w:rFonts w:ascii="Consolas" w:hAnsi="Consolas" w:cs="Consolas"/>
          <w:noProof/>
          <w:sz w:val="18"/>
          <w:szCs w:val="18"/>
        </w:rPr>
      </w:pPr>
      <w:r w:rsidRPr="00E50327">
        <w:rPr>
          <w:rFonts w:ascii="Consolas" w:hAnsi="Consolas" w:cs="Consolas"/>
          <w:noProof/>
          <w:sz w:val="18"/>
          <w:szCs w:val="18"/>
        </w:rPr>
        <w:t>? - factorial(1,F)</w:t>
      </w:r>
    </w:p>
    <w:p w:rsidR="007F46AB" w:rsidRPr="00470982" w:rsidRDefault="007F46AB" w:rsidP="00ED31A5">
      <w:pPr>
        <w:rPr>
          <w:noProof/>
        </w:rPr>
      </w:pPr>
      <w:r w:rsidRPr="00470982">
        <w:rPr>
          <w:noProof/>
        </w:rPr>
        <w:t xml:space="preserve">La respuesta es </w:t>
      </w:r>
      <w:r w:rsidRPr="00470982">
        <w:rPr>
          <w:rFonts w:ascii="Consolas" w:hAnsi="Consolas" w:cs="Consolas"/>
          <w:b/>
          <w:noProof/>
          <w:sz w:val="18"/>
          <w:szCs w:val="18"/>
        </w:rPr>
        <w:t>F = 1</w:t>
      </w:r>
    </w:p>
    <w:p w:rsidR="007F46AB" w:rsidRPr="00BE4AA6" w:rsidRDefault="007F46AB" w:rsidP="00BE4AA6">
      <w:pPr>
        <w:pStyle w:val="Prrafodelista"/>
        <w:numPr>
          <w:ilvl w:val="0"/>
          <w:numId w:val="19"/>
        </w:numPr>
        <w:spacing w:line="276" w:lineRule="auto"/>
        <w:ind w:left="426"/>
        <w:jc w:val="left"/>
        <w:rPr>
          <w:b/>
          <w:noProof/>
        </w:rPr>
      </w:pPr>
      <w:r w:rsidRPr="00BE4AA6">
        <w:rPr>
          <w:b/>
          <w:noProof/>
        </w:rPr>
        <w:t>¿Cuál es el Factorial de cinco?</w:t>
      </w:r>
    </w:p>
    <w:p w:rsidR="007F46AB" w:rsidRPr="00470982" w:rsidRDefault="007F46AB" w:rsidP="00BE4AA6">
      <w:pPr>
        <w:ind w:firstLine="0"/>
        <w:rPr>
          <w:rFonts w:ascii="Consolas" w:hAnsi="Consolas" w:cs="Consolas"/>
          <w:noProof/>
          <w:sz w:val="18"/>
          <w:szCs w:val="18"/>
        </w:rPr>
      </w:pPr>
      <w:r w:rsidRPr="00E50327">
        <w:rPr>
          <w:rFonts w:ascii="Consolas" w:hAnsi="Consolas" w:cs="Consolas"/>
          <w:noProof/>
          <w:sz w:val="18"/>
          <w:szCs w:val="18"/>
        </w:rPr>
        <w:t xml:space="preserve">? </w:t>
      </w:r>
      <w:r w:rsidRPr="00470982">
        <w:rPr>
          <w:rFonts w:ascii="Consolas" w:hAnsi="Consolas" w:cs="Consolas"/>
          <w:noProof/>
          <w:sz w:val="18"/>
          <w:szCs w:val="18"/>
        </w:rPr>
        <w:t>- factorial(5,F)</w:t>
      </w:r>
    </w:p>
    <w:p w:rsidR="007F46AB" w:rsidRPr="00470982" w:rsidRDefault="007F46AB" w:rsidP="00ED31A5">
      <w:pPr>
        <w:rPr>
          <w:noProof/>
        </w:rPr>
      </w:pPr>
      <w:r w:rsidRPr="00470982">
        <w:rPr>
          <w:noProof/>
        </w:rPr>
        <w:t xml:space="preserve">La respuesta es </w:t>
      </w:r>
      <w:r w:rsidRPr="00470982">
        <w:rPr>
          <w:rFonts w:ascii="Consolas" w:hAnsi="Consolas" w:cs="Consolas"/>
          <w:b/>
          <w:noProof/>
          <w:sz w:val="18"/>
          <w:szCs w:val="18"/>
        </w:rPr>
        <w:t>F = 120</w:t>
      </w:r>
    </w:p>
    <w:p w:rsidR="007F46AB" w:rsidRPr="00BE4AA6" w:rsidRDefault="007F46AB" w:rsidP="00ED31A5">
      <w:pPr>
        <w:rPr>
          <w:noProof/>
        </w:rPr>
      </w:pPr>
    </w:p>
    <w:p w:rsidR="007F46AB" w:rsidRPr="00BE4AA6" w:rsidRDefault="007F46AB" w:rsidP="00ED31A5">
      <w:pPr>
        <w:rPr>
          <w:noProof/>
        </w:rPr>
      </w:pPr>
      <w:r w:rsidRPr="00BE4AA6">
        <w:rPr>
          <w:noProof/>
        </w:rPr>
        <w:t>Ahora viene lo interesante. Puedo preguntarle si un número es factorial de otro, y me debe indicar si es cierto o falso, por ejemplo</w:t>
      </w:r>
    </w:p>
    <w:p w:rsidR="007F46AB" w:rsidRPr="00BE4AA6" w:rsidRDefault="007F46AB" w:rsidP="00BE4AA6">
      <w:pPr>
        <w:pStyle w:val="Prrafodelista"/>
        <w:numPr>
          <w:ilvl w:val="0"/>
          <w:numId w:val="19"/>
        </w:numPr>
        <w:spacing w:line="276" w:lineRule="auto"/>
        <w:ind w:left="426"/>
        <w:jc w:val="left"/>
        <w:rPr>
          <w:b/>
          <w:noProof/>
          <w:lang w:val="en-US"/>
        </w:rPr>
      </w:pPr>
      <w:r w:rsidRPr="00BE4AA6">
        <w:rPr>
          <w:b/>
          <w:noProof/>
          <w:lang w:val="en-US"/>
        </w:rPr>
        <w:t>¿Es 120 factorial de 5?</w:t>
      </w:r>
    </w:p>
    <w:p w:rsidR="007F46AB" w:rsidRPr="00470982" w:rsidRDefault="007F46AB" w:rsidP="00BE4AA6">
      <w:pPr>
        <w:ind w:firstLine="0"/>
        <w:rPr>
          <w:rFonts w:ascii="Consolas" w:hAnsi="Consolas" w:cs="Consolas"/>
          <w:noProof/>
          <w:sz w:val="18"/>
          <w:szCs w:val="18"/>
          <w:lang w:val="en-US"/>
        </w:rPr>
      </w:pPr>
      <w:r w:rsidRPr="00470982">
        <w:rPr>
          <w:rFonts w:ascii="Consolas" w:hAnsi="Consolas" w:cs="Consolas"/>
          <w:noProof/>
          <w:sz w:val="18"/>
          <w:szCs w:val="18"/>
          <w:lang w:val="en-US"/>
        </w:rPr>
        <w:t>? - factorial(5,120)</w:t>
      </w:r>
    </w:p>
    <w:p w:rsidR="007F46AB" w:rsidRPr="00470982" w:rsidRDefault="007F46AB" w:rsidP="00ED31A5">
      <w:pPr>
        <w:rPr>
          <w:noProof/>
        </w:rPr>
      </w:pPr>
      <w:r w:rsidRPr="00470982">
        <w:rPr>
          <w:noProof/>
        </w:rPr>
        <w:t xml:space="preserve">La respuesta es </w:t>
      </w:r>
      <w:r w:rsidRPr="00470982">
        <w:rPr>
          <w:rFonts w:ascii="Consolas" w:hAnsi="Consolas" w:cs="Consolas"/>
          <w:b/>
          <w:noProof/>
          <w:sz w:val="18"/>
          <w:szCs w:val="18"/>
        </w:rPr>
        <w:t>true</w:t>
      </w:r>
      <w:r w:rsidRPr="00470982">
        <w:rPr>
          <w:noProof/>
        </w:rPr>
        <w:t xml:space="preserve"> (verdadero)</w:t>
      </w:r>
    </w:p>
    <w:p w:rsidR="007F46AB" w:rsidRPr="00470982" w:rsidRDefault="007F46AB" w:rsidP="00BE4AA6">
      <w:pPr>
        <w:pStyle w:val="Prrafodelista"/>
        <w:numPr>
          <w:ilvl w:val="0"/>
          <w:numId w:val="19"/>
        </w:numPr>
        <w:spacing w:line="276" w:lineRule="auto"/>
        <w:ind w:left="426"/>
        <w:jc w:val="left"/>
        <w:rPr>
          <w:b/>
          <w:noProof/>
          <w:lang w:val="en-US"/>
        </w:rPr>
      </w:pPr>
      <w:r w:rsidRPr="00470982">
        <w:rPr>
          <w:b/>
          <w:noProof/>
          <w:lang w:val="en-US"/>
        </w:rPr>
        <w:t xml:space="preserve">¿Es </w:t>
      </w:r>
      <w:r w:rsidRPr="00470982">
        <w:rPr>
          <w:b/>
          <w:noProof/>
        </w:rPr>
        <w:t>121</w:t>
      </w:r>
      <w:r w:rsidRPr="00470982">
        <w:rPr>
          <w:b/>
          <w:noProof/>
          <w:lang w:val="en-US"/>
        </w:rPr>
        <w:t xml:space="preserve"> factorial de 5?</w:t>
      </w:r>
    </w:p>
    <w:p w:rsidR="007F46AB" w:rsidRPr="00470982" w:rsidRDefault="007F46AB" w:rsidP="00BE4AA6">
      <w:pPr>
        <w:ind w:firstLine="0"/>
        <w:rPr>
          <w:rFonts w:ascii="Consolas" w:hAnsi="Consolas" w:cs="Consolas"/>
          <w:noProof/>
          <w:sz w:val="18"/>
          <w:szCs w:val="18"/>
          <w:lang w:val="en-US"/>
        </w:rPr>
      </w:pPr>
      <w:r w:rsidRPr="00470982">
        <w:rPr>
          <w:rFonts w:ascii="Consolas" w:hAnsi="Consolas" w:cs="Consolas"/>
          <w:noProof/>
          <w:sz w:val="18"/>
          <w:szCs w:val="18"/>
          <w:lang w:val="en-US"/>
        </w:rPr>
        <w:t>? - factorial(5,121)</w:t>
      </w:r>
    </w:p>
    <w:p w:rsidR="007F46AB" w:rsidRPr="00470982" w:rsidRDefault="007F46AB" w:rsidP="00ED31A5">
      <w:pPr>
        <w:rPr>
          <w:noProof/>
        </w:rPr>
      </w:pPr>
      <w:r w:rsidRPr="00470982">
        <w:rPr>
          <w:noProof/>
        </w:rPr>
        <w:t xml:space="preserve">La respuesta es </w:t>
      </w:r>
      <w:r w:rsidRPr="00470982">
        <w:rPr>
          <w:rFonts w:ascii="Consolas" w:hAnsi="Consolas" w:cs="Consolas"/>
          <w:b/>
          <w:noProof/>
          <w:sz w:val="18"/>
          <w:szCs w:val="18"/>
        </w:rPr>
        <w:t>false</w:t>
      </w:r>
      <w:r w:rsidRPr="00470982">
        <w:rPr>
          <w:noProof/>
        </w:rPr>
        <w:t xml:space="preserve"> (falso)</w:t>
      </w:r>
    </w:p>
    <w:p w:rsidR="007F46AB" w:rsidRPr="003306E9" w:rsidRDefault="007F46AB" w:rsidP="00ED31A5">
      <w:pPr>
        <w:rPr>
          <w:highlight w:val="yellow"/>
        </w:rPr>
      </w:pPr>
    </w:p>
    <w:p w:rsidR="007F46AB" w:rsidRPr="00BE4AA6" w:rsidRDefault="007F46AB" w:rsidP="00ED31A5">
      <w:r w:rsidRPr="00BE4AA6">
        <w:lastRenderedPageBreak/>
        <w:t>Veamos otro ejemplo algo más elaborador, supongamos que tenemos este árbol familiar.</w:t>
      </w:r>
    </w:p>
    <w:p w:rsidR="007F46AB" w:rsidRPr="00BE4AA6" w:rsidRDefault="007F46AB" w:rsidP="00ED31A5"/>
    <w:p w:rsidR="007F46AB" w:rsidRPr="00BE4AA6" w:rsidRDefault="007F46AB" w:rsidP="004B7C09">
      <w:pPr>
        <w:pStyle w:val="Imagenes"/>
      </w:pPr>
      <w:r w:rsidRPr="00BE4AA6">
        <w:object w:dxaOrig="4221" w:dyaOrig="2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9pt;height:141.3pt" o:ole="">
            <v:imagedata r:id="rId41" o:title=""/>
          </v:shape>
          <o:OLEObject Type="Embed" ProgID="Visio.Drawing.11" ShapeID="_x0000_i1025" DrawAspect="Content" ObjectID="_1634476409" r:id="rId42"/>
        </w:object>
      </w:r>
    </w:p>
    <w:p w:rsidR="007F46AB" w:rsidRPr="003306E9" w:rsidRDefault="007F46AB" w:rsidP="00ED31A5">
      <w:pPr>
        <w:rPr>
          <w:highlight w:val="yellow"/>
        </w:rPr>
      </w:pPr>
    </w:p>
    <w:p w:rsidR="007F46AB" w:rsidRPr="004C06B4" w:rsidRDefault="007F46AB" w:rsidP="00ED31A5">
      <w:pPr>
        <w:rPr>
          <w:b/>
        </w:rPr>
      </w:pPr>
      <w:r w:rsidRPr="004C06B4">
        <w:rPr>
          <w:b/>
        </w:rPr>
        <w:t>Podemos generar en PROLOG los siguientes hechos:</w:t>
      </w:r>
    </w:p>
    <w:p w:rsidR="007F46AB" w:rsidRPr="00E50327" w:rsidRDefault="007F46AB" w:rsidP="002205F8">
      <w:pPr>
        <w:pStyle w:val="Codigo"/>
        <w:ind w:left="0"/>
        <w:rPr>
          <w:color w:val="00B050"/>
          <w:lang w:val="es-MX"/>
        </w:rPr>
      </w:pPr>
      <w:r w:rsidRPr="00E50327">
        <w:rPr>
          <w:color w:val="00B050"/>
          <w:lang w:val="es-MX"/>
        </w:rPr>
        <w:t>%%</w:t>
      </w:r>
    </w:p>
    <w:p w:rsidR="007F46AB" w:rsidRPr="00E50327" w:rsidRDefault="007F46AB" w:rsidP="002205F8">
      <w:pPr>
        <w:pStyle w:val="Codigo"/>
        <w:ind w:left="0"/>
        <w:rPr>
          <w:color w:val="00B050"/>
          <w:lang w:val="es-MX"/>
        </w:rPr>
      </w:pPr>
      <w:r w:rsidRPr="00E50327">
        <w:rPr>
          <w:color w:val="00B050"/>
          <w:lang w:val="es-MX"/>
        </w:rPr>
        <w:t>%% declaraciones</w:t>
      </w:r>
    </w:p>
    <w:p w:rsidR="007F46AB" w:rsidRPr="00E50327" w:rsidRDefault="007F46AB" w:rsidP="002205F8">
      <w:pPr>
        <w:pStyle w:val="Codigo"/>
        <w:ind w:left="0"/>
        <w:rPr>
          <w:color w:val="00B050"/>
          <w:lang w:val="es-MX"/>
        </w:rPr>
      </w:pPr>
      <w:r w:rsidRPr="00E50327">
        <w:rPr>
          <w:color w:val="00B050"/>
          <w:lang w:val="es-MX"/>
        </w:rPr>
        <w:t>%%</w:t>
      </w:r>
    </w:p>
    <w:p w:rsidR="007F46AB" w:rsidRPr="00E50327" w:rsidRDefault="007F46AB" w:rsidP="002205F8">
      <w:pPr>
        <w:pStyle w:val="Codigo"/>
        <w:ind w:left="0"/>
        <w:rPr>
          <w:color w:val="00B050"/>
          <w:lang w:val="es-MX"/>
        </w:rPr>
      </w:pPr>
      <w:r w:rsidRPr="00E50327">
        <w:rPr>
          <w:lang w:val="es-MX"/>
        </w:rPr>
        <w:t xml:space="preserve">padrede('Juan', 'María'). </w:t>
      </w:r>
      <w:r w:rsidRPr="00E50327">
        <w:rPr>
          <w:color w:val="00B050"/>
          <w:lang w:val="es-MX"/>
        </w:rPr>
        <w:t>% Juan es padre de María</w:t>
      </w:r>
    </w:p>
    <w:p w:rsidR="007F46AB" w:rsidRPr="00E50327" w:rsidRDefault="007F46AB" w:rsidP="002205F8">
      <w:pPr>
        <w:pStyle w:val="Codigo"/>
        <w:ind w:left="0"/>
        <w:rPr>
          <w:color w:val="00B050"/>
          <w:lang w:val="es-MX"/>
        </w:rPr>
      </w:pPr>
      <w:r w:rsidRPr="00E50327">
        <w:rPr>
          <w:lang w:val="es-MX"/>
        </w:rPr>
        <w:t xml:space="preserve">padrede('Pablo', 'Juan'). </w:t>
      </w:r>
      <w:r w:rsidRPr="00E50327">
        <w:rPr>
          <w:color w:val="00B050"/>
          <w:lang w:val="es-MX"/>
        </w:rPr>
        <w:t>% Pablo es padre de Juan</w:t>
      </w:r>
    </w:p>
    <w:p w:rsidR="007F46AB" w:rsidRPr="00E50327" w:rsidRDefault="007F46AB" w:rsidP="002205F8">
      <w:pPr>
        <w:pStyle w:val="Codigo"/>
        <w:ind w:left="0"/>
        <w:rPr>
          <w:color w:val="00B050"/>
          <w:lang w:val="es-MX"/>
        </w:rPr>
      </w:pPr>
      <w:r w:rsidRPr="00E50327">
        <w:rPr>
          <w:lang w:val="es-MX"/>
        </w:rPr>
        <w:t xml:space="preserve">padrede('Pablo', 'Marcela'). </w:t>
      </w:r>
      <w:r w:rsidRPr="00E50327">
        <w:rPr>
          <w:color w:val="00B050"/>
          <w:lang w:val="es-MX"/>
        </w:rPr>
        <w:t>% Pablo es padre de Marcela</w:t>
      </w:r>
    </w:p>
    <w:p w:rsidR="007F46AB" w:rsidRPr="00E50327" w:rsidRDefault="007F46AB" w:rsidP="002205F8">
      <w:pPr>
        <w:pStyle w:val="Codigo"/>
        <w:ind w:left="0"/>
        <w:rPr>
          <w:color w:val="00B050"/>
          <w:lang w:val="es-MX"/>
        </w:rPr>
      </w:pPr>
      <w:r w:rsidRPr="00E50327">
        <w:rPr>
          <w:lang w:val="es-MX"/>
        </w:rPr>
        <w:t xml:space="preserve">padrede('Carlos', 'Débora'). </w:t>
      </w:r>
      <w:r w:rsidRPr="00E50327">
        <w:rPr>
          <w:color w:val="00B050"/>
          <w:lang w:val="es-MX"/>
        </w:rPr>
        <w:t>% Carlos es padre de Débora</w:t>
      </w:r>
    </w:p>
    <w:p w:rsidR="007F46AB" w:rsidRPr="003306E9" w:rsidRDefault="007F46AB" w:rsidP="00ED31A5">
      <w:pPr>
        <w:rPr>
          <w:rFonts w:ascii="Courier New" w:hAnsi="Courier New" w:cs="Courier New"/>
          <w:color w:val="000000"/>
          <w:sz w:val="20"/>
          <w:szCs w:val="20"/>
          <w:highlight w:val="yellow"/>
        </w:rPr>
      </w:pPr>
    </w:p>
    <w:p w:rsidR="007F46AB" w:rsidRPr="004C06B4" w:rsidRDefault="007F46AB" w:rsidP="00ED31A5">
      <w:pPr>
        <w:rPr>
          <w:noProof/>
        </w:rPr>
      </w:pPr>
      <w:r w:rsidRPr="004C06B4">
        <w:rPr>
          <w:noProof/>
        </w:rPr>
        <w:t>Y las siguientes reglas:</w:t>
      </w:r>
    </w:p>
    <w:p w:rsidR="007F46AB" w:rsidRPr="004C06B4" w:rsidRDefault="007F46AB" w:rsidP="004C06B4">
      <w:pPr>
        <w:pStyle w:val="Prrafodelista"/>
        <w:numPr>
          <w:ilvl w:val="0"/>
          <w:numId w:val="19"/>
        </w:numPr>
        <w:ind w:left="426"/>
        <w:rPr>
          <w:b/>
          <w:noProof/>
        </w:rPr>
      </w:pPr>
      <w:r w:rsidRPr="004C06B4">
        <w:rPr>
          <w:b/>
          <w:noProof/>
        </w:rPr>
        <w:t>% A es hijo de B si B es padre de A</w:t>
      </w:r>
    </w:p>
    <w:p w:rsidR="007F46AB" w:rsidRPr="00E50327" w:rsidRDefault="007F46AB" w:rsidP="004C06B4">
      <w:pPr>
        <w:pStyle w:val="Codigo"/>
        <w:ind w:left="0"/>
        <w:rPr>
          <w:lang w:val="es-MX"/>
        </w:rPr>
      </w:pPr>
      <w:r w:rsidRPr="00E50327">
        <w:rPr>
          <w:lang w:val="es-MX"/>
        </w:rPr>
        <w:t xml:space="preserve">hijode(A,B) :- </w:t>
      </w:r>
      <w:r w:rsidRPr="00E50327">
        <w:rPr>
          <w:lang w:val="es-MX"/>
        </w:rPr>
        <w:tab/>
        <w:t>padrede(B,A).</w:t>
      </w:r>
    </w:p>
    <w:p w:rsidR="00346064" w:rsidRPr="00E50327" w:rsidRDefault="00346064" w:rsidP="00346064">
      <w:pPr>
        <w:pStyle w:val="Codigo"/>
        <w:rPr>
          <w:lang w:val="es-MX"/>
        </w:rPr>
      </w:pPr>
    </w:p>
    <w:p w:rsidR="007F46AB" w:rsidRPr="004C06B4" w:rsidRDefault="007F46AB" w:rsidP="004C06B4">
      <w:pPr>
        <w:pStyle w:val="Prrafodelista"/>
        <w:numPr>
          <w:ilvl w:val="0"/>
          <w:numId w:val="19"/>
        </w:numPr>
        <w:ind w:left="426"/>
        <w:rPr>
          <w:b/>
          <w:noProof/>
        </w:rPr>
      </w:pPr>
      <w:r w:rsidRPr="004C06B4">
        <w:rPr>
          <w:b/>
          <w:noProof/>
        </w:rPr>
        <w:t>% A es abuelo de B si A es padre de C y C es padre B</w:t>
      </w:r>
    </w:p>
    <w:p w:rsidR="007F46AB" w:rsidRPr="00E50327" w:rsidRDefault="007F46AB" w:rsidP="004C06B4">
      <w:pPr>
        <w:pStyle w:val="Codigo"/>
        <w:ind w:left="0"/>
        <w:rPr>
          <w:lang w:val="es-MX"/>
        </w:rPr>
      </w:pPr>
      <w:r w:rsidRPr="00E50327">
        <w:rPr>
          <w:lang w:val="es-MX"/>
        </w:rPr>
        <w:t>abuelode(A,B) :-    padrede(A,C), padrede(C,B).</w:t>
      </w:r>
    </w:p>
    <w:p w:rsidR="00346064" w:rsidRPr="00E50327" w:rsidRDefault="00346064" w:rsidP="00346064">
      <w:pPr>
        <w:pStyle w:val="Codigo"/>
        <w:rPr>
          <w:lang w:val="es-MX"/>
        </w:rPr>
      </w:pPr>
    </w:p>
    <w:p w:rsidR="007F46AB" w:rsidRPr="004C06B4" w:rsidRDefault="007F46AB" w:rsidP="004C06B4">
      <w:pPr>
        <w:pStyle w:val="Prrafodelista"/>
        <w:numPr>
          <w:ilvl w:val="0"/>
          <w:numId w:val="19"/>
        </w:numPr>
        <w:ind w:left="426"/>
        <w:rPr>
          <w:b/>
          <w:noProof/>
        </w:rPr>
      </w:pPr>
      <w:r w:rsidRPr="004C06B4">
        <w:rPr>
          <w:b/>
          <w:noProof/>
        </w:rPr>
        <w:t>% A y B son hermanos si el padre de A es también el padre de B y si A y B no son lo mismo</w:t>
      </w:r>
    </w:p>
    <w:p w:rsidR="007F46AB" w:rsidRPr="00E50327" w:rsidRDefault="007F46AB" w:rsidP="004C06B4">
      <w:pPr>
        <w:pStyle w:val="Codigo"/>
        <w:ind w:left="0"/>
        <w:rPr>
          <w:lang w:val="es-MX"/>
        </w:rPr>
      </w:pPr>
      <w:r w:rsidRPr="00E50327">
        <w:rPr>
          <w:lang w:val="es-MX"/>
        </w:rPr>
        <w:t xml:space="preserve">hermanode(A,B) :-    padrede(C,A), padrede(C,B), A \== B.        </w:t>
      </w:r>
    </w:p>
    <w:p w:rsidR="007F46AB" w:rsidRPr="004C06B4" w:rsidRDefault="007F46AB" w:rsidP="00ED31A5">
      <w:pPr>
        <w:rPr>
          <w:noProof/>
        </w:rPr>
      </w:pPr>
    </w:p>
    <w:p w:rsidR="007F46AB" w:rsidRPr="004C06B4" w:rsidRDefault="007F46AB" w:rsidP="004C06B4">
      <w:pPr>
        <w:pStyle w:val="Prrafodelista"/>
        <w:numPr>
          <w:ilvl w:val="0"/>
          <w:numId w:val="19"/>
        </w:numPr>
        <w:ind w:left="426"/>
        <w:rPr>
          <w:b/>
          <w:noProof/>
        </w:rPr>
      </w:pPr>
      <w:r w:rsidRPr="004C06B4">
        <w:rPr>
          <w:b/>
          <w:noProof/>
        </w:rPr>
        <w:lastRenderedPageBreak/>
        <w:t>% A y B son familiares si A es padre de B o A es hijo de B o A es hermano de B</w:t>
      </w:r>
    </w:p>
    <w:p w:rsidR="007F46AB" w:rsidRPr="00E50327" w:rsidRDefault="007F46AB" w:rsidP="004C06B4">
      <w:pPr>
        <w:pStyle w:val="Codigo"/>
        <w:ind w:left="0"/>
        <w:rPr>
          <w:lang w:val="es-MX"/>
        </w:rPr>
      </w:pPr>
      <w:r w:rsidRPr="00E50327">
        <w:rPr>
          <w:lang w:val="es-MX"/>
        </w:rPr>
        <w:t>familiarde(A,B) :-   padrede(A,B).</w:t>
      </w:r>
    </w:p>
    <w:p w:rsidR="007F46AB" w:rsidRPr="00E50327" w:rsidRDefault="007F46AB" w:rsidP="004C06B4">
      <w:pPr>
        <w:pStyle w:val="Codigo"/>
        <w:ind w:left="0"/>
        <w:rPr>
          <w:lang w:val="es-MX"/>
        </w:rPr>
      </w:pPr>
      <w:r w:rsidRPr="00E50327">
        <w:rPr>
          <w:lang w:val="es-MX"/>
        </w:rPr>
        <w:t xml:space="preserve">familiarde(A,B) :-   hijode(A,B). </w:t>
      </w:r>
    </w:p>
    <w:p w:rsidR="007F46AB" w:rsidRPr="00E50327" w:rsidRDefault="007F46AB" w:rsidP="004C06B4">
      <w:pPr>
        <w:pStyle w:val="Codigo"/>
        <w:ind w:left="0"/>
        <w:rPr>
          <w:lang w:val="es-MX"/>
        </w:rPr>
      </w:pPr>
      <w:r w:rsidRPr="00E50327">
        <w:rPr>
          <w:lang w:val="es-MX"/>
        </w:rPr>
        <w:t>familiarde(A,B) :-   hermanode(A,B).</w:t>
      </w:r>
    </w:p>
    <w:p w:rsidR="007F46AB" w:rsidRPr="00387E0C" w:rsidRDefault="007F46AB" w:rsidP="004C06B4">
      <w:pPr>
        <w:pStyle w:val="Codigo"/>
        <w:ind w:left="0"/>
        <w:rPr>
          <w:lang w:val="es-MX"/>
        </w:rPr>
      </w:pPr>
      <w:r w:rsidRPr="00387E0C">
        <w:rPr>
          <w:lang w:val="es-MX"/>
        </w:rPr>
        <w:t>familiarde(A,B) :-   abuelode(A,B).</w:t>
      </w:r>
    </w:p>
    <w:p w:rsidR="00346064" w:rsidRPr="00387E0C" w:rsidRDefault="00346064" w:rsidP="00346064">
      <w:pPr>
        <w:pStyle w:val="Codigo"/>
        <w:rPr>
          <w:lang w:val="es-MX"/>
        </w:rPr>
      </w:pPr>
    </w:p>
    <w:p w:rsidR="007F46AB" w:rsidRPr="00387E0C" w:rsidRDefault="007F46AB" w:rsidP="00ED31A5">
      <w:pPr>
        <w:rPr>
          <w:noProof/>
        </w:rPr>
      </w:pPr>
      <w:r w:rsidRPr="00387E0C">
        <w:rPr>
          <w:noProof/>
        </w:rPr>
        <w:t>Podemos realizar las siguientes preguntas al motor:</w:t>
      </w:r>
    </w:p>
    <w:p w:rsidR="007F46AB" w:rsidRPr="00387E0C" w:rsidRDefault="007F46AB" w:rsidP="00ED31A5"/>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Juan es hermano de Marcela?</w:t>
      </w:r>
    </w:p>
    <w:p w:rsidR="007F46AB" w:rsidRPr="00387E0C" w:rsidRDefault="007F46AB" w:rsidP="00BE4AA6">
      <w:pPr>
        <w:pStyle w:val="Codigo"/>
        <w:ind w:left="0"/>
        <w:rPr>
          <w:lang w:val="es-MX"/>
        </w:rPr>
      </w:pPr>
      <w:r w:rsidRPr="00387E0C">
        <w:rPr>
          <w:lang w:val="es-MX"/>
        </w:rPr>
        <w:t>?- hermanode('Juan', 'Marcela').</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true</w:t>
      </w:r>
      <w:r w:rsidRPr="00387E0C">
        <w:rPr>
          <w:noProof/>
        </w:rPr>
        <w:t xml:space="preserve"> (verdadero).</w:t>
      </w:r>
    </w:p>
    <w:p w:rsidR="007F46AB" w:rsidRPr="00387E0C" w:rsidRDefault="007F46AB" w:rsidP="00ED31A5">
      <w:pPr>
        <w:rPr>
          <w:noProof/>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 xml:space="preserve"> ¿Carlos es hermano de Juan?</w:t>
      </w:r>
    </w:p>
    <w:p w:rsidR="007F46AB" w:rsidRPr="00387E0C" w:rsidRDefault="007F46AB" w:rsidP="00BE4AA6">
      <w:pPr>
        <w:pStyle w:val="Codigo"/>
        <w:ind w:left="0"/>
        <w:rPr>
          <w:lang w:val="es-MX"/>
        </w:rPr>
      </w:pPr>
      <w:r w:rsidRPr="00387E0C">
        <w:rPr>
          <w:lang w:val="es-MX"/>
        </w:rPr>
        <w:t>?- hermanode('Carlos', 'Juan').</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false</w:t>
      </w:r>
      <w:r w:rsidRPr="00387E0C">
        <w:rPr>
          <w:noProof/>
        </w:rPr>
        <w:t xml:space="preserve"> (falso).</w:t>
      </w:r>
    </w:p>
    <w:p w:rsidR="007F46AB" w:rsidRPr="00387E0C" w:rsidRDefault="007F46AB" w:rsidP="00ED31A5">
      <w:pPr>
        <w:rPr>
          <w:noProof/>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 ¿Pablo es abuelo de María?</w:t>
      </w:r>
    </w:p>
    <w:p w:rsidR="007F46AB" w:rsidRPr="00387E0C" w:rsidRDefault="007F46AB" w:rsidP="00BE4AA6">
      <w:pPr>
        <w:pStyle w:val="Codigo"/>
        <w:ind w:left="0"/>
        <w:rPr>
          <w:lang w:val="es-MX"/>
        </w:rPr>
      </w:pPr>
      <w:r w:rsidRPr="00387E0C">
        <w:rPr>
          <w:lang w:val="es-MX"/>
        </w:rPr>
        <w:t>?- abuelode('Pablo', 'María').</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true</w:t>
      </w:r>
      <w:r w:rsidRPr="00387E0C">
        <w:rPr>
          <w:noProof/>
        </w:rPr>
        <w:t xml:space="preserve"> (verdadero).</w:t>
      </w:r>
    </w:p>
    <w:p w:rsidR="007F46AB" w:rsidRPr="00387E0C" w:rsidRDefault="007F46AB" w:rsidP="00ED31A5">
      <w:pPr>
        <w:rPr>
          <w:noProof/>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 xml:space="preserve"> ¿María es abuela de Pablo?</w:t>
      </w:r>
    </w:p>
    <w:p w:rsidR="007F46AB" w:rsidRPr="00387E0C" w:rsidRDefault="007F46AB" w:rsidP="00BE4AA6">
      <w:pPr>
        <w:pStyle w:val="Codigo"/>
        <w:ind w:left="0"/>
        <w:rPr>
          <w:lang w:val="es-MX"/>
        </w:rPr>
      </w:pPr>
      <w:r w:rsidRPr="00387E0C">
        <w:rPr>
          <w:lang w:val="es-MX"/>
        </w:rPr>
        <w:t>?- abuelode('María', 'Pablo').</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true</w:t>
      </w:r>
      <w:r w:rsidRPr="00387E0C">
        <w:rPr>
          <w:noProof/>
        </w:rPr>
        <w:t xml:space="preserve"> (verdadero).</w:t>
      </w:r>
    </w:p>
    <w:p w:rsidR="007F46AB" w:rsidRPr="00387E0C" w:rsidRDefault="007F46AB" w:rsidP="00ED31A5">
      <w:pPr>
        <w:rPr>
          <w:noProof/>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Pablo y Carlos son familiares?</w:t>
      </w:r>
    </w:p>
    <w:p w:rsidR="007F46AB" w:rsidRPr="00387E0C" w:rsidRDefault="007F46AB" w:rsidP="00BE4AA6">
      <w:pPr>
        <w:pStyle w:val="Codigo"/>
        <w:ind w:left="0"/>
        <w:rPr>
          <w:lang w:val="es-MX"/>
        </w:rPr>
      </w:pPr>
      <w:r w:rsidRPr="00387E0C">
        <w:rPr>
          <w:lang w:val="es-MX"/>
        </w:rPr>
        <w:lastRenderedPageBreak/>
        <w:t>?- familiarde('Pablo', 'Carlos').</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false</w:t>
      </w:r>
      <w:r w:rsidRPr="00387E0C">
        <w:rPr>
          <w:noProof/>
        </w:rPr>
        <w:t xml:space="preserve"> (falso).</w:t>
      </w:r>
    </w:p>
    <w:p w:rsidR="007F46AB" w:rsidRPr="00387E0C" w:rsidRDefault="007F46AB" w:rsidP="00BE4AA6">
      <w:pPr>
        <w:pStyle w:val="Codigo"/>
        <w:ind w:left="0"/>
        <w:rPr>
          <w:lang w:val="es-MX"/>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 xml:space="preserve"> ¿Pablo y Maria son familiares?</w:t>
      </w:r>
    </w:p>
    <w:p w:rsidR="007F46AB" w:rsidRPr="00387E0C" w:rsidRDefault="007F46AB" w:rsidP="00BE4AA6">
      <w:pPr>
        <w:pStyle w:val="Codigo"/>
        <w:ind w:left="0"/>
        <w:rPr>
          <w:lang w:val="es-MX"/>
        </w:rPr>
      </w:pPr>
      <w:r w:rsidRPr="00387E0C">
        <w:rPr>
          <w:lang w:val="es-MX"/>
        </w:rPr>
        <w:t>?- familiarde('Pablo', 'María').</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false</w:t>
      </w:r>
      <w:r w:rsidRPr="00387E0C">
        <w:rPr>
          <w:noProof/>
        </w:rPr>
        <w:t xml:space="preserve"> (falso).</w:t>
      </w:r>
    </w:p>
    <w:p w:rsidR="007F46AB" w:rsidRPr="003306E9" w:rsidRDefault="007F46AB" w:rsidP="00ED31A5">
      <w:pPr>
        <w:rPr>
          <w:highlight w:val="yellow"/>
        </w:rPr>
      </w:pPr>
    </w:p>
    <w:p w:rsidR="007F46AB" w:rsidRPr="00BE4AA6" w:rsidRDefault="007F46AB" w:rsidP="00ED31A5">
      <w:r w:rsidRPr="00BE4AA6">
        <w:t>Estos dos lenguajes, LISP y PROLOG, han sido influencia en muchos lenguajes de programación. Sus ideas y enfoque se han aplicado a lenguajes imperativos y orientados a objetos, debido a lo sencillo y potente que son para expresar ideas. En breve veremos algunos ejemplos de su influencia en el desarrollo de los lenguajes de programación.</w:t>
      </w:r>
    </w:p>
    <w:p w:rsidR="007F46AB" w:rsidRPr="00CC7966" w:rsidRDefault="007F46AB" w:rsidP="00ED31A5">
      <w:pPr>
        <w:pStyle w:val="Ttulo2"/>
      </w:pPr>
      <w:r w:rsidRPr="00CC7966">
        <w:t xml:space="preserve"> </w:t>
      </w:r>
      <w:bookmarkStart w:id="41" w:name="_Toc23835016"/>
      <w:r w:rsidRPr="00CC7966">
        <w:t>Lenguajes específicos del dominio</w:t>
      </w:r>
      <w:bookmarkEnd w:id="41"/>
    </w:p>
    <w:p w:rsidR="007F46AB" w:rsidRPr="00CC7966" w:rsidRDefault="007F46AB" w:rsidP="00ED31A5"/>
    <w:p w:rsidR="007F46AB" w:rsidRPr="00CC7966" w:rsidRDefault="007F46AB" w:rsidP="00ED31A5">
      <w:r w:rsidRPr="00CC7966">
        <w:t>Los lenguajes específicos del domino (</w:t>
      </w:r>
      <w:r w:rsidRPr="00CC7966">
        <w:rPr>
          <w:noProof/>
        </w:rPr>
        <w:t>Domain Specific Languages</w:t>
      </w:r>
      <w:r w:rsidRPr="00CC7966">
        <w:t>, DSL) son aquellos que están diseñados para resolver un problema en concreto. Lo contrario a los DSL, son los lenguajes de propósito general (es decir aquellos que no tiene un propósito en particular). Generalmente los DSL suelen ser lenguajes declarativos, debido que al enfocarse en la resolución de una necesidad en concreto intentan eliminar cualquier tipo de conocimiento sobre la arquitectura de la maquina y son más cercano el lenguaje propio de la necesidad (del dominio de la aplicación).</w:t>
      </w:r>
    </w:p>
    <w:p w:rsidR="007F46AB" w:rsidRPr="00CC7966" w:rsidRDefault="007F46AB" w:rsidP="00ED31A5"/>
    <w:p w:rsidR="007F46AB" w:rsidRPr="00CC7966" w:rsidRDefault="007F46AB" w:rsidP="004B7C09">
      <w:pPr>
        <w:pStyle w:val="Imagenes"/>
      </w:pPr>
      <w:r w:rsidRPr="00CC7966">
        <w:lastRenderedPageBreak/>
        <w:drawing>
          <wp:inline distT="0" distB="0" distL="0" distR="0">
            <wp:extent cx="3569539" cy="2008388"/>
            <wp:effectExtent l="19050" t="0" r="0" b="0"/>
            <wp:docPr id="28" name="Imagen 8" descr="Resultado de imagen para Domain specific langua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Domain specific language logo"/>
                    <pic:cNvPicPr>
                      <a:picLocks noChangeAspect="1" noChangeArrowheads="1"/>
                    </pic:cNvPicPr>
                  </pic:nvPicPr>
                  <pic:blipFill>
                    <a:blip r:embed="rId43" cstate="print"/>
                    <a:srcRect/>
                    <a:stretch>
                      <a:fillRect/>
                    </a:stretch>
                  </pic:blipFill>
                  <pic:spPr bwMode="auto">
                    <a:xfrm>
                      <a:off x="0" y="0"/>
                      <a:ext cx="3575009" cy="2011466"/>
                    </a:xfrm>
                    <a:prstGeom prst="rect">
                      <a:avLst/>
                    </a:prstGeom>
                    <a:noFill/>
                    <a:ln w="9525">
                      <a:noFill/>
                      <a:miter lim="800000"/>
                      <a:headEnd/>
                      <a:tailEnd/>
                    </a:ln>
                  </pic:spPr>
                </pic:pic>
              </a:graphicData>
            </a:graphic>
          </wp:inline>
        </w:drawing>
      </w:r>
    </w:p>
    <w:p w:rsidR="007F46AB" w:rsidRPr="00CC7966" w:rsidRDefault="007F46AB" w:rsidP="00ED31A5"/>
    <w:p w:rsidR="007F46AB" w:rsidRPr="00CC7966" w:rsidRDefault="007F46AB" w:rsidP="00ED31A5">
      <w:r w:rsidRPr="00CC7966">
        <w:t xml:space="preserve">Algunos ejemplos de lenguaje declarativos </w:t>
      </w:r>
    </w:p>
    <w:p w:rsidR="007F46AB" w:rsidRPr="00CC7966" w:rsidRDefault="007F46AB" w:rsidP="00ED31A5">
      <w:pPr>
        <w:pStyle w:val="Ttulo3"/>
      </w:pPr>
      <w:r w:rsidRPr="00CC7966">
        <w:t>Structure Query Lenguaje (SQL)</w:t>
      </w:r>
    </w:p>
    <w:p w:rsidR="007F46AB" w:rsidRPr="00CC7966" w:rsidRDefault="007F46AB" w:rsidP="00ED31A5"/>
    <w:p w:rsidR="007F46AB" w:rsidRPr="00CC7966" w:rsidRDefault="007F46AB" w:rsidP="00ED31A5">
      <w:pPr>
        <w:ind w:firstLine="708"/>
      </w:pPr>
      <w:r w:rsidRPr="00CC7966">
        <w:t>SQL es uno de los lenguajes más importantes a nivel empresarial, y es un gran ejemplo de programación declarativa y de DSL.</w:t>
      </w:r>
    </w:p>
    <w:p w:rsidR="007F46AB" w:rsidRPr="00CC7966" w:rsidRDefault="007F46AB" w:rsidP="00ED31A5">
      <w:pPr>
        <w:ind w:firstLine="708"/>
      </w:pPr>
    </w:p>
    <w:p w:rsidR="007F46AB" w:rsidRPr="00CC7966" w:rsidRDefault="007F46AB" w:rsidP="004B7C09">
      <w:pPr>
        <w:pStyle w:val="Imagenes"/>
      </w:pPr>
      <w:r w:rsidRPr="00CC7966">
        <w:drawing>
          <wp:inline distT="0" distB="0" distL="0" distR="0">
            <wp:extent cx="4170213" cy="1526876"/>
            <wp:effectExtent l="19050" t="0" r="1737" b="0"/>
            <wp:docPr id="29" name="Imagen 14" descr="Resultado de imagen para SQ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sultado de imagen para SQL logo"/>
                    <pic:cNvPicPr>
                      <a:picLocks noChangeAspect="1" noChangeArrowheads="1"/>
                    </pic:cNvPicPr>
                  </pic:nvPicPr>
                  <pic:blipFill>
                    <a:blip r:embed="rId44" cstate="print"/>
                    <a:srcRect l="12406" t="24590" r="13429" b="27049"/>
                    <a:stretch>
                      <a:fillRect/>
                    </a:stretch>
                  </pic:blipFill>
                  <pic:spPr bwMode="auto">
                    <a:xfrm>
                      <a:off x="0" y="0"/>
                      <a:ext cx="4170213" cy="1526876"/>
                    </a:xfrm>
                    <a:prstGeom prst="rect">
                      <a:avLst/>
                    </a:prstGeom>
                    <a:noFill/>
                    <a:ln w="9525">
                      <a:noFill/>
                      <a:miter lim="800000"/>
                      <a:headEnd/>
                      <a:tailEnd/>
                    </a:ln>
                  </pic:spPr>
                </pic:pic>
              </a:graphicData>
            </a:graphic>
          </wp:inline>
        </w:drawing>
      </w:r>
    </w:p>
    <w:p w:rsidR="007F46AB" w:rsidRPr="00CC7966" w:rsidRDefault="007F46AB" w:rsidP="00ED31A5">
      <w:pPr>
        <w:ind w:firstLine="708"/>
        <w:jc w:val="center"/>
      </w:pPr>
    </w:p>
    <w:p w:rsidR="007F46AB" w:rsidRPr="00CC7966" w:rsidRDefault="007F46AB" w:rsidP="00ED31A5">
      <w:pPr>
        <w:ind w:firstLine="708"/>
      </w:pPr>
      <w:r w:rsidRPr="00CC7966">
        <w:t>Es un DSL por que tiene un objetivo en concreto, que es realizar consultas sobre bases de datos, no sirve para ningún otro tipo de tarea.</w:t>
      </w:r>
    </w:p>
    <w:p w:rsidR="007F46AB" w:rsidRPr="00CC7966" w:rsidRDefault="007F46AB" w:rsidP="00ED31A5">
      <w:pPr>
        <w:ind w:firstLine="708"/>
      </w:pPr>
      <w:r w:rsidRPr="00CC7966">
        <w:lastRenderedPageBreak/>
        <w:t>¿Por qué es declarativo?, es declarativo por que especificamos (quizás en este lenguaje de forma más clara que en otros), lo que deseamos obtener, y no tenemos ningún conocimiento acerca de cómo se va a obtener.</w:t>
      </w:r>
    </w:p>
    <w:p w:rsidR="007F46AB" w:rsidRPr="00CC7966" w:rsidRDefault="007F46AB" w:rsidP="00ED31A5">
      <w:pPr>
        <w:ind w:firstLine="708"/>
      </w:pPr>
      <w:r w:rsidRPr="00CC7966">
        <w:t>Profundicemos más en lo anterior. SQL es estándar, que no sabe desde que plataforma se está consumiendo (puede ser Java, C++, C#, o cualquier lenguaje que se pueda conectar a una base de datos), y no sabe a qué base de datos está realizándose la consulta (puede ser MySQL, SqlServer, Oracle…), lo único que contempla el lenguaje es la posibilidad de indicar que queremos obtener, el cómo hacerlo será trabajo del motor de la base de datos.</w:t>
      </w:r>
    </w:p>
    <w:p w:rsidR="007F46AB" w:rsidRPr="00CC7966" w:rsidRDefault="007F46AB" w:rsidP="00ED31A5">
      <w:pPr>
        <w:ind w:firstLine="708"/>
      </w:pPr>
      <w:r w:rsidRPr="00CC7966">
        <w:t>Veamos un ejemplo en la base de datos Northwind (base de datos ejemplo de Microsoft, que se simula los datos de una empresa):</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val="en-US" w:eastAsia="es-MX"/>
        </w:rPr>
      </w:pPr>
      <w:r w:rsidRPr="00CC7966">
        <w:rPr>
          <w:rFonts w:ascii="Courier New" w:eastAsia="Times New Roman" w:hAnsi="Courier New" w:cs="Courier New"/>
          <w:noProof/>
          <w:color w:val="008000"/>
          <w:sz w:val="20"/>
          <w:lang w:val="en-US" w:eastAsia="es-MX"/>
        </w:rPr>
        <w:t>-- Ventas por empleado</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First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Last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b/>
          <w:bCs/>
          <w:noProof/>
          <w:color w:val="0000FF"/>
          <w:sz w:val="20"/>
          <w:lang w:val="en-US" w:eastAsia="es-MX"/>
        </w:rPr>
        <w:t>count</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OrderId</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NumeroVenta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INNER</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JOIN</w:t>
      </w:r>
      <w:r w:rsidRPr="00CC7966">
        <w:rPr>
          <w:rFonts w:ascii="Courier New" w:eastAsia="Times New Roman" w:hAnsi="Courier New" w:cs="Courier New"/>
          <w:noProof/>
          <w:color w:val="000000"/>
          <w:sz w:val="20"/>
          <w:lang w:val="en-US" w:eastAsia="es-MX"/>
        </w:rPr>
        <w:t xml:space="preserve"> Orders </w:t>
      </w:r>
      <w:r w:rsidRPr="00CC7966">
        <w:rPr>
          <w:rFonts w:ascii="Courier New" w:eastAsia="Times New Roman" w:hAnsi="Courier New" w:cs="Courier New"/>
          <w:b/>
          <w:bCs/>
          <w:noProof/>
          <w:color w:val="0000FF"/>
          <w:sz w:val="20"/>
          <w:lang w:val="en-US" w:eastAsia="es-MX"/>
        </w:rPr>
        <w:t>ON</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Employee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GROUP</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BY</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FirstName</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C7966">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Employee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LastName</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Obtener los clientes que no han realizado una compra desde 1997</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Customer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Company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Customer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NO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order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Custom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Customer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CustomerID</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C7966">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AND</w:t>
      </w:r>
      <w:r w:rsidRPr="00C35423">
        <w:rPr>
          <w:rFonts w:ascii="Courier New" w:eastAsia="Times New Roman" w:hAnsi="Courier New" w:cs="Courier New"/>
          <w:noProof/>
          <w:color w:val="000000"/>
          <w:sz w:val="20"/>
          <w:lang w:eastAsia="es-MX"/>
        </w:rPr>
        <w:t xml:space="preserve"> OrderDate </w:t>
      </w:r>
      <w:r w:rsidRPr="00C35423">
        <w:rPr>
          <w:rFonts w:ascii="Courier New" w:eastAsia="Times New Roman" w:hAnsi="Courier New" w:cs="Courier New"/>
          <w:b/>
          <w:bCs/>
          <w:noProof/>
          <w:color w:val="000080"/>
          <w:sz w:val="20"/>
          <w:lang w:eastAsia="es-MX"/>
        </w:rPr>
        <w:t>&g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1997-12-31'</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xml:space="preserve">--Obtener los jefes intermedios, estos son jefes que tiene personal a su cargo, en el ultimo nivel jeraquico </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la gente que depende de el, no tiene a su vez a gente que dependa de ello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JefesIntermedio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Dependiente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Dependient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Employee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JefesIntermedio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ReportsTo</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lastRenderedPageBreak/>
        <w:t xml:space="preserve">            </w:t>
      </w:r>
      <w:r w:rsidRPr="00CC7966">
        <w:rPr>
          <w:rFonts w:ascii="Courier New" w:eastAsia="Times New Roman" w:hAnsi="Courier New" w:cs="Courier New"/>
          <w:b/>
          <w:bCs/>
          <w:noProof/>
          <w:color w:val="0000FF"/>
          <w:sz w:val="20"/>
          <w:lang w:val="en-US" w:eastAsia="es-MX"/>
        </w:rPr>
        <w:t>AND</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NO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DependientesUltimoNivel</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C7966">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WHERE</w:t>
      </w:r>
      <w:r w:rsidRPr="00C35423">
        <w:rPr>
          <w:rFonts w:ascii="Courier New" w:eastAsia="Times New Roman" w:hAnsi="Courier New" w:cs="Courier New"/>
          <w:noProof/>
          <w:color w:val="000000"/>
          <w:sz w:val="20"/>
          <w:lang w:eastAsia="es-MX"/>
        </w:rPr>
        <w:t xml:space="preserve"> DependientesUltimoNivel</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EmployeeID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Dependiente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portsTo</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CC7966" w:rsidRDefault="007F46AB" w:rsidP="00ED31A5"/>
    <w:p w:rsidR="007F46AB" w:rsidRPr="00CC7966" w:rsidRDefault="007F46AB" w:rsidP="00ED31A5">
      <w:r w:rsidRPr="00CC7966">
        <w:t>En ningún caso sabemos cómo se almacena este información, ni como la va a recuperar la base de datos, solo indicamos que es lo que queremos conseguir.</w:t>
      </w:r>
    </w:p>
    <w:p w:rsidR="007F46AB" w:rsidRPr="00CC7966" w:rsidRDefault="007F46AB" w:rsidP="00ED31A5"/>
    <w:p w:rsidR="007F46AB" w:rsidRPr="00CC7966" w:rsidRDefault="007F46AB" w:rsidP="00ED31A5">
      <w:pPr>
        <w:pStyle w:val="Ttulo3"/>
      </w:pPr>
      <w:r w:rsidRPr="00CC7966">
        <w:t>Expresiones Regulares</w:t>
      </w:r>
    </w:p>
    <w:p w:rsidR="007F46AB" w:rsidRPr="00CC7966" w:rsidRDefault="007F46AB" w:rsidP="00ED31A5"/>
    <w:p w:rsidR="007F46AB" w:rsidRPr="00CC7966" w:rsidRDefault="007F46AB" w:rsidP="00ED31A5">
      <w:pPr>
        <w:ind w:firstLine="708"/>
      </w:pPr>
      <w:r w:rsidRPr="00CC7966">
        <w:t>Las expresiones regulares son un DSL, creado para analizar cadenas de textos, si bien, en un principio parece un lenguaje complicado, una vez que se domina es casi imposible prescindir de ellos. Es un lenguaje funcionar, por que expresamos lo que queremos obtener de las cadenas de texto, y no la forma de obtenerlo.</w:t>
      </w:r>
    </w:p>
    <w:p w:rsidR="007F46AB" w:rsidRPr="00CC7966" w:rsidRDefault="007F46AB" w:rsidP="00ED31A5">
      <w:pPr>
        <w:ind w:firstLine="708"/>
      </w:pPr>
    </w:p>
    <w:p w:rsidR="007F46AB" w:rsidRPr="00CC7966" w:rsidRDefault="007F46AB" w:rsidP="004B7C09">
      <w:pPr>
        <w:pStyle w:val="Imagenes"/>
      </w:pPr>
      <w:r w:rsidRPr="00CC7966">
        <w:drawing>
          <wp:inline distT="0" distB="0" distL="0" distR="0">
            <wp:extent cx="2967355" cy="1000760"/>
            <wp:effectExtent l="19050" t="0" r="4445" b="0"/>
            <wp:docPr id="30" name="Imagen 17" descr="Resultado de imagen para regular express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esultado de imagen para regular expression logo"/>
                    <pic:cNvPicPr>
                      <a:picLocks noChangeAspect="1" noChangeArrowheads="1"/>
                    </pic:cNvPicPr>
                  </pic:nvPicPr>
                  <pic:blipFill>
                    <a:blip r:embed="rId45" cstate="print"/>
                    <a:srcRect/>
                    <a:stretch>
                      <a:fillRect/>
                    </a:stretch>
                  </pic:blipFill>
                  <pic:spPr bwMode="auto">
                    <a:xfrm>
                      <a:off x="0" y="0"/>
                      <a:ext cx="2967355" cy="1000760"/>
                    </a:xfrm>
                    <a:prstGeom prst="rect">
                      <a:avLst/>
                    </a:prstGeom>
                    <a:noFill/>
                    <a:ln w="9525">
                      <a:noFill/>
                      <a:miter lim="800000"/>
                      <a:headEnd/>
                      <a:tailEnd/>
                    </a:ln>
                  </pic:spPr>
                </pic:pic>
              </a:graphicData>
            </a:graphic>
          </wp:inline>
        </w:drawing>
      </w:r>
    </w:p>
    <w:p w:rsidR="007F46AB" w:rsidRPr="00CC7966" w:rsidRDefault="007F46AB" w:rsidP="00ED31A5">
      <w:pPr>
        <w:ind w:firstLine="708"/>
        <w:jc w:val="center"/>
      </w:pPr>
    </w:p>
    <w:p w:rsidR="007F46AB" w:rsidRPr="00CC7966" w:rsidRDefault="007F46AB" w:rsidP="00ED31A5">
      <w:pPr>
        <w:ind w:firstLine="708"/>
      </w:pPr>
      <w:r w:rsidRPr="00CC7966">
        <w:t>Vamos a ver un ejemplo de expresiones regulares.</w:t>
      </w:r>
    </w:p>
    <w:p w:rsidR="007F46AB" w:rsidRPr="00CC7966" w:rsidRDefault="007F46AB" w:rsidP="00ED31A5">
      <w:pPr>
        <w:ind w:firstLine="708"/>
      </w:pPr>
      <w:r w:rsidRPr="00CC7966">
        <w:t>En México, cada contribuyente tiene un identificador asignado conocido como RFC (Registro federal de contribuyentes). A través de este número cada trabajador paga sus impuestos, un ejemplo, de RC, es el siguiente:</w:t>
      </w:r>
    </w:p>
    <w:p w:rsidR="007F46AB" w:rsidRPr="00C35423" w:rsidRDefault="007F46AB" w:rsidP="00FD4D6C">
      <w:pPr>
        <w:pStyle w:val="Codigo"/>
        <w:ind w:left="142"/>
        <w:rPr>
          <w:b/>
          <w:lang w:val="es-MX"/>
        </w:rPr>
      </w:pPr>
      <w:r w:rsidRPr="00C35423">
        <w:rPr>
          <w:b/>
          <w:lang w:val="es-MX"/>
        </w:rPr>
        <w:t>BETC 70 12 01 U76</w:t>
      </w:r>
    </w:p>
    <w:p w:rsidR="00FD4D6C" w:rsidRPr="00C35423" w:rsidRDefault="00FD4D6C" w:rsidP="00FD4D6C">
      <w:pPr>
        <w:pStyle w:val="Codigo"/>
        <w:ind w:left="142"/>
        <w:rPr>
          <w:b/>
          <w:lang w:val="es-MX"/>
        </w:rPr>
      </w:pPr>
    </w:p>
    <w:p w:rsidR="007F46AB" w:rsidRPr="00CC7966" w:rsidRDefault="007F46AB" w:rsidP="00ED31A5">
      <w:r w:rsidRPr="00CC7966">
        <w:t>Los campos de los componen un RFC, son los siguientes:</w:t>
      </w:r>
    </w:p>
    <w:p w:rsidR="007F46AB" w:rsidRPr="00CC7966" w:rsidRDefault="007F46AB" w:rsidP="00CC7966">
      <w:pPr>
        <w:pStyle w:val="Prrafodelista"/>
        <w:numPr>
          <w:ilvl w:val="0"/>
          <w:numId w:val="19"/>
        </w:numPr>
        <w:ind w:left="426"/>
        <w:jc w:val="left"/>
      </w:pPr>
      <w:r w:rsidRPr="00CC7966">
        <w:t>Cuatro letras extraídas de los nombres y apellidos del contribuyente: BETC</w:t>
      </w:r>
    </w:p>
    <w:p w:rsidR="007F46AB" w:rsidRPr="00CC7966" w:rsidRDefault="007F46AB" w:rsidP="00CC7966">
      <w:pPr>
        <w:pStyle w:val="Prrafodelista"/>
        <w:numPr>
          <w:ilvl w:val="0"/>
          <w:numId w:val="19"/>
        </w:numPr>
        <w:ind w:left="426"/>
        <w:jc w:val="left"/>
      </w:pPr>
      <w:r w:rsidRPr="00CC7966">
        <w:t>Año de nacimiento del contribuyente: 70</w:t>
      </w:r>
    </w:p>
    <w:p w:rsidR="007F46AB" w:rsidRPr="00CC7966" w:rsidRDefault="007F46AB" w:rsidP="00CC7966">
      <w:pPr>
        <w:pStyle w:val="Prrafodelista"/>
        <w:numPr>
          <w:ilvl w:val="0"/>
          <w:numId w:val="19"/>
        </w:numPr>
        <w:ind w:left="426"/>
        <w:jc w:val="left"/>
      </w:pPr>
      <w:r w:rsidRPr="00CC7966">
        <w:t>Mes de nacimiento del contribuyente 12</w:t>
      </w:r>
    </w:p>
    <w:p w:rsidR="007F46AB" w:rsidRPr="00CC7966" w:rsidRDefault="007F46AB" w:rsidP="00CC7966">
      <w:pPr>
        <w:pStyle w:val="Prrafodelista"/>
        <w:numPr>
          <w:ilvl w:val="0"/>
          <w:numId w:val="19"/>
        </w:numPr>
        <w:ind w:left="426"/>
        <w:jc w:val="left"/>
      </w:pPr>
      <w:r w:rsidRPr="00CC7966">
        <w:t>Día de nacimiento de contribuyente: 01</w:t>
      </w:r>
    </w:p>
    <w:p w:rsidR="007F46AB" w:rsidRPr="00CC7966" w:rsidRDefault="007F46AB" w:rsidP="00CC7966">
      <w:pPr>
        <w:pStyle w:val="Prrafodelista"/>
        <w:numPr>
          <w:ilvl w:val="0"/>
          <w:numId w:val="19"/>
        </w:numPr>
        <w:ind w:left="426"/>
        <w:jc w:val="left"/>
      </w:pPr>
      <w:r w:rsidRPr="00CC7966">
        <w:t xml:space="preserve">Tres dígitos verificadores, compuestos de letras </w:t>
      </w:r>
      <w:r w:rsidR="009B1903" w:rsidRPr="00CC7966">
        <w:t>y números</w:t>
      </w:r>
      <w:r w:rsidRPr="00CC7966">
        <w:t xml:space="preserve">. </w:t>
      </w:r>
    </w:p>
    <w:p w:rsidR="007F46AB" w:rsidRPr="00CC7966" w:rsidRDefault="007F46AB" w:rsidP="00ED31A5"/>
    <w:p w:rsidR="007F46AB" w:rsidRPr="00CC7966" w:rsidRDefault="007F46AB" w:rsidP="00ED31A5">
      <w:pPr>
        <w:ind w:firstLine="360"/>
      </w:pPr>
      <w:r w:rsidRPr="00CC7966">
        <w:t>Una expresión que validara que un RFC fuera correcto (en estructura), sería el siguiente:</w:t>
      </w:r>
    </w:p>
    <w:p w:rsidR="007F46AB" w:rsidRPr="00FD4D6C" w:rsidRDefault="007F46AB" w:rsidP="00FD4D6C">
      <w:pPr>
        <w:pStyle w:val="Codigo"/>
        <w:ind w:left="0"/>
        <w:rPr>
          <w:b/>
        </w:rPr>
      </w:pPr>
      <w:r w:rsidRPr="00FD4D6C">
        <w:t>^([</w:t>
      </w:r>
      <w:r w:rsidRPr="00FD4D6C">
        <w:rPr>
          <w:b/>
        </w:rPr>
        <w:t xml:space="preserve">A-ZÑ&amp;]{4})([0-9]{2})(0[1-9]|1[0-2])(0[1-9]|1[0-9]|2[0-9]|3[0-1])([A-Z\d]{3})$ </w:t>
      </w:r>
    </w:p>
    <w:p w:rsidR="007F46AB" w:rsidRPr="003306E9" w:rsidRDefault="007F46AB" w:rsidP="00ED31A5">
      <w:pPr>
        <w:rPr>
          <w:highlight w:val="yellow"/>
        </w:rPr>
      </w:pPr>
    </w:p>
    <w:p w:rsidR="007F46AB" w:rsidRPr="00FD4D6C" w:rsidRDefault="007F46AB" w:rsidP="00FD4D6C">
      <w:pPr>
        <w:pStyle w:val="Prrafodelista"/>
        <w:numPr>
          <w:ilvl w:val="0"/>
          <w:numId w:val="20"/>
        </w:numPr>
        <w:ind w:left="426"/>
        <w:jc w:val="left"/>
      </w:pPr>
      <w:r w:rsidRPr="00FD4D6C">
        <w:rPr>
          <w:b/>
        </w:rPr>
        <w:t>/^</w:t>
      </w:r>
      <w:r w:rsidRPr="00FD4D6C">
        <w:t xml:space="preserve"> Debe ser el comienzo de la palabra</w:t>
      </w:r>
    </w:p>
    <w:p w:rsidR="007F46AB" w:rsidRPr="00FD4D6C" w:rsidRDefault="007F46AB" w:rsidP="00FD4D6C">
      <w:pPr>
        <w:pStyle w:val="Prrafodelista"/>
        <w:numPr>
          <w:ilvl w:val="0"/>
          <w:numId w:val="20"/>
        </w:numPr>
        <w:ind w:left="426"/>
        <w:jc w:val="left"/>
      </w:pPr>
      <w:r w:rsidRPr="00FD4D6C">
        <w:rPr>
          <w:b/>
        </w:rPr>
        <w:t>([A-ZÑ&amp;]{4})</w:t>
      </w:r>
      <w:r w:rsidRPr="00FD4D6C">
        <w:t xml:space="preserve"> Debe contener cuatro caracteres, de la A a la Z, o Ñ o &amp;</w:t>
      </w:r>
    </w:p>
    <w:p w:rsidR="007F46AB" w:rsidRPr="00FD4D6C" w:rsidRDefault="007F46AB" w:rsidP="00FD4D6C">
      <w:pPr>
        <w:pStyle w:val="Prrafodelista"/>
        <w:numPr>
          <w:ilvl w:val="0"/>
          <w:numId w:val="20"/>
        </w:numPr>
        <w:ind w:left="426"/>
        <w:jc w:val="left"/>
      </w:pPr>
      <w:r w:rsidRPr="00FD4D6C">
        <w:rPr>
          <w:b/>
        </w:rPr>
        <w:t>([0-9]{2})</w:t>
      </w:r>
      <w:r w:rsidRPr="00FD4D6C">
        <w:t xml:space="preserve"> dos  numero del cero al nueve (año)</w:t>
      </w:r>
    </w:p>
    <w:p w:rsidR="007F46AB" w:rsidRPr="00FD4D6C" w:rsidRDefault="007F46AB" w:rsidP="00FD4D6C">
      <w:pPr>
        <w:pStyle w:val="Prrafodelista"/>
        <w:numPr>
          <w:ilvl w:val="0"/>
          <w:numId w:val="20"/>
        </w:numPr>
        <w:ind w:left="426"/>
        <w:jc w:val="left"/>
      </w:pPr>
      <w:r w:rsidRPr="00FD4D6C">
        <w:rPr>
          <w:b/>
        </w:rPr>
        <w:t xml:space="preserve">(0[1-9] | 1[0-2])  </w:t>
      </w:r>
      <w:r w:rsidRPr="00FD4D6C">
        <w:t>a un cero seguido de un numero, o un uno seguido de un cero, uno o dos (mes)</w:t>
      </w:r>
    </w:p>
    <w:p w:rsidR="007F46AB" w:rsidRPr="00FD4D6C" w:rsidRDefault="007F46AB" w:rsidP="00FD4D6C">
      <w:pPr>
        <w:pStyle w:val="Prrafodelista"/>
        <w:numPr>
          <w:ilvl w:val="0"/>
          <w:numId w:val="20"/>
        </w:numPr>
        <w:ind w:left="426"/>
        <w:jc w:val="left"/>
      </w:pPr>
      <w:r w:rsidRPr="00FD4D6C">
        <w:rPr>
          <w:b/>
        </w:rPr>
        <w:t>(0[1-9]|1[0-9]|2[0-9]|3[0-1])</w:t>
      </w:r>
      <w:r w:rsidRPr="00FD4D6C">
        <w:t xml:space="preserve">, combinaciones posibles para la fecha del mes, </w:t>
      </w:r>
    </w:p>
    <w:p w:rsidR="007F46AB" w:rsidRPr="00FD4D6C" w:rsidRDefault="007F46AB" w:rsidP="00FD4D6C">
      <w:pPr>
        <w:pStyle w:val="Prrafodelista"/>
        <w:numPr>
          <w:ilvl w:val="0"/>
          <w:numId w:val="20"/>
        </w:numPr>
        <w:ind w:left="426"/>
        <w:jc w:val="left"/>
      </w:pPr>
      <w:r w:rsidRPr="00FD4D6C">
        <w:rPr>
          <w:b/>
        </w:rPr>
        <w:t>([A-Z\d]{3})</w:t>
      </w:r>
      <w:r w:rsidRPr="00FD4D6C">
        <w:t xml:space="preserve"> cualquier combinación de números y letras que midan tres</w:t>
      </w:r>
    </w:p>
    <w:p w:rsidR="007F46AB" w:rsidRPr="00FD4D6C" w:rsidRDefault="007F46AB" w:rsidP="00FD4D6C">
      <w:pPr>
        <w:pStyle w:val="Prrafodelista"/>
        <w:numPr>
          <w:ilvl w:val="0"/>
          <w:numId w:val="20"/>
        </w:numPr>
        <w:ind w:left="426"/>
        <w:jc w:val="left"/>
      </w:pPr>
      <w:r w:rsidRPr="00FD4D6C">
        <w:rPr>
          <w:b/>
        </w:rPr>
        <w:t>$</w:t>
      </w:r>
      <w:r w:rsidRPr="00FD4D6C">
        <w:t xml:space="preserve"> fin de palabra</w:t>
      </w:r>
    </w:p>
    <w:p w:rsidR="007F46AB" w:rsidRPr="003306E9" w:rsidRDefault="007F46AB" w:rsidP="00ED31A5">
      <w:pPr>
        <w:rPr>
          <w:highlight w:val="yellow"/>
        </w:rPr>
      </w:pPr>
    </w:p>
    <w:p w:rsidR="007F46AB" w:rsidRPr="00252D50" w:rsidRDefault="007F46AB" w:rsidP="00ED31A5">
      <w:pPr>
        <w:pStyle w:val="Ttulo3"/>
      </w:pPr>
      <w:r w:rsidRPr="00252D50">
        <w:rPr>
          <w:shd w:val="clear" w:color="auto" w:fill="FFFFFF"/>
        </w:rPr>
        <w:t>HyperText Markup Language</w:t>
      </w:r>
      <w:r w:rsidR="009B1903" w:rsidRPr="00252D50">
        <w:rPr>
          <w:shd w:val="clear" w:color="auto" w:fill="FFFFFF"/>
        </w:rPr>
        <w:t> </w:t>
      </w:r>
      <w:r w:rsidR="009B1903" w:rsidRPr="00252D50">
        <w:t>(HTML)</w:t>
      </w:r>
    </w:p>
    <w:p w:rsidR="007F46AB" w:rsidRPr="00252D50" w:rsidRDefault="007F46AB" w:rsidP="00ED31A5"/>
    <w:p w:rsidR="007F46AB" w:rsidRPr="00252D50" w:rsidRDefault="007F46AB" w:rsidP="004B7C09">
      <w:pPr>
        <w:pStyle w:val="Imagenes"/>
      </w:pPr>
      <w:r w:rsidRPr="00252D50">
        <w:lastRenderedPageBreak/>
        <w:drawing>
          <wp:inline distT="0" distB="0" distL="0" distR="0">
            <wp:extent cx="4216520" cy="1294308"/>
            <wp:effectExtent l="19050" t="0" r="0" b="0"/>
            <wp:docPr id="31" name="Imagen 20" descr="Resultado de imagen para html5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Resultado de imagen para html5  logo"/>
                    <pic:cNvPicPr>
                      <a:picLocks noChangeAspect="1" noChangeArrowheads="1"/>
                    </pic:cNvPicPr>
                  </pic:nvPicPr>
                  <pic:blipFill>
                    <a:blip r:embed="rId46" cstate="print"/>
                    <a:srcRect/>
                    <a:stretch>
                      <a:fillRect/>
                    </a:stretch>
                  </pic:blipFill>
                  <pic:spPr bwMode="auto">
                    <a:xfrm>
                      <a:off x="0" y="0"/>
                      <a:ext cx="4217812" cy="1294705"/>
                    </a:xfrm>
                    <a:prstGeom prst="rect">
                      <a:avLst/>
                    </a:prstGeom>
                    <a:noFill/>
                    <a:ln w="9525">
                      <a:noFill/>
                      <a:miter lim="800000"/>
                      <a:headEnd/>
                      <a:tailEnd/>
                    </a:ln>
                  </pic:spPr>
                </pic:pic>
              </a:graphicData>
            </a:graphic>
          </wp:inline>
        </w:drawing>
      </w:r>
    </w:p>
    <w:p w:rsidR="007F46AB" w:rsidRPr="00252D50" w:rsidRDefault="007F46AB" w:rsidP="00ED31A5"/>
    <w:p w:rsidR="007F46AB" w:rsidRPr="00252D50" w:rsidRDefault="005427C0" w:rsidP="00ED31A5">
      <w:pPr>
        <w:ind w:firstLine="708"/>
      </w:pPr>
      <w:r w:rsidRPr="00252D50">
        <w:t>HTML5,</w:t>
      </w:r>
      <w:r w:rsidR="007F46AB" w:rsidRPr="00252D50">
        <w:t xml:space="preserve"> junto a CSS3 y JavaScript, son parte de muchas de las aplicaciones que se usan en la actualidad. Podemos tener del lado del servidor multitud de lenguajes y herramientas, pero del lado del cliente solo tendremos esta tres trabajando en conjunto.</w:t>
      </w:r>
    </w:p>
    <w:p w:rsidR="007F46AB" w:rsidRPr="00252D50" w:rsidRDefault="007F46AB" w:rsidP="00ED31A5">
      <w:pPr>
        <w:ind w:firstLine="708"/>
      </w:pPr>
      <w:r w:rsidRPr="00252D50">
        <w:t>Es común encontrar bromas acerca del uso de HTML5, pero lo cierto es que es un DSL declarativo, fundamental hoy en un día.</w:t>
      </w:r>
    </w:p>
    <w:p w:rsidR="007F46AB" w:rsidRPr="00252D50" w:rsidRDefault="007F46AB" w:rsidP="00ED31A5">
      <w:pPr>
        <w:ind w:firstLine="708"/>
      </w:pPr>
      <w:r w:rsidRPr="00252D50">
        <w:t>Es un DSL, porque tiene una misión específica, que es estructurar el contenido de un sitio web (</w:t>
      </w:r>
      <w:r w:rsidR="005427C0" w:rsidRPr="00252D50">
        <w:t>el CSS3</w:t>
      </w:r>
      <w:r w:rsidRPr="00252D50">
        <w:t>, le dará apariencia, y el JavaScript funcionalidad).</w:t>
      </w:r>
    </w:p>
    <w:p w:rsidR="007F46AB" w:rsidRPr="00252D50" w:rsidRDefault="007F46AB" w:rsidP="00ED31A5">
      <w:pPr>
        <w:ind w:firstLine="708"/>
      </w:pPr>
      <w:r w:rsidRPr="00252D50">
        <w:t>Es declarativo, porque no indica en ningún lado, ni forma, ni el cómo se convertirá el contenido en los gráficos y texto que vera el usuario. Es el trabajo de cada navegador el renderizar el HTML, para convertirlo en algo visual para el usuario.</w:t>
      </w:r>
    </w:p>
    <w:p w:rsidR="007F46AB" w:rsidRPr="00252D50" w:rsidRDefault="007F46AB" w:rsidP="00ED31A5">
      <w:pPr>
        <w:ind w:firstLine="708"/>
      </w:pPr>
      <w:r w:rsidRPr="00252D50">
        <w:t>Un ejemplo pudiera ser el siguiente:</w:t>
      </w:r>
    </w:p>
    <w:p w:rsidR="007F46AB" w:rsidRPr="00252D50" w:rsidRDefault="007F46AB" w:rsidP="00ED31A5">
      <w:r w:rsidRPr="00252D50">
        <w:t xml:space="preserve">Nota: el ejemplo fue extraído de </w:t>
      </w:r>
      <w:hyperlink r:id="rId47" w:history="1">
        <w:r w:rsidRPr="00252D50">
          <w:rPr>
            <w:rStyle w:val="Hipervnculo"/>
          </w:rPr>
          <w:t>https://codepen.io/Dentz/pen/wMYRXY</w:t>
        </w:r>
      </w:hyperlink>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00"/>
          <w:sz w:val="20"/>
          <w:lang w:val="en-US" w:eastAsia="es-MX"/>
        </w:rPr>
        <w:t>&lt;DOCTYPE! html&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tml</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lang</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en"</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ead&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meta</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charset</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utf-8"</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title&gt;</w:t>
      </w:r>
      <w:r w:rsidRPr="00252D50">
        <w:rPr>
          <w:rFonts w:ascii="Courier New" w:eastAsia="Times New Roman" w:hAnsi="Courier New" w:cs="Courier New"/>
          <w:b/>
          <w:bCs/>
          <w:noProof/>
          <w:color w:val="000000"/>
          <w:sz w:val="20"/>
          <w:lang w:val="en-US" w:eastAsia="es-MX"/>
        </w:rPr>
        <w:t>Basic html layout example</w:t>
      </w:r>
      <w:r w:rsidRPr="00252D50">
        <w:rPr>
          <w:rFonts w:ascii="Courier New" w:eastAsia="Times New Roman" w:hAnsi="Courier New" w:cs="Courier New"/>
          <w:noProof/>
          <w:color w:val="0000FF"/>
          <w:sz w:val="20"/>
          <w:lang w:val="en-US" w:eastAsia="es-MX"/>
        </w:rPr>
        <w:t>&lt;/titl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ead&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body</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class</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hello"</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1&gt;</w:t>
      </w:r>
      <w:r w:rsidRPr="00252D50">
        <w:rPr>
          <w:rFonts w:ascii="Courier New" w:eastAsia="Times New Roman" w:hAnsi="Courier New" w:cs="Courier New"/>
          <w:noProof/>
          <w:color w:val="000000"/>
          <w:sz w:val="20"/>
          <w:lang w:val="en-US" w:eastAsia="es-MX"/>
        </w:rPr>
        <w:t>&lt; header &gt;</w:t>
      </w:r>
      <w:r w:rsidRPr="00252D50">
        <w:rPr>
          <w:rFonts w:ascii="Courier New" w:eastAsia="Times New Roman" w:hAnsi="Courier New" w:cs="Courier New"/>
          <w:noProof/>
          <w:color w:val="0000FF"/>
          <w:sz w:val="20"/>
          <w:lang w:val="en-US" w:eastAsia="es-MX"/>
        </w:rPr>
        <w:t>&lt;/h1&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nav&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252D50">
        <w:rPr>
          <w:rFonts w:ascii="Courier New" w:eastAsia="Times New Roman" w:hAnsi="Courier New" w:cs="Courier New"/>
          <w:b/>
          <w:bCs/>
          <w:noProof/>
          <w:color w:val="000000"/>
          <w:sz w:val="20"/>
          <w:lang w:val="en-US" w:eastAsia="es-MX"/>
        </w:rPr>
        <w:t xml:space="preserve">    </w:t>
      </w:r>
      <w:r w:rsidRPr="00C35423">
        <w:rPr>
          <w:rFonts w:ascii="Courier New" w:eastAsia="Times New Roman" w:hAnsi="Courier New" w:cs="Courier New"/>
          <w:noProof/>
          <w:color w:val="000000"/>
          <w:sz w:val="20"/>
          <w:lang w:eastAsia="es-MX"/>
        </w:rPr>
        <w:t>&lt; nav &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ul&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li&gt;&lt;/li&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lastRenderedPageBreak/>
        <w:t xml:space="preserve">      </w:t>
      </w:r>
      <w:r w:rsidRPr="00C35423">
        <w:rPr>
          <w:rFonts w:ascii="Courier New" w:eastAsia="Times New Roman" w:hAnsi="Courier New" w:cs="Courier New"/>
          <w:noProof/>
          <w:color w:val="0000FF"/>
          <w:sz w:val="20"/>
          <w:lang w:eastAsia="es-MX"/>
        </w:rPr>
        <w:t>&lt;li&gt;&lt;/li&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li&gt;&lt;/li&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ul&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C35423">
        <w:rPr>
          <w:rFonts w:ascii="Courier New" w:eastAsia="Times New Roman" w:hAnsi="Courier New" w:cs="Courier New"/>
          <w:b/>
          <w:bCs/>
          <w:noProof/>
          <w:color w:val="000000"/>
          <w:sz w:val="20"/>
          <w:lang w:eastAsia="es-MX"/>
        </w:rPr>
        <w:t xml:space="preserve">  </w:t>
      </w:r>
      <w:r w:rsidRPr="00252D50">
        <w:rPr>
          <w:rFonts w:ascii="Courier New" w:eastAsia="Times New Roman" w:hAnsi="Courier New" w:cs="Courier New"/>
          <w:noProof/>
          <w:color w:val="0000FF"/>
          <w:sz w:val="20"/>
          <w:lang w:val="en-US" w:eastAsia="es-MX"/>
        </w:rPr>
        <w:t>&lt;/nav&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section&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00"/>
          <w:sz w:val="20"/>
          <w:lang w:val="en-US" w:eastAsia="es-MX"/>
        </w:rPr>
        <w:t>&lt; section &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r w:rsidRPr="00252D50">
        <w:rPr>
          <w:rFonts w:ascii="Courier New" w:eastAsia="Times New Roman" w:hAnsi="Courier New" w:cs="Courier New"/>
          <w:noProof/>
          <w:color w:val="000000"/>
          <w:sz w:val="20"/>
          <w:lang w:val="en-US" w:eastAsia="es-MX"/>
        </w:rPr>
        <w:t>&lt; header &gt;</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rticle&gt;</w:t>
      </w:r>
      <w:r w:rsidRPr="00252D50">
        <w:rPr>
          <w:rFonts w:ascii="Courier New" w:eastAsia="Times New Roman" w:hAnsi="Courier New" w:cs="Courier New"/>
          <w:noProof/>
          <w:color w:val="000000"/>
          <w:sz w:val="20"/>
          <w:lang w:val="en-US" w:eastAsia="es-MX"/>
        </w:rPr>
        <w:t>&lt; article &gt;</w:t>
      </w:r>
      <w:r w:rsidRPr="00252D50">
        <w:rPr>
          <w:rFonts w:ascii="Courier New" w:eastAsia="Times New Roman" w:hAnsi="Courier New" w:cs="Courier New"/>
          <w:noProof/>
          <w:color w:val="0000FF"/>
          <w:sz w:val="20"/>
          <w:lang w:val="en-US" w:eastAsia="es-MX"/>
        </w:rPr>
        <w:t>&lt;/articl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footer&gt;</w:t>
      </w:r>
      <w:r w:rsidRPr="00252D50">
        <w:rPr>
          <w:rFonts w:ascii="Courier New" w:eastAsia="Times New Roman" w:hAnsi="Courier New" w:cs="Courier New"/>
          <w:noProof/>
          <w:color w:val="000000"/>
          <w:sz w:val="20"/>
          <w:lang w:val="en-US" w:eastAsia="es-MX"/>
        </w:rPr>
        <w:t>&lt; footer &gt;</w:t>
      </w:r>
      <w:r w:rsidRPr="00252D50">
        <w:rPr>
          <w:rFonts w:ascii="Courier New" w:eastAsia="Times New Roman" w:hAnsi="Courier New" w:cs="Courier New"/>
          <w:noProof/>
          <w:color w:val="0000FF"/>
          <w:sz w:val="20"/>
          <w:lang w:val="en-US" w:eastAsia="es-MX"/>
        </w:rPr>
        <w:t>&lt;/foot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section&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sid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00"/>
          <w:sz w:val="20"/>
          <w:lang w:val="en-US" w:eastAsia="es-MX"/>
        </w:rPr>
        <w:t>&lt; aside &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sid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footer&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252D50">
        <w:rPr>
          <w:rFonts w:ascii="Courier New" w:eastAsia="Times New Roman" w:hAnsi="Courier New" w:cs="Courier New"/>
          <w:b/>
          <w:bCs/>
          <w:noProof/>
          <w:color w:val="000000"/>
          <w:sz w:val="20"/>
          <w:lang w:val="en-US" w:eastAsia="es-MX"/>
        </w:rPr>
        <w:t xml:space="preserve">    </w:t>
      </w:r>
      <w:r w:rsidRPr="00C35423">
        <w:rPr>
          <w:rFonts w:ascii="Courier New" w:eastAsia="Times New Roman" w:hAnsi="Courier New" w:cs="Courier New"/>
          <w:noProof/>
          <w:color w:val="000000"/>
          <w:sz w:val="20"/>
          <w:lang w:eastAsia="es-MX"/>
        </w:rPr>
        <w:t>&lt; footer &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footer&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noProof/>
          <w:color w:val="0000FF"/>
          <w:sz w:val="20"/>
          <w:lang w:eastAsia="es-MX"/>
        </w:rPr>
        <w:t>&lt;/body&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noProof/>
          <w:color w:val="0000FF"/>
          <w:sz w:val="20"/>
          <w:lang w:eastAsia="es-MX"/>
        </w:rPr>
        <w:t>&lt;/html&gt;</w:t>
      </w:r>
    </w:p>
    <w:p w:rsidR="007F46AB" w:rsidRPr="00F529CC" w:rsidRDefault="007F46AB" w:rsidP="00ED31A5"/>
    <w:p w:rsidR="007F46AB" w:rsidRPr="00F529CC" w:rsidRDefault="007F46AB" w:rsidP="00ED31A5">
      <w:r w:rsidRPr="00F529CC">
        <w:t>Si mostramos el documento HTML anterior, veremos algo no muy espectacular como</w:t>
      </w:r>
    </w:p>
    <w:p w:rsidR="007F46AB" w:rsidRPr="003306E9" w:rsidRDefault="007F46AB" w:rsidP="00ED31A5">
      <w:pPr>
        <w:rPr>
          <w:highlight w:val="yellow"/>
        </w:rPr>
      </w:pPr>
    </w:p>
    <w:p w:rsidR="007F46AB" w:rsidRDefault="007F46AB" w:rsidP="00252D50">
      <w:pPr>
        <w:pStyle w:val="Imagenes"/>
        <w:ind w:left="709"/>
        <w:jc w:val="left"/>
        <w:rPr>
          <w:highlight w:val="yellow"/>
        </w:rPr>
      </w:pPr>
      <w:r w:rsidRPr="003306E9">
        <w:rPr>
          <w:highlight w:val="yellow"/>
        </w:rPr>
        <w:drawing>
          <wp:inline distT="0" distB="0" distL="0" distR="0">
            <wp:extent cx="1886213" cy="2838846"/>
            <wp:effectExtent l="0" t="0" r="0" b="0"/>
            <wp:docPr id="3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1886213" cy="2838846"/>
                    </a:xfrm>
                    <a:prstGeom prst="rect">
                      <a:avLst/>
                    </a:prstGeom>
                  </pic:spPr>
                </pic:pic>
              </a:graphicData>
            </a:graphic>
          </wp:inline>
        </w:drawing>
      </w:r>
    </w:p>
    <w:p w:rsidR="00252D50" w:rsidRPr="003306E9" w:rsidRDefault="00252D50" w:rsidP="00252D50">
      <w:pPr>
        <w:pStyle w:val="Imagenes"/>
        <w:ind w:left="709"/>
        <w:jc w:val="left"/>
        <w:rPr>
          <w:highlight w:val="yellow"/>
        </w:rPr>
      </w:pPr>
    </w:p>
    <w:p w:rsidR="007F46AB" w:rsidRPr="00252D50" w:rsidRDefault="007F46AB" w:rsidP="00ED31A5">
      <w:pPr>
        <w:ind w:firstLine="708"/>
      </w:pPr>
      <w:r w:rsidRPr="00252D50">
        <w:t xml:space="preserve">Pero en el HTML ya hemos definido los elementos estructurales de nuestra página, como la cabecera, un partes de secciones, barras de navegaciones, etc., Todos estos </w:t>
      </w:r>
      <w:r w:rsidRPr="00252D50">
        <w:lastRenderedPageBreak/>
        <w:t>componentes pueden ser además analizados fácilmente por un buscador y indexador (puesto, que tienen una identidad fácilmente compresible.</w:t>
      </w:r>
    </w:p>
    <w:p w:rsidR="007F46AB" w:rsidRPr="00252D50" w:rsidRDefault="007F46AB" w:rsidP="00ED31A5">
      <w:r w:rsidRPr="00252D50">
        <w:t>Con un poco de CSS, nuestra página puede verse así:</w:t>
      </w:r>
    </w:p>
    <w:p w:rsidR="007F46AB" w:rsidRPr="003306E9" w:rsidRDefault="007F46AB" w:rsidP="004B7C09">
      <w:pPr>
        <w:pStyle w:val="Imagenes"/>
        <w:rPr>
          <w:highlight w:val="yellow"/>
        </w:rPr>
      </w:pPr>
      <w:r w:rsidRPr="003306E9">
        <w:rPr>
          <w:highlight w:val="yellow"/>
        </w:rPr>
        <w:drawing>
          <wp:inline distT="0" distB="0" distL="0" distR="0">
            <wp:extent cx="5612130" cy="4287520"/>
            <wp:effectExtent l="0" t="0" r="0" b="0"/>
            <wp:docPr id="3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5612130" cy="4287520"/>
                    </a:xfrm>
                    <a:prstGeom prst="rect">
                      <a:avLst/>
                    </a:prstGeom>
                  </pic:spPr>
                </pic:pic>
              </a:graphicData>
            </a:graphic>
          </wp:inline>
        </w:drawing>
      </w:r>
    </w:p>
    <w:p w:rsidR="007F46AB" w:rsidRPr="003306E9" w:rsidRDefault="007F46AB" w:rsidP="00ED31A5">
      <w:pPr>
        <w:rPr>
          <w:highlight w:val="yellow"/>
        </w:rPr>
      </w:pPr>
    </w:p>
    <w:p w:rsidR="007F46AB" w:rsidRPr="00252D50" w:rsidRDefault="007F46AB" w:rsidP="00ED31A5">
      <w:pPr>
        <w:ind w:firstLine="708"/>
      </w:pPr>
      <w:r w:rsidRPr="00252D50">
        <w:t>Una de las cosas que me gustan de HTML, CSS y JS, es como ha sabido evolucionar para tener una identidad claramente diferenciada.  HTML se encarga de la estructura, CSS de la apariencia, y JS de la funcionalidad, todo está perfectamente separado, y todo tiene un lugar, con lo que se cumple la separación de responsabilidades (la ‘S’ de SOLID). Esto es particularmente hermoso, porque HTML nació como un lenguaje que tenía todo incrustado en su interior, apariencia, contenido y estructura, y que era realmente difícil de mantener, ahora es un modelo de como se debieran organizar las cosas, para que sean escalables.</w:t>
      </w:r>
    </w:p>
    <w:p w:rsidR="007F46AB" w:rsidRPr="003306E9" w:rsidRDefault="00243446" w:rsidP="00243446">
      <w:pPr>
        <w:pStyle w:val="Imagenes"/>
        <w:rPr>
          <w:highlight w:val="yellow"/>
        </w:rPr>
      </w:pPr>
      <w:r>
        <w:lastRenderedPageBreak/>
        <w:drawing>
          <wp:inline distT="0" distB="0" distL="0" distR="0">
            <wp:extent cx="3686175" cy="3981276"/>
            <wp:effectExtent l="19050" t="0" r="9525" b="0"/>
            <wp:docPr id="8" name="Imagen 3" descr="C:\Users\jbautista\Google Drive\Desde las horas extras\Entradas\2019 07 25 ParadigmasTiposLenguajes\ParadigmasTiposLenguajes\59423331_408362306419323_222795825265665638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bautista\Google Drive\Desde las horas extras\Entradas\2019 07 25 ParadigmasTiposLenguajes\ParadigmasTiposLenguajes\59423331_408362306419323_2227958252656656384_n.jpg"/>
                    <pic:cNvPicPr>
                      <a:picLocks noChangeAspect="1" noChangeArrowheads="1"/>
                    </pic:cNvPicPr>
                  </pic:nvPicPr>
                  <pic:blipFill>
                    <a:blip r:embed="rId50" cstate="print"/>
                    <a:srcRect/>
                    <a:stretch>
                      <a:fillRect/>
                    </a:stretch>
                  </pic:blipFill>
                  <pic:spPr bwMode="auto">
                    <a:xfrm>
                      <a:off x="0" y="0"/>
                      <a:ext cx="3687026" cy="3982195"/>
                    </a:xfrm>
                    <a:prstGeom prst="rect">
                      <a:avLst/>
                    </a:prstGeom>
                    <a:noFill/>
                    <a:ln w="9525">
                      <a:noFill/>
                      <a:miter lim="800000"/>
                      <a:headEnd/>
                      <a:tailEnd/>
                    </a:ln>
                  </pic:spPr>
                </pic:pic>
              </a:graphicData>
            </a:graphic>
          </wp:inline>
        </w:drawing>
      </w:r>
    </w:p>
    <w:p w:rsidR="007F46AB" w:rsidRPr="00D537FA" w:rsidRDefault="007F46AB" w:rsidP="003B016E">
      <w:pPr>
        <w:pStyle w:val="Ttulo1"/>
      </w:pPr>
      <w:bookmarkStart w:id="42" w:name="_Toc23835017"/>
      <w:r w:rsidRPr="00D537FA">
        <w:lastRenderedPageBreak/>
        <w:t>Programación declarativa en lenguajes empresariales</w:t>
      </w:r>
      <w:bookmarkEnd w:id="42"/>
    </w:p>
    <w:p w:rsidR="007F46AB" w:rsidRPr="00D537FA" w:rsidRDefault="007F46AB" w:rsidP="00ED31A5">
      <w:pPr>
        <w:rPr>
          <w:lang w:val="es-ES_tradnl"/>
        </w:rPr>
      </w:pPr>
    </w:p>
    <w:p w:rsidR="007F46AB" w:rsidRPr="00D537FA" w:rsidRDefault="007F46AB" w:rsidP="00ED31A5">
      <w:pPr>
        <w:rPr>
          <w:lang w:val="es-ES_tradnl"/>
        </w:rPr>
      </w:pPr>
      <w:r w:rsidRPr="00D537FA">
        <w:rPr>
          <w:lang w:val="es-ES_tradnl"/>
        </w:rPr>
        <w:t>Aunque casi todos los lenguajes empresariales  se presentaban como lenguajes multiparadigma, lo cierto es que casi siempre eran lenguajes que admitían programación imperativa (con alguna de sus evoluciones) junto a  programación orientada a objetos, sin acercase a algún otro tipo de paradigma. Esto cambio en los últimos años donde se incorpora, en los lenguajes de programación funciones y sintaxis declarativas que facilitan el desarrollo de software.</w:t>
      </w:r>
    </w:p>
    <w:p w:rsidR="007F46AB" w:rsidRPr="00D537FA" w:rsidRDefault="007F46AB" w:rsidP="00ED31A5">
      <w:pPr>
        <w:rPr>
          <w:lang w:val="es-ES_tradnl"/>
        </w:rPr>
      </w:pPr>
    </w:p>
    <w:p w:rsidR="007F46AB" w:rsidRPr="00D537FA" w:rsidRDefault="007F46AB" w:rsidP="004B7C09">
      <w:pPr>
        <w:pStyle w:val="Imagenes"/>
        <w:rPr>
          <w:lang w:val="es-ES_tradnl"/>
        </w:rPr>
      </w:pPr>
      <w:r w:rsidRPr="00D537FA">
        <w:drawing>
          <wp:inline distT="0" distB="0" distL="0" distR="0">
            <wp:extent cx="5612130" cy="3155796"/>
            <wp:effectExtent l="0" t="0" r="0" b="0"/>
            <wp:docPr id="34" name="Imagen 1" descr="Resultado de imagen para programacion empresa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programacion empresarial"/>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612130" cy="3155796"/>
                    </a:xfrm>
                    <a:prstGeom prst="rect">
                      <a:avLst/>
                    </a:prstGeom>
                    <a:noFill/>
                    <a:ln>
                      <a:noFill/>
                    </a:ln>
                  </pic:spPr>
                </pic:pic>
              </a:graphicData>
            </a:graphic>
          </wp:inline>
        </w:drawing>
      </w:r>
    </w:p>
    <w:p w:rsidR="00D537FA" w:rsidRPr="00D537FA" w:rsidRDefault="00D537FA" w:rsidP="004B7C09">
      <w:pPr>
        <w:pStyle w:val="Imagenes"/>
        <w:rPr>
          <w:lang w:val="es-ES_tradnl"/>
        </w:rPr>
      </w:pPr>
    </w:p>
    <w:p w:rsidR="007F46AB" w:rsidRPr="00D537FA" w:rsidRDefault="007F46AB" w:rsidP="00ED31A5">
      <w:pPr>
        <w:ind w:firstLine="708"/>
        <w:rPr>
          <w:lang w:val="es-ES_tradnl"/>
        </w:rPr>
      </w:pPr>
      <w:r w:rsidRPr="00D537FA">
        <w:rPr>
          <w:lang w:val="es-ES_tradnl"/>
        </w:rPr>
        <w:t xml:space="preserve">La programación  declarativa se basa en crear código que expresa las necesidades que queremos resolver y cómo resolverlas (mas información en nuestra entrada anterior), a diferencia de la programación imperativa que se basa en seguir diversos pasos en los que indicamos como resolver un problema. Es por lo tanto mucho mas practico (y sencillo) un </w:t>
      </w:r>
      <w:r w:rsidRPr="00D537FA">
        <w:rPr>
          <w:lang w:val="es-ES_tradnl"/>
        </w:rPr>
        <w:lastRenderedPageBreak/>
        <w:t>código declarativo (en que queda claro el problema), que uno imperativo para el tenemos que hacer un análisis más profundo para comprenderlo.</w:t>
      </w:r>
    </w:p>
    <w:p w:rsidR="007F46AB" w:rsidRPr="00D537FA" w:rsidRDefault="007F46AB" w:rsidP="00ED31A5">
      <w:pPr>
        <w:ind w:firstLine="708"/>
        <w:rPr>
          <w:lang w:val="es-ES_tradnl"/>
        </w:rPr>
      </w:pPr>
    </w:p>
    <w:p w:rsidR="007F46AB" w:rsidRPr="00D537FA" w:rsidRDefault="007F46AB" w:rsidP="004B7C09">
      <w:pPr>
        <w:pStyle w:val="Imagenes"/>
        <w:rPr>
          <w:lang w:val="es-ES_tradnl"/>
        </w:rPr>
      </w:pPr>
      <w:r w:rsidRPr="00D537FA">
        <w:drawing>
          <wp:inline distT="0" distB="0" distL="0" distR="0">
            <wp:extent cx="3450567" cy="5033242"/>
            <wp:effectExtent l="0" t="0" r="0" b="0"/>
            <wp:docPr id="35" name="Imagen 6" descr="C:\Users\jbautista\Google Drive\Desde las horas extras\Entradas\2019 10 13 Paradigmas y tipos de lenguajes informáticos, Programacion declarativa en lenguajes empresariales\FB_IMG_1572357855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bautista\Google Drive\Desde las horas extras\Entradas\2019 10 13 Paradigmas y tipos de lenguajes informáticos, Programacion declarativa en lenguajes empresariales\FB_IMG_1572357855361.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50672" cy="5033395"/>
                    </a:xfrm>
                    <a:prstGeom prst="rect">
                      <a:avLst/>
                    </a:prstGeom>
                    <a:noFill/>
                    <a:ln>
                      <a:noFill/>
                    </a:ln>
                  </pic:spPr>
                </pic:pic>
              </a:graphicData>
            </a:graphic>
          </wp:inline>
        </w:drawing>
      </w:r>
    </w:p>
    <w:p w:rsidR="007F46AB" w:rsidRPr="00D537FA" w:rsidRDefault="007F46AB" w:rsidP="00ED31A5">
      <w:pPr>
        <w:ind w:firstLine="708"/>
        <w:rPr>
          <w:lang w:val="es-ES_tradnl"/>
        </w:rPr>
      </w:pPr>
      <w:r w:rsidRPr="00D537FA">
        <w:rPr>
          <w:lang w:val="es-ES_tradnl"/>
        </w:rPr>
        <w:t>Como curiosidad, la programación declarativa es anterior a la programación imperativa, entonces ¿Por qué se impuso la programación imperativa, sobre la declarativa entonces? Fueron motivos comerciales más que nada, la programación declarativa tenía un deje mas científico que practico (de origen), y la programación imperativa se ajustaba mas a la comprensión del cómo funcionaba una maquina (considerando sus capacidades de procesamiento y su velocidad</w:t>
      </w:r>
      <w:r w:rsidRPr="00D537FA">
        <w:t>).  Parecía</w:t>
      </w:r>
      <w:r w:rsidRPr="00D537FA">
        <w:rPr>
          <w:lang w:val="es-ES_tradnl"/>
        </w:rPr>
        <w:t xml:space="preserve"> más sencillo de comprender programas que indicaban </w:t>
      </w:r>
      <w:r w:rsidRPr="00D537FA">
        <w:rPr>
          <w:lang w:val="es-ES_tradnl"/>
        </w:rPr>
        <w:lastRenderedPageBreak/>
        <w:t>una instrucción tras otra. A esto se debe añadir lo difícil de construir compiladores, ya que no se poseían las herramientas (ni las metodologías de análisis), actuales. En un mercado emergente como la computación, que se comenzaba a incorporar a las empresas, perecía más razonable diseñar lenguajes imperativos que sirvieran para vender computadoras, que lenguajes declarativos.</w:t>
      </w:r>
    </w:p>
    <w:p w:rsidR="007F46AB" w:rsidRPr="00D537FA" w:rsidRDefault="007F46AB" w:rsidP="00ED31A5">
      <w:pPr>
        <w:ind w:firstLine="708"/>
        <w:rPr>
          <w:lang w:val="es-ES_tradnl"/>
        </w:rPr>
      </w:pPr>
    </w:p>
    <w:p w:rsidR="007F46AB" w:rsidRPr="00D537FA" w:rsidRDefault="007F46AB" w:rsidP="004B7C09">
      <w:pPr>
        <w:pStyle w:val="Imagenes"/>
        <w:rPr>
          <w:lang w:val="es-ES_tradnl"/>
        </w:rPr>
      </w:pPr>
      <w:r w:rsidRPr="00D537FA">
        <w:drawing>
          <wp:inline distT="0" distB="0" distL="0" distR="0">
            <wp:extent cx="3571336" cy="3571336"/>
            <wp:effectExtent l="0" t="0" r="0" b="0"/>
            <wp:docPr id="36" name="Imagen 2" descr="https://images.computerhistory.org/timeline/timeline_sw.languages_1959.er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computerhistory.org/timeline/timeline_sw.languages_1959.erma.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569005" cy="3569005"/>
                    </a:xfrm>
                    <a:prstGeom prst="rect">
                      <a:avLst/>
                    </a:prstGeom>
                    <a:noFill/>
                    <a:ln>
                      <a:noFill/>
                    </a:ln>
                  </pic:spPr>
                </pic:pic>
              </a:graphicData>
            </a:graphic>
          </wp:inline>
        </w:drawing>
      </w:r>
    </w:p>
    <w:p w:rsidR="007F46AB" w:rsidRPr="00D537FA" w:rsidRDefault="007F46AB" w:rsidP="00ED31A5">
      <w:pPr>
        <w:ind w:firstLine="708"/>
        <w:rPr>
          <w:lang w:val="es-ES_tradnl"/>
        </w:rPr>
      </w:pPr>
    </w:p>
    <w:p w:rsidR="007F46AB" w:rsidRPr="00D537FA" w:rsidRDefault="007F46AB" w:rsidP="00ED31A5">
      <w:pPr>
        <w:rPr>
          <w:lang w:val="es-ES_tradnl"/>
        </w:rPr>
      </w:pPr>
      <w:r w:rsidRPr="00D537FA">
        <w:rPr>
          <w:lang w:val="es-ES_tradnl"/>
        </w:rPr>
        <w:t xml:space="preserve">Un ejemplo de lo anterior es COBOL, que tiene un origen muy peculiar. Es uno de los lenguajes más antiguos existentes (del 1959). En su momento empresas como IBM estaban viendo la viabilidad de vender comercialmente y de forma masiva sus computadoras a negocios que necesitaban grandes herramientas de procesamiento de información, tal como bancos. El problema es que esas maquinas, eran monstruos enormes y terriblemente caras, y los directores de los bancos que autorizaban dichas compras no se sentían felices pagando dichas millonadas, para algo que difícilmente entendía (y para colmo tampoco entendían a los </w:t>
      </w:r>
      <w:r w:rsidRPr="00D537FA">
        <w:rPr>
          <w:lang w:val="es-ES_tradnl"/>
        </w:rPr>
        <w:lastRenderedPageBreak/>
        <w:t>primeros informativos y matemáticos que si las podían manejar). La solución fue COBOL, un lenguaje  que “parecía”, que era como escribir inglés, y con el que directores bancarios creían que podían estar más cerca de cómo funcionaban dichas maquinas, sintiéndose mas cómodos al desembolsar lo que constaba una computadora de la época (evidentemente todo era un efecto placebo, independiente de la potencia y capacidades de COBOL, solo querían saber que pudieran comprenderlo, aunque evidentemente no lo hacían). Esto es como un ejemplo de cómo un lenguaje imperativo ayudo a la venta comercial de computadoras.</w:t>
      </w:r>
    </w:p>
    <w:p w:rsidR="007F46AB" w:rsidRPr="00D537FA" w:rsidRDefault="007F46AB" w:rsidP="00ED31A5">
      <w:pPr>
        <w:rPr>
          <w:lang w:val="es-ES_tradnl"/>
        </w:rPr>
      </w:pPr>
    </w:p>
    <w:p w:rsidR="007F46AB" w:rsidRPr="00D537FA" w:rsidRDefault="007F46AB" w:rsidP="004B7C09">
      <w:pPr>
        <w:pStyle w:val="Imagenes"/>
        <w:rPr>
          <w:lang w:val="es-ES_tradnl"/>
        </w:rPr>
      </w:pPr>
      <w:r w:rsidRPr="00D537FA">
        <w:drawing>
          <wp:inline distT="0" distB="0" distL="0" distR="0">
            <wp:extent cx="4677428" cy="3248479"/>
            <wp:effectExtent l="0" t="0" r="0" b="9525"/>
            <wp:docPr id="3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4677428" cy="3248479"/>
                    </a:xfrm>
                    <a:prstGeom prst="rect">
                      <a:avLst/>
                    </a:prstGeom>
                  </pic:spPr>
                </pic:pic>
              </a:graphicData>
            </a:graphic>
          </wp:inline>
        </w:drawing>
      </w:r>
    </w:p>
    <w:p w:rsidR="007F46AB" w:rsidRPr="00D537FA" w:rsidRDefault="007F46AB" w:rsidP="00ED31A5">
      <w:pPr>
        <w:jc w:val="center"/>
        <w:rPr>
          <w:lang w:val="es-ES_tradnl"/>
        </w:rPr>
      </w:pPr>
    </w:p>
    <w:p w:rsidR="007F46AB" w:rsidRPr="00D537FA" w:rsidRDefault="007F46AB" w:rsidP="00ED31A5">
      <w:pPr>
        <w:rPr>
          <w:lang w:val="es-ES_tradnl"/>
        </w:rPr>
      </w:pPr>
      <w:r w:rsidRPr="00D537FA">
        <w:rPr>
          <w:lang w:val="es-ES_tradnl"/>
        </w:rPr>
        <w:t>En lo personal creo que todavía en la actualidad es inviable crear un sistema empresarial usando completamente un paradigma declarativo, pero realmente algunas partes es mejor crearlas de forma declarativa por su sencillez y claridad, es aquí donde se pueden mezclar la programación imperativa, la programación orientada a objetos, y la programación declarativa, para usar lo mejor de cada uno, según la necesidad.</w:t>
      </w:r>
    </w:p>
    <w:p w:rsidR="007F46AB" w:rsidRPr="00D537FA" w:rsidRDefault="007F46AB" w:rsidP="00ED31A5">
      <w:pPr>
        <w:rPr>
          <w:lang w:val="es-ES_tradnl"/>
        </w:rPr>
      </w:pPr>
      <w:r w:rsidRPr="00D537FA">
        <w:rPr>
          <w:lang w:val="es-ES_tradnl"/>
        </w:rPr>
        <w:lastRenderedPageBreak/>
        <w:t>A continuación algunos ejemplos de programación declarativa en lenguajes con enfoque empresarial.</w:t>
      </w:r>
    </w:p>
    <w:p w:rsidR="007F46AB" w:rsidRPr="00D537FA" w:rsidRDefault="007F46AB" w:rsidP="00ED31A5">
      <w:pPr>
        <w:pStyle w:val="Ttulo2"/>
      </w:pPr>
      <w:bookmarkStart w:id="43" w:name="_Toc23835018"/>
      <w:r w:rsidRPr="00D537FA">
        <w:t>Ruby</w:t>
      </w:r>
      <w:bookmarkEnd w:id="43"/>
    </w:p>
    <w:p w:rsidR="007F46AB" w:rsidRPr="00D537FA" w:rsidRDefault="007F46AB" w:rsidP="00ED31A5">
      <w:pPr>
        <w:rPr>
          <w:lang w:val="es-ES_tradnl"/>
        </w:rPr>
      </w:pPr>
    </w:p>
    <w:p w:rsidR="007F46AB" w:rsidRPr="00D537FA" w:rsidRDefault="007F46AB" w:rsidP="00ED31A5">
      <w:pPr>
        <w:rPr>
          <w:lang w:val="es-ES_tradnl"/>
        </w:rPr>
      </w:pPr>
      <w:r w:rsidRPr="00D537FA">
        <w:rPr>
          <w:lang w:val="es-ES_tradnl"/>
        </w:rPr>
        <w:t>Ruby es posiblemente unos de mis lenguajes preferidos, tuvo un auge muy importante a principios de siglo, aunque en esta década (a partir de 2010) comenzó a decaer, frente a su principal competidor Python.</w:t>
      </w:r>
    </w:p>
    <w:p w:rsidR="007F46AB" w:rsidRDefault="007F46AB" w:rsidP="004B7C09">
      <w:pPr>
        <w:pStyle w:val="Imagenes"/>
        <w:rPr>
          <w:lang w:val="es-ES_tradnl"/>
        </w:rPr>
      </w:pPr>
      <w:r w:rsidRPr="00D537FA">
        <w:drawing>
          <wp:inline distT="0" distB="0" distL="0" distR="0">
            <wp:extent cx="1716405" cy="1716405"/>
            <wp:effectExtent l="0" t="0" r="0" b="0"/>
            <wp:docPr id="38" name="Imagen 4" descr="C:\Users\jbautista\Google Drive\Desde las horas extras\Entradas\2019 04 22 Paradigmas y tipos de lenguajes informáticos (Parte 2 de 3)\2019 04 22 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bautista\Google Drive\Desde las horas extras\Entradas\2019 04 22 Paradigmas y tipos de lenguajes informáticos (Parte 2 de 3)\2019 04 22 009.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16405" cy="1716405"/>
                    </a:xfrm>
                    <a:prstGeom prst="rect">
                      <a:avLst/>
                    </a:prstGeom>
                    <a:noFill/>
                    <a:ln>
                      <a:noFill/>
                    </a:ln>
                  </pic:spPr>
                </pic:pic>
              </a:graphicData>
            </a:graphic>
          </wp:inline>
        </w:drawing>
      </w:r>
    </w:p>
    <w:p w:rsidR="00F21FFA" w:rsidRPr="00D537FA" w:rsidRDefault="00F21FFA" w:rsidP="004B7C09">
      <w:pPr>
        <w:pStyle w:val="Imagenes"/>
        <w:rPr>
          <w:lang w:val="es-ES_tradnl"/>
        </w:rPr>
      </w:pPr>
    </w:p>
    <w:p w:rsidR="007F46AB" w:rsidRPr="00D537FA" w:rsidRDefault="007F46AB" w:rsidP="00ED31A5">
      <w:pPr>
        <w:ind w:firstLine="708"/>
        <w:rPr>
          <w:lang w:val="es-ES_tradnl"/>
        </w:rPr>
      </w:pPr>
      <w:r w:rsidRPr="00D537FA">
        <w:rPr>
          <w:lang w:val="es-ES_tradnl"/>
        </w:rPr>
        <w:t>Ruby es un lenguaje multiparadigma, con una inspiración declarativa muy fuerte, como vemos en el siguiente comentario de su creador  </w:t>
      </w:r>
      <w:hyperlink r:id="rId55" w:tooltip="Yukihiro Matsumoto" w:history="1">
        <w:r w:rsidRPr="00D537FA">
          <w:rPr>
            <w:lang w:val="es-ES_tradnl"/>
          </w:rPr>
          <w:t>Yukihiro "Matz" Matsumoto</w:t>
        </w:r>
      </w:hyperlink>
      <w:r w:rsidRPr="00D537FA">
        <w:rPr>
          <w:lang w:val="es-ES_tradnl"/>
        </w:rPr>
        <w:t>:</w:t>
      </w:r>
    </w:p>
    <w:p w:rsidR="007F46AB" w:rsidRPr="00D537FA" w:rsidRDefault="007F46AB" w:rsidP="00ED31A5">
      <w:pPr>
        <w:rPr>
          <w:i/>
          <w:lang w:val="es-ES_tradnl"/>
        </w:rPr>
      </w:pPr>
      <w:r w:rsidRPr="00D537FA">
        <w:rPr>
          <w:i/>
          <w:lang w:val="es-ES_tradnl"/>
        </w:rPr>
        <w:t xml:space="preserve">A menudo la gente, especialmente los ingenieros en computación, se centran en las máquinas. Ellos piensan, "Haciendo esto, la máquina funcionará más rápido. Haciendo esto, la máquina funcionará de manera más eficiente. Haciendo esto..." Están centrados en las máquinas, pero en realidad necesitamos centrarnos en las personas, en cómo hacen programas o cómo manejan las aplicaciones en los ordenadores. Nosotros somos los jefes. Ellos son los esclavos. </w:t>
      </w:r>
    </w:p>
    <w:p w:rsidR="007F46AB" w:rsidRPr="00D537FA" w:rsidRDefault="007F46AB" w:rsidP="00ED31A5">
      <w:pPr>
        <w:pStyle w:val="Ttulo3"/>
        <w:rPr>
          <w:lang w:val="es-ES_tradnl"/>
        </w:rPr>
      </w:pPr>
      <w:r w:rsidRPr="00D537FA">
        <w:rPr>
          <w:lang w:val="es-ES_tradnl"/>
        </w:rPr>
        <w:t>Características declarativas de Ruby</w:t>
      </w:r>
    </w:p>
    <w:p w:rsidR="007F46AB" w:rsidRPr="003306E9" w:rsidRDefault="007F46AB" w:rsidP="00ED31A5">
      <w:pPr>
        <w:rPr>
          <w:highlight w:val="yellow"/>
          <w:lang w:val="es-ES_tradnl"/>
        </w:rPr>
      </w:pPr>
    </w:p>
    <w:p w:rsidR="007F46AB" w:rsidRPr="00FC3EFC" w:rsidRDefault="007F46AB" w:rsidP="00D537FA">
      <w:pPr>
        <w:pStyle w:val="Prrafodelista"/>
        <w:numPr>
          <w:ilvl w:val="0"/>
          <w:numId w:val="21"/>
        </w:numPr>
        <w:spacing w:line="276" w:lineRule="auto"/>
        <w:jc w:val="left"/>
        <w:rPr>
          <w:b/>
          <w:lang w:val="es-ES_tradnl"/>
        </w:rPr>
      </w:pPr>
      <w:r w:rsidRPr="00FC3EFC">
        <w:rPr>
          <w:b/>
          <w:lang w:val="es-ES_tradnl"/>
        </w:rPr>
        <w:t>Facilidad para expresar nuestras necesidades.</w:t>
      </w:r>
    </w:p>
    <w:p w:rsidR="007F46AB" w:rsidRPr="00FC3EFC" w:rsidRDefault="007F46AB" w:rsidP="00ED31A5">
      <w:pPr>
        <w:rPr>
          <w:lang w:val="es-ES_tradnl"/>
        </w:rPr>
      </w:pPr>
    </w:p>
    <w:p w:rsidR="007F46AB" w:rsidRPr="00FC3EFC" w:rsidRDefault="007F46AB" w:rsidP="00ED31A5">
      <w:pPr>
        <w:rPr>
          <w:lang w:val="es-ES_tradnl"/>
        </w:rPr>
      </w:pPr>
      <w:r w:rsidRPr="00FC3EFC">
        <w:rPr>
          <w:lang w:val="es-ES_tradnl"/>
        </w:rPr>
        <w:lastRenderedPageBreak/>
        <w:t>Ruby tiene muchas facilidades para expresar lo que necesitamos de una forma clara y con pocas líneas de código:</w:t>
      </w:r>
    </w:p>
    <w:p w:rsidR="007F46AB" w:rsidRPr="00FC3EFC" w:rsidRDefault="007F46AB" w:rsidP="007A3105">
      <w:pPr>
        <w:pStyle w:val="Prrafodelista"/>
        <w:numPr>
          <w:ilvl w:val="0"/>
          <w:numId w:val="21"/>
        </w:numPr>
        <w:spacing w:line="276" w:lineRule="auto"/>
        <w:jc w:val="left"/>
        <w:rPr>
          <w:lang w:val="es-ES_tradnl"/>
        </w:rPr>
      </w:pPr>
      <w:r w:rsidRPr="00FC3EFC">
        <w:rPr>
          <w:b/>
          <w:lang w:val="es-ES_tradnl"/>
        </w:rPr>
        <w:t>Declaración de variables</w:t>
      </w:r>
    </w:p>
    <w:p w:rsidR="007F46AB" w:rsidRPr="00FC3EFC" w:rsidRDefault="007F46AB" w:rsidP="00ED31A5">
      <w:pPr>
        <w:autoSpaceDE w:val="0"/>
        <w:autoSpaceDN w:val="0"/>
        <w:adjustRightInd w:val="0"/>
        <w:spacing w:after="0" w:line="240" w:lineRule="auto"/>
        <w:rPr>
          <w:lang w:val="es-ES_tradnl"/>
        </w:rPr>
      </w:pPr>
      <w:r w:rsidRPr="00FC3EFC">
        <w:rPr>
          <w:lang w:val="es-ES_tradnl"/>
        </w:rPr>
        <w:t xml:space="preserve"> En  Ruby siempre es necesario asignar un valor a una variable, al momento de declararla. El tipo no se indica explícitamente, si no que se toma del valor de la variable.</w:t>
      </w:r>
    </w:p>
    <w:p w:rsidR="007F46AB" w:rsidRPr="00FC3EFC"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 = 'Hola Mundo!!!'</w:t>
      </w:r>
    </w:p>
    <w:p w:rsidR="007F46AB" w:rsidRPr="005A7848"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ED31A5">
      <w:pPr>
        <w:autoSpaceDE w:val="0"/>
        <w:autoSpaceDN w:val="0"/>
        <w:adjustRightInd w:val="0"/>
        <w:spacing w:after="0" w:line="240" w:lineRule="auto"/>
        <w:rPr>
          <w:lang w:val="es-ES_tradnl"/>
        </w:rPr>
      </w:pPr>
      <w:r w:rsidRPr="005A7848">
        <w:rPr>
          <w:lang w:val="es-ES_tradnl"/>
        </w:rPr>
        <w:t xml:space="preserve"> Para declara un array simplemente se lo asignamos a la variable.</w:t>
      </w:r>
    </w:p>
    <w:p w:rsidR="007F46AB" w:rsidRPr="005A7848"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 = ['Hola Juan', 'Hola Maria', 'Hola Pedro']</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rFonts w:ascii="Courier New" w:hAnsi="Courier New" w:cs="Courier New"/>
          <w:noProof/>
          <w:color w:val="000000"/>
          <w:sz w:val="20"/>
          <w:szCs w:val="20"/>
          <w:highlight w:val="yellow"/>
        </w:rPr>
      </w:pPr>
    </w:p>
    <w:p w:rsidR="007F46AB" w:rsidRPr="007D7C22" w:rsidRDefault="007F46AB" w:rsidP="00ED31A5">
      <w:pPr>
        <w:autoSpaceDE w:val="0"/>
        <w:autoSpaceDN w:val="0"/>
        <w:adjustRightInd w:val="0"/>
        <w:spacing w:after="0" w:line="240" w:lineRule="auto"/>
        <w:rPr>
          <w:lang w:val="es-ES_tradnl"/>
        </w:rPr>
      </w:pPr>
      <w:r w:rsidRPr="007D7C22">
        <w:rPr>
          <w:lang w:val="es-ES_tradnl"/>
        </w:rPr>
        <w:t>Para declarar un Dictionary (tambien llamdo Hash o Map, solo declaramos los valores y las llaves:</w:t>
      </w:r>
    </w:p>
    <w:p w:rsidR="007F46AB" w:rsidRPr="005A7848"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Hash vacio</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hash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Hash con valores</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hash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juan: </w:t>
      </w:r>
      <w:r w:rsidRPr="005A7848">
        <w:rPr>
          <w:rFonts w:ascii="Courier New" w:eastAsia="Times New Roman" w:hAnsi="Courier New" w:cs="Courier New"/>
          <w:noProof/>
          <w:color w:val="808000"/>
          <w:sz w:val="20"/>
        </w:rPr>
        <w:t>'Hola juan'</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maria: </w:t>
      </w:r>
      <w:r w:rsidRPr="005A7848">
        <w:rPr>
          <w:rFonts w:ascii="Courier New" w:eastAsia="Times New Roman" w:hAnsi="Courier New" w:cs="Courier New"/>
          <w:noProof/>
          <w:color w:val="808000"/>
          <w:sz w:val="20"/>
        </w:rPr>
        <w:t>'Hola Maria'</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pedro: </w:t>
      </w:r>
      <w:r w:rsidRPr="005A7848">
        <w:rPr>
          <w:rFonts w:ascii="Courier New" w:eastAsia="Times New Roman" w:hAnsi="Courier New" w:cs="Courier New"/>
          <w:noProof/>
          <w:color w:val="808000"/>
          <w:sz w:val="20"/>
        </w:rPr>
        <w:t>'Hola pedro'</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puts hash</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inspec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Salida: {:saludo_juan=&gt;"Hola juan", :saludo_maria=&gt;"Hola Maria", :saludo_pedro=&gt;"Hola pedro"}</w:t>
      </w:r>
    </w:p>
    <w:p w:rsidR="007F46AB" w:rsidRPr="003306E9" w:rsidRDefault="007F46AB" w:rsidP="00ED31A5">
      <w:pPr>
        <w:autoSpaceDE w:val="0"/>
        <w:autoSpaceDN w:val="0"/>
        <w:adjustRightInd w:val="0"/>
        <w:spacing w:after="0" w:line="240" w:lineRule="auto"/>
        <w:rPr>
          <w:noProof/>
          <w:highlight w:val="yellow"/>
        </w:rPr>
      </w:pP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 xml:space="preserve"> Salida:</w:t>
      </w:r>
      <w:r w:rsidRPr="007D7C22">
        <w:rPr>
          <w:rFonts w:ascii="Courier New" w:hAnsi="Courier New" w:cs="Courier New"/>
          <w:color w:val="000000" w:themeColor="text1"/>
          <w:sz w:val="20"/>
          <w:szCs w:val="20"/>
        </w:rPr>
        <w:t xml:space="preserve"> ["Hola Juan", "Hola Maria", "Hola Pedro"]</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 xml:space="preserve"> Agregar un elemento a un array</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 &lt;&lt; 'Hola Jose'</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color w:val="000000" w:themeColor="text1"/>
          <w:lang w:val="es-ES_tradnl"/>
        </w:rPr>
        <w:t xml:space="preserve"> </w:t>
      </w:r>
      <w:r w:rsidRPr="007D7C22">
        <w:rPr>
          <w:b/>
          <w:color w:val="000000" w:themeColor="text1"/>
          <w:lang w:val="es-ES_tradnl"/>
        </w:rPr>
        <w:t>Salida:</w:t>
      </w:r>
      <w:r w:rsidRPr="007D7C22">
        <w:rPr>
          <w:rFonts w:ascii="Courier New" w:hAnsi="Courier New" w:cs="Courier New"/>
          <w:color w:val="000000" w:themeColor="text1"/>
          <w:sz w:val="20"/>
          <w:szCs w:val="20"/>
        </w:rPr>
        <w:t xml:space="preserve"> ["Hola Juan", "Hola Maria", "Hola Pedro", "Hola Jose"]</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7D7C22" w:rsidRDefault="007F46AB" w:rsidP="007A3105">
      <w:pPr>
        <w:pStyle w:val="Prrafodelista"/>
        <w:numPr>
          <w:ilvl w:val="0"/>
          <w:numId w:val="21"/>
        </w:numPr>
        <w:spacing w:line="276" w:lineRule="auto"/>
        <w:jc w:val="left"/>
        <w:rPr>
          <w:color w:val="000000" w:themeColor="text1"/>
          <w:lang w:val="es-ES_tradnl"/>
        </w:rPr>
      </w:pPr>
      <w:r w:rsidRPr="007D7C22">
        <w:rPr>
          <w:b/>
          <w:color w:val="000000" w:themeColor="text1"/>
          <w:lang w:val="es-ES_tradnl"/>
        </w:rPr>
        <w:t xml:space="preserve"> Agrego un elemento en una posición aleatoria</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6] = 'Hola Elias'</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Juan", "Hola Maria", "Hola Pedro", "Hola Jose", nil, nil, "Hola Elias"]</w:t>
      </w:r>
    </w:p>
    <w:p w:rsidR="007F46AB" w:rsidRPr="007D7C22"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 xml:space="preserve"> Agrego un elemento al final</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 &lt;&lt; 'Hola Gustavo'</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color w:val="000000" w:themeColor="text1"/>
          <w:lang w:val="es-ES_tradnl"/>
        </w:rPr>
        <w:t xml:space="preserve"> </w:t>
      </w:r>
      <w:r w:rsidRPr="007D7C22">
        <w:rPr>
          <w:rFonts w:ascii="Courier New" w:hAnsi="Courier New" w:cs="Courier New"/>
          <w:noProof/>
          <w:color w:val="000000" w:themeColor="text1"/>
          <w:sz w:val="20"/>
          <w:szCs w:val="20"/>
        </w:rPr>
        <w:t>["Hola Juan", "Hola Maria", "Hola Pedro", "Hola Jose", nil, nil, "Hola Elias", "Hola Gustav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 xml:space="preserve"> Agrego un elemento al principi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unshift('Hola Roberto')</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Roberto", "Hola Juan", "Hola Maria", "Hola Pedro", "Hola Jose", nil, nil, "Hola Elias", "Hola Gustav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Buscar elementos</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color w:val="000000" w:themeColor="text1"/>
          <w:lang w:val="es-ES_tradnl"/>
        </w:rPr>
      </w:pPr>
      <w:r w:rsidRPr="007D7C22">
        <w:rPr>
          <w:color w:val="000000" w:themeColor="text1"/>
          <w:lang w:val="es-ES_tradnl"/>
        </w:rPr>
        <w:t>Buscar un elemento, aquellos mensajes que acaben con la letra o, aquí se usan expresiones lamba, las veremos después</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encontrados=mensajes.select {|e| e=~/o$/}</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encontrado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noProof/>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Roberto", "Hola Pedro", "Hola Gustav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7A3105">
      <w:pPr>
        <w:pStyle w:val="Prrafodelista"/>
        <w:numPr>
          <w:ilvl w:val="0"/>
          <w:numId w:val="21"/>
        </w:numPr>
        <w:spacing w:line="276" w:lineRule="auto"/>
        <w:jc w:val="left"/>
        <w:rPr>
          <w:color w:val="000000" w:themeColor="text1"/>
          <w:lang w:val="es-ES_tradnl"/>
        </w:rPr>
      </w:pPr>
      <w:r w:rsidRPr="007D7C22">
        <w:rPr>
          <w:b/>
          <w:color w:val="000000" w:themeColor="text1"/>
          <w:lang w:val="es-ES_tradnl"/>
        </w:rPr>
        <w:t xml:space="preserve"> Eliminar elementos de un array (por ejemplo los nulos)</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 xml:space="preserve">mensajes.delete_if {|e| !e } </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Hola Roberto", "Hola Juan", "Hola Maria", "Hola Pedro", "Hola Jose", "Hola Elias", "Hola Gustav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Trabajar con un array como una cola (último en entrar último en salir)</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 &lt;&lt; 'Hola Edgar'</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 &lt;&lt; 'Hola Luz'</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Roberto", "Hola Juan", "Hola Maria", "Hola Pedro", "Hola Jose", "Hola Elias", "Hola Gustavo", "Hola Edgar", "Hola Luz"]</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shift()</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noProof/>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Juan", "Hola Maria", "Hola Pedro", "Hola Jose", "Hola Elias", "Hola Gustavo", "Hola Edgar", "Hola Luz"]</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7A3105">
      <w:pPr>
        <w:pStyle w:val="Prrafodelista"/>
        <w:numPr>
          <w:ilvl w:val="0"/>
          <w:numId w:val="21"/>
        </w:numPr>
        <w:spacing w:line="276" w:lineRule="auto"/>
        <w:jc w:val="left"/>
        <w:rPr>
          <w:color w:val="000000" w:themeColor="text1"/>
          <w:lang w:val="es-ES_tradnl"/>
        </w:rPr>
      </w:pPr>
      <w:r w:rsidRPr="007D7C22">
        <w:rPr>
          <w:b/>
          <w:color w:val="000000" w:themeColor="text1"/>
          <w:lang w:val="es-ES_tradnl"/>
        </w:rPr>
        <w:t>Trabajar con un array como una pila (ultimo en entrar, primero en salir)</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push('Hola Ruben')</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Hola Juan", "Hola Maria", "Hola Pedro", "Hola Jose", "Hola Elias", "Hola Gustavo", "Hola Edgar", "Hola Luz", "Hola Ruben"]</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pop()</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Hola Juan", "Hola Maria", "Hola Pedro", "Hola Jose", "Hola Elias", "Hola Gustavo", "Hola Edgar", "Hola Luz"]</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ED31A5">
      <w:pPr>
        <w:rPr>
          <w:highlight w:val="yellow"/>
          <w:lang w:val="es-ES_tradnl"/>
        </w:rPr>
      </w:pPr>
    </w:p>
    <w:p w:rsidR="007F46AB" w:rsidRPr="00E80B4A" w:rsidRDefault="007F46AB" w:rsidP="00ED31A5">
      <w:pPr>
        <w:rPr>
          <w:lang w:val="es-ES_tradnl"/>
        </w:rPr>
      </w:pPr>
      <w:r w:rsidRPr="00E80B4A">
        <w:rPr>
          <w:lang w:val="es-ES_tradnl"/>
        </w:rPr>
        <w:t xml:space="preserve">Como vemos todo el tratamiento de los arrays es bastante declarativo, parecido a PROLOG y LISP, en ningún caso debemos preocuparnos por cómo se almacenan los elementos del array, ni en tareas tales como reservar memoria o liberarla. Tampoco debemos </w:t>
      </w:r>
      <w:r w:rsidRPr="00E80B4A">
        <w:rPr>
          <w:lang w:val="es-ES_tradnl"/>
        </w:rPr>
        <w:lastRenderedPageBreak/>
        <w:t>conocer estructuras específicas para cada tarea propias de la programación orientada a objetos como Listas, Pilas, o Colas.</w:t>
      </w:r>
    </w:p>
    <w:p w:rsidR="007F46AB" w:rsidRPr="00E80B4A" w:rsidRDefault="007F46AB" w:rsidP="00ED31A5">
      <w:pPr>
        <w:rPr>
          <w:lang w:val="es-ES_tradnl"/>
        </w:rPr>
      </w:pPr>
    </w:p>
    <w:p w:rsidR="007F46AB" w:rsidRPr="00E80B4A" w:rsidRDefault="007F46AB" w:rsidP="005A7848">
      <w:pPr>
        <w:pStyle w:val="Prrafodelista"/>
        <w:numPr>
          <w:ilvl w:val="0"/>
          <w:numId w:val="21"/>
        </w:numPr>
        <w:shd w:val="clear" w:color="auto" w:fill="FFFFFF"/>
        <w:spacing w:after="0" w:line="240" w:lineRule="auto"/>
        <w:jc w:val="left"/>
        <w:rPr>
          <w:b/>
          <w:noProof/>
          <w:lang w:val="en-US"/>
        </w:rPr>
      </w:pPr>
      <w:r w:rsidRPr="00E80B4A">
        <w:rPr>
          <w:b/>
          <w:noProof/>
          <w:lang w:val="en-US"/>
        </w:rPr>
        <w:t>Bloques que contiene código</w:t>
      </w:r>
    </w:p>
    <w:p w:rsidR="007F46AB" w:rsidRPr="00E80B4A" w:rsidRDefault="007F46AB" w:rsidP="00ED31A5">
      <w:pPr>
        <w:rPr>
          <w:lang w:val="es-ES_tradnl"/>
        </w:rPr>
      </w:pPr>
    </w:p>
    <w:p w:rsidR="007F46AB" w:rsidRPr="00E80B4A" w:rsidRDefault="007F46AB" w:rsidP="00ED31A5">
      <w:pPr>
        <w:rPr>
          <w:lang w:val="es-ES_tradnl"/>
        </w:rPr>
      </w:pPr>
      <w:r w:rsidRPr="00E80B4A">
        <w:rPr>
          <w:lang w:val="es-ES_tradnl"/>
        </w:rPr>
        <w:t xml:space="preserve">Ruby da una mezcla muy buena entre programación orientada a objetos y programación declarativa. Básicamente casi todo está orientado a objetos, tanto es así que no existen estructuras como los bucles for para recorrer colecciones,  existe </w:t>
      </w:r>
      <w:r w:rsidR="009B1903" w:rsidRPr="00E80B4A">
        <w:rPr>
          <w:lang w:val="es-ES_tradnl"/>
        </w:rPr>
        <w:t>un</w:t>
      </w:r>
      <w:r w:rsidRPr="00E80B4A">
        <w:rPr>
          <w:lang w:val="es-ES_tradnl"/>
        </w:rPr>
        <w:t xml:space="preserve"> método each (de la colección) y recibe como parámetro </w:t>
      </w:r>
      <w:r w:rsidR="009B1903" w:rsidRPr="00E80B4A">
        <w:rPr>
          <w:lang w:val="es-ES_tradnl"/>
        </w:rPr>
        <w:t>una</w:t>
      </w:r>
      <w:r w:rsidRPr="00E80B4A">
        <w:rPr>
          <w:lang w:val="es-ES_tradnl"/>
        </w:rPr>
        <w:t xml:space="preserve"> función que será ejecutada por cada elemento de la colección.</w:t>
      </w:r>
    </w:p>
    <w:p w:rsidR="007F46AB" w:rsidRPr="00E80B4A" w:rsidRDefault="007F46AB" w:rsidP="00ED31A5">
      <w:pPr>
        <w:rPr>
          <w:lang w:val="es-ES_tradnl"/>
        </w:rPr>
      </w:pPr>
      <w:r w:rsidRPr="00E80B4A">
        <w:rPr>
          <w:lang w:val="es-ES_tradnl"/>
        </w:rPr>
        <w:t xml:space="preserve">La función que ejecutar el método recibe el nombre de bloque y puede ser especificada de una forma declarativa entre llaves o entre las clausulas </w:t>
      </w:r>
      <w:r w:rsidRPr="00E80B4A">
        <w:rPr>
          <w:noProof/>
          <w:lang w:val="es-ES_tradnl"/>
        </w:rPr>
        <w:t>do/end.</w:t>
      </w:r>
    </w:p>
    <w:p w:rsidR="007F46AB" w:rsidRPr="00E80B4A" w:rsidRDefault="007F46AB" w:rsidP="007A3105">
      <w:pPr>
        <w:pStyle w:val="Prrafodelista"/>
        <w:numPr>
          <w:ilvl w:val="0"/>
          <w:numId w:val="21"/>
        </w:numPr>
        <w:shd w:val="clear" w:color="auto" w:fill="FFFFFF"/>
        <w:spacing w:after="0" w:line="240" w:lineRule="auto"/>
        <w:jc w:val="left"/>
        <w:rPr>
          <w:b/>
          <w:noProof/>
          <w:lang w:val="en-US"/>
        </w:rPr>
      </w:pPr>
      <w:r w:rsidRPr="00E80B4A">
        <w:rPr>
          <w:b/>
          <w:noProof/>
          <w:lang w:val="en-US"/>
        </w:rPr>
        <w:t>Bloque especificado por llaves</w:t>
      </w:r>
    </w:p>
    <w:p w:rsidR="007F46AB" w:rsidRPr="00E80B4A" w:rsidRDefault="007F46AB" w:rsidP="00ED31A5">
      <w:pPr>
        <w:shd w:val="clear" w:color="auto" w:fill="FFFFFF"/>
        <w:spacing w:after="0" w:line="240" w:lineRule="auto"/>
        <w:rPr>
          <w:rFonts w:ascii="Courier New" w:eastAsia="Times New Roman" w:hAnsi="Courier New" w:cs="Courier New"/>
          <w:noProof/>
          <w:color w:val="008000"/>
          <w:sz w:val="20"/>
          <w:lang w:val="en-US"/>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Imprimir el cuadro de cada numero</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1</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3</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each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puts 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6</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E80B4A" w:rsidRDefault="007F46AB" w:rsidP="007A3105">
      <w:pPr>
        <w:pStyle w:val="Prrafodelista"/>
        <w:numPr>
          <w:ilvl w:val="0"/>
          <w:numId w:val="21"/>
        </w:numPr>
        <w:shd w:val="clear" w:color="auto" w:fill="FFFFFF"/>
        <w:spacing w:after="0" w:line="240" w:lineRule="auto"/>
        <w:jc w:val="left"/>
        <w:rPr>
          <w:b/>
          <w:noProof/>
          <w:lang w:val="en-US"/>
        </w:rPr>
      </w:pPr>
      <w:r w:rsidRPr="00E80B4A">
        <w:rPr>
          <w:b/>
          <w:noProof/>
          <w:lang w:val="en-US"/>
        </w:rPr>
        <w:t>Bloque do/end</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Otra forma semejante a la anterior</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1</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3</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each </w:t>
      </w:r>
      <w:r w:rsidRPr="00E80B4A">
        <w:rPr>
          <w:rFonts w:ascii="Courier New" w:eastAsia="Times New Roman" w:hAnsi="Courier New" w:cs="Courier New"/>
          <w:b/>
          <w:bCs/>
          <w:noProof/>
          <w:color w:val="0000FF"/>
          <w:sz w:val="20"/>
          <w:lang w:val="en-US"/>
        </w:rPr>
        <w:t>do</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x</w:t>
      </w:r>
      <w:r w:rsidRPr="00E80B4A">
        <w:rPr>
          <w:rFonts w:ascii="Courier New" w:eastAsia="Times New Roman" w:hAnsi="Courier New" w:cs="Courier New"/>
          <w:b/>
          <w:bCs/>
          <w:noProof/>
          <w:color w:val="000080"/>
          <w:sz w:val="20"/>
          <w:lang w:val="en-US"/>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0000"/>
          <w:sz w:val="20"/>
          <w:lang w:val="en-US"/>
        </w:rPr>
        <w:t xml:space="preserve">  puts 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noProof/>
          <w:color w:val="000000"/>
          <w:sz w:val="20"/>
          <w:lang w:val="en-US"/>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FF"/>
          <w:sz w:val="20"/>
          <w:lang w:val="en-US"/>
        </w:rPr>
        <w:t>end</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6</w:t>
      </w:r>
    </w:p>
    <w:p w:rsidR="007F46AB" w:rsidRPr="00E80B4A" w:rsidRDefault="007F46AB" w:rsidP="00ED31A5">
      <w:pPr>
        <w:shd w:val="clear" w:color="auto" w:fill="FFFFFF"/>
        <w:spacing w:after="0" w:line="240" w:lineRule="auto"/>
        <w:rPr>
          <w:rFonts w:ascii="Courier New" w:eastAsia="Times New Roman" w:hAnsi="Courier New" w:cs="Courier New"/>
          <w:color w:val="000000"/>
          <w:sz w:val="20"/>
        </w:rPr>
      </w:pPr>
    </w:p>
    <w:p w:rsidR="007F46AB" w:rsidRPr="00E80B4A" w:rsidRDefault="007F46AB" w:rsidP="00ED31A5">
      <w:pPr>
        <w:shd w:val="clear" w:color="auto" w:fill="FFFFFF"/>
        <w:spacing w:after="0" w:line="240" w:lineRule="auto"/>
        <w:rPr>
          <w:rFonts w:ascii="Courier New" w:eastAsia="Times New Roman" w:hAnsi="Courier New" w:cs="Courier New"/>
          <w:color w:val="000000"/>
          <w:sz w:val="20"/>
        </w:rPr>
      </w:pPr>
    </w:p>
    <w:p w:rsidR="007F46AB" w:rsidRPr="00E80B4A" w:rsidRDefault="007F46AB" w:rsidP="007A3105">
      <w:pPr>
        <w:pStyle w:val="Prrafodelista"/>
        <w:numPr>
          <w:ilvl w:val="0"/>
          <w:numId w:val="21"/>
        </w:numPr>
        <w:shd w:val="clear" w:color="auto" w:fill="FFFFFF"/>
        <w:spacing w:after="0" w:line="240" w:lineRule="auto"/>
        <w:jc w:val="left"/>
        <w:rPr>
          <w:b/>
          <w:lang w:val="es-ES_tradnl"/>
        </w:rPr>
      </w:pPr>
      <w:r w:rsidRPr="00E80B4A">
        <w:rPr>
          <w:b/>
          <w:lang w:val="es-ES_tradnl"/>
        </w:rPr>
        <w:t>Variable que almacena un bloque</w:t>
      </w:r>
    </w:p>
    <w:p w:rsidR="007F46AB" w:rsidRPr="00E80B4A" w:rsidRDefault="007F46AB" w:rsidP="00ED31A5">
      <w:pPr>
        <w:pStyle w:val="Prrafodelista"/>
        <w:shd w:val="clear" w:color="auto" w:fill="FFFFFF"/>
        <w:spacing w:after="0" w:line="240" w:lineRule="auto"/>
        <w:ind w:left="360"/>
        <w:rPr>
          <w:rFonts w:ascii="Courier New" w:eastAsia="Times New Roman" w:hAnsi="Courier New" w:cs="Courier New"/>
          <w:color w:val="008000"/>
          <w:sz w:val="20"/>
        </w:rPr>
      </w:pPr>
    </w:p>
    <w:p w:rsidR="007F46AB" w:rsidRPr="00E80B4A" w:rsidRDefault="007F46AB" w:rsidP="00ED31A5">
      <w:r w:rsidRPr="00E80B4A">
        <w:lastRenderedPageBreak/>
        <w:t>Como muestra de lo anterior es posible asociar un bloque a una variable y pasársela a un método each, para que se ejecute por cada uno de los elementos de la colección.</w:t>
      </w:r>
    </w:p>
    <w:p w:rsidR="007F46AB" w:rsidRPr="00E80B4A" w:rsidRDefault="007F46AB" w:rsidP="00ED31A5">
      <w:pPr>
        <w:pStyle w:val="Prrafodelista"/>
        <w:shd w:val="clear" w:color="auto" w:fill="FFFFFF"/>
        <w:spacing w:after="0" w:line="240" w:lineRule="auto"/>
        <w:ind w:left="360"/>
        <w:rPr>
          <w:rFonts w:ascii="Courier New" w:eastAsia="Times New Roman" w:hAnsi="Courier New" w:cs="Courier New"/>
          <w:color w:val="008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rear variables que almacenan un proceso</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 xml:space="preserve">p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Proc</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new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x</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puts x</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2</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1</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2</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3</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ach</w:t>
      </w:r>
      <w:r w:rsidRPr="00E80B4A">
        <w:rPr>
          <w:rFonts w:ascii="Courier New" w:eastAsia="Times New Roman" w:hAnsi="Courier New" w:cs="Courier New"/>
          <w:b/>
          <w:bCs/>
          <w:noProof/>
          <w:color w:val="000080"/>
          <w:sz w:val="20"/>
        </w:rPr>
        <w:t>(&amp;</w:t>
      </w:r>
      <w:r w:rsidRPr="00E80B4A">
        <w:rPr>
          <w:rFonts w:ascii="Courier New" w:eastAsia="Times New Roman" w:hAnsi="Courier New" w:cs="Courier New"/>
          <w:noProof/>
          <w:color w:val="000000"/>
          <w:sz w:val="20"/>
        </w:rPr>
        <w:t>p</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6</w:t>
      </w:r>
    </w:p>
    <w:p w:rsidR="007F46AB" w:rsidRPr="00E80B4A" w:rsidRDefault="007F46AB" w:rsidP="00ED31A5">
      <w:pPr>
        <w:rPr>
          <w:lang w:val="es-ES_tradnl"/>
        </w:rPr>
      </w:pPr>
    </w:p>
    <w:p w:rsidR="007F46AB" w:rsidRPr="00E80B4A" w:rsidRDefault="007F46AB" w:rsidP="00ED31A5">
      <w:r w:rsidRPr="00E80B4A">
        <w:t xml:space="preserve">Nótese que la </w:t>
      </w:r>
      <w:r w:rsidR="001328F6" w:rsidRPr="00E80B4A">
        <w:t>variable solo</w:t>
      </w:r>
      <w:r w:rsidRPr="00E80B4A">
        <w:t xml:space="preserve"> almacena el código que se va a ejecutar pero que no se ejecuta realmente hasta que dicha variable se pasa como parámetro al each. También es de apreciar que todos los métodos son equivalentes.</w:t>
      </w:r>
    </w:p>
    <w:p w:rsidR="007F46AB" w:rsidRPr="00E80B4A" w:rsidRDefault="007F46AB" w:rsidP="00ED31A5">
      <w:pPr>
        <w:pStyle w:val="Prrafodelista"/>
        <w:shd w:val="clear" w:color="auto" w:fill="FFFFFF"/>
        <w:spacing w:after="0" w:line="240" w:lineRule="auto"/>
        <w:ind w:left="360"/>
        <w:rPr>
          <w:b/>
          <w:lang w:val="es-ES_tradnl"/>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Comprobar si existe un valor en un array (mediante bloques).</w:t>
      </w:r>
    </w:p>
    <w:p w:rsidR="007F46AB" w:rsidRPr="00E80B4A" w:rsidRDefault="007F46AB" w:rsidP="00ED31A5">
      <w:pPr>
        <w:pStyle w:val="Prrafodelista"/>
        <w:shd w:val="clear" w:color="auto" w:fill="FFFFFF"/>
        <w:spacing w:after="0" w:line="240" w:lineRule="auto"/>
        <w:ind w:left="360"/>
        <w:rPr>
          <w:b/>
          <w:noProof/>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omprobar si un saludo elemento existe en un array</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 xml:space="preserve">mensajes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808080"/>
          <w:sz w:val="20"/>
        </w:rPr>
        <w:t>"Hola Juan"</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Maria"</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Pedro"</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Jos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Elia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Gustavo"</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Edgar"</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any?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0080FF"/>
          <w:sz w:val="20"/>
        </w:rPr>
        <w:t>/Maria/</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8000"/>
          <w:sz w:val="20"/>
          <w:lang w:val="en-US"/>
        </w:rPr>
      </w:pPr>
      <w:r w:rsidRPr="00E80B4A">
        <w:rPr>
          <w:rFonts w:ascii="Courier New" w:eastAsia="Times New Roman" w:hAnsi="Courier New" w:cs="Courier New"/>
          <w:noProof/>
          <w:color w:val="008000"/>
          <w:sz w:val="20"/>
          <w:lang w:val="en-US"/>
        </w:rPr>
        <w:t># Salida: true</w:t>
      </w:r>
    </w:p>
    <w:p w:rsidR="007F46AB" w:rsidRPr="00E80B4A" w:rsidRDefault="007F46AB" w:rsidP="00ED31A5">
      <w:pPr>
        <w:shd w:val="clear" w:color="auto" w:fill="FFFFFF"/>
        <w:spacing w:after="0" w:line="240" w:lineRule="auto"/>
        <w:rPr>
          <w:rFonts w:ascii="Courier New" w:eastAsia="Times New Roman" w:hAnsi="Courier New" w:cs="Courier New"/>
          <w:noProof/>
          <w:color w:val="008000"/>
          <w:sz w:val="20"/>
          <w:lang w:val="en-US"/>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Eliminar elementos de un array (mediante bloques).</w:t>
      </w:r>
    </w:p>
    <w:p w:rsidR="007F46AB" w:rsidRPr="00E80B4A" w:rsidRDefault="007F46AB" w:rsidP="00ED31A5">
      <w:pPr>
        <w:shd w:val="clear" w:color="auto" w:fill="FFFFFF"/>
        <w:spacing w:after="0" w:line="240" w:lineRule="auto"/>
        <w:rPr>
          <w:b/>
          <w:noProof/>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Eliminar elementos de un array (elimino a Maria y a Jose)</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delete_if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0080FF"/>
          <w:sz w:val="20"/>
        </w:rPr>
        <w:t>/Maria|Jose/</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inspec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Salida: ["Hola Juan", "Hola Pedro", "Hola Elias", "Hola Gustavo", "Hola Edgar"]</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Cambiar un array a masculas (mediante bloques).</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ambiar elementos dentro de un array (Cambio el nombre a mayusculas)</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map!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upcas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inspec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Salida: ["HOLA JUAN", "HOLA PEDRO", "HOLA ELIAS", "HOLA GUSTAVO", "HOLA EDGAR"]</w:t>
      </w:r>
    </w:p>
    <w:p w:rsidR="007F46AB" w:rsidRPr="003306E9" w:rsidRDefault="007F46AB" w:rsidP="00ED31A5">
      <w:pPr>
        <w:rPr>
          <w:noProof/>
          <w:highlight w:val="yellow"/>
        </w:rPr>
      </w:pPr>
    </w:p>
    <w:p w:rsidR="007F46AB" w:rsidRPr="006539C1" w:rsidRDefault="007F46AB" w:rsidP="00ED31A5">
      <w:pPr>
        <w:pStyle w:val="Ttulo2"/>
      </w:pPr>
      <w:bookmarkStart w:id="44" w:name="_Toc23835019"/>
      <w:r w:rsidRPr="006539C1">
        <w:t>C#</w:t>
      </w:r>
      <w:bookmarkEnd w:id="44"/>
    </w:p>
    <w:p w:rsidR="007F46AB" w:rsidRPr="006539C1" w:rsidRDefault="007F46AB" w:rsidP="00ED31A5"/>
    <w:p w:rsidR="007F46AB" w:rsidRPr="006539C1" w:rsidRDefault="007F46AB" w:rsidP="00ED31A5">
      <w:r w:rsidRPr="006539C1">
        <w:t>C# es un lenguaje que en los últimos tiempos ha tenido una evolución muy rápida, nació con un paradigma orientado a objetos, muy parecido a Java, y ha sabido ganarse su identidad, agregando multitud de funcionalidades declarativas que lo hacen un lenguaje claro y sencillo.</w:t>
      </w:r>
    </w:p>
    <w:p w:rsidR="007F46AB" w:rsidRPr="006539C1" w:rsidRDefault="007F46AB" w:rsidP="004B7C09">
      <w:pPr>
        <w:pStyle w:val="Imagenes"/>
      </w:pPr>
      <w:r w:rsidRPr="006539C1">
        <w:drawing>
          <wp:inline distT="0" distB="0" distL="0" distR="0">
            <wp:extent cx="1811655" cy="1811655"/>
            <wp:effectExtent l="0" t="0" r="0" b="0"/>
            <wp:docPr id="39" name="Imagen 5" descr="C:\Users\jbautista\Google Drive\Desde las horas extras\Entradas\2019 04 22 Paradigmas y tipos de lenguajes informáticos (Parte 2 de 3)\2019 04 22 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bautista\Google Drive\Desde las horas extras\Entradas\2019 04 22 Paradigmas y tipos de lenguajes informáticos (Parte 2 de 3)\2019 04 22 008.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811655" cy="1811655"/>
                    </a:xfrm>
                    <a:prstGeom prst="rect">
                      <a:avLst/>
                    </a:prstGeom>
                    <a:noFill/>
                    <a:ln>
                      <a:noFill/>
                    </a:ln>
                  </pic:spPr>
                </pic:pic>
              </a:graphicData>
            </a:graphic>
          </wp:inline>
        </w:drawing>
      </w:r>
    </w:p>
    <w:p w:rsidR="007F46AB" w:rsidRPr="006539C1" w:rsidRDefault="007F46AB" w:rsidP="00ED31A5">
      <w:pPr>
        <w:pStyle w:val="Ttulo3"/>
        <w:rPr>
          <w:lang w:val="es-ES_tradnl"/>
        </w:rPr>
      </w:pPr>
      <w:r w:rsidRPr="006539C1">
        <w:rPr>
          <w:lang w:val="es-ES_tradnl"/>
        </w:rPr>
        <w:t>Características declarativas de C#</w:t>
      </w:r>
    </w:p>
    <w:p w:rsidR="007F46AB" w:rsidRPr="006539C1" w:rsidRDefault="007F46AB" w:rsidP="00ED31A5">
      <w:pPr>
        <w:rPr>
          <w:lang w:val="es-ES_tradnl"/>
        </w:rPr>
      </w:pPr>
    </w:p>
    <w:p w:rsidR="007F46AB" w:rsidRPr="006539C1" w:rsidRDefault="007F46AB" w:rsidP="006539C1">
      <w:pPr>
        <w:pStyle w:val="Prrafodelista"/>
        <w:numPr>
          <w:ilvl w:val="0"/>
          <w:numId w:val="21"/>
        </w:numPr>
        <w:spacing w:line="276" w:lineRule="auto"/>
        <w:jc w:val="left"/>
        <w:rPr>
          <w:b/>
          <w:lang w:val="es-ES_tradnl"/>
        </w:rPr>
      </w:pPr>
      <w:r w:rsidRPr="006539C1">
        <w:rPr>
          <w:b/>
          <w:lang w:val="es-ES_tradnl"/>
        </w:rPr>
        <w:t>Facilidad para declarar variables</w:t>
      </w:r>
    </w:p>
    <w:p w:rsidR="007F46AB" w:rsidRPr="006539C1" w:rsidRDefault="007F46AB" w:rsidP="00ED31A5"/>
    <w:p w:rsidR="007F46AB" w:rsidRPr="006539C1" w:rsidRDefault="007F46AB" w:rsidP="00ED31A5">
      <w:r w:rsidRPr="006539C1">
        <w:t>En momento de la creación de variables se ven ciertos aspectos declarativos, como por ejemplo:</w:t>
      </w:r>
    </w:p>
    <w:p w:rsidR="007F46AB" w:rsidRDefault="007F46AB" w:rsidP="007A3105">
      <w:pPr>
        <w:pStyle w:val="Prrafodelista"/>
        <w:numPr>
          <w:ilvl w:val="0"/>
          <w:numId w:val="21"/>
        </w:numPr>
        <w:spacing w:line="276" w:lineRule="auto"/>
        <w:jc w:val="left"/>
        <w:rPr>
          <w:b/>
          <w:lang w:val="es-ES_tradnl"/>
        </w:rPr>
      </w:pPr>
      <w:r w:rsidRPr="006539C1">
        <w:rPr>
          <w:b/>
          <w:lang w:val="es-ES_tradnl"/>
        </w:rPr>
        <w:lastRenderedPageBreak/>
        <w:t>Declaración de arrays</w:t>
      </w:r>
    </w:p>
    <w:p w:rsidR="006539C1" w:rsidRPr="006539C1" w:rsidRDefault="006539C1" w:rsidP="006539C1">
      <w:pPr>
        <w:pStyle w:val="Prrafodelista"/>
        <w:spacing w:line="276" w:lineRule="auto"/>
        <w:ind w:left="360"/>
        <w:jc w:val="left"/>
        <w:rPr>
          <w:b/>
          <w:lang w:val="es-ES_tradnl"/>
        </w:rPr>
      </w:pP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Puede probar este codigo en https://repl.it/languages/csharp</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FF"/>
          <w:sz w:val="20"/>
          <w:lang w:val="en-US" w:eastAsia="es-MX"/>
        </w:rPr>
        <w:t>using</w:t>
      </w:r>
      <w:r w:rsidRPr="006539C1">
        <w:rPr>
          <w:rFonts w:ascii="Courier New" w:eastAsia="Times New Roman" w:hAnsi="Courier New" w:cs="Courier New"/>
          <w:noProof/>
          <w:color w:val="000000"/>
          <w:sz w:val="20"/>
          <w:lang w:val="en-US" w:eastAsia="es-MX"/>
        </w:rPr>
        <w:t xml:space="preserve"> System</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FF"/>
          <w:sz w:val="20"/>
          <w:lang w:val="en-US" w:eastAsia="es-MX"/>
        </w:rPr>
        <w:t>publ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class</w:t>
      </w:r>
      <w:r w:rsidRPr="006539C1">
        <w:rPr>
          <w:rFonts w:ascii="Courier New" w:eastAsia="Times New Roman" w:hAnsi="Courier New" w:cs="Courier New"/>
          <w:noProof/>
          <w:color w:val="000000"/>
          <w:sz w:val="20"/>
          <w:lang w:val="en-US" w:eastAsia="es-MX"/>
        </w:rPr>
        <w:t xml:space="preserve"> Program</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private</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void</w:t>
      </w:r>
      <w:r w:rsidRPr="006539C1">
        <w:rPr>
          <w:rFonts w:ascii="Courier New" w:eastAsia="Times New Roman" w:hAnsi="Courier New" w:cs="Courier New"/>
          <w:noProof/>
          <w:color w:val="000000"/>
          <w:sz w:val="20"/>
          <w:lang w:val="en-US" w:eastAsia="es-MX"/>
        </w:rPr>
        <w:t xml:space="preserve"> Imprimir</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b/>
          <w:bCs/>
          <w:noProof/>
          <w:color w:val="0000FF"/>
          <w:sz w:val="20"/>
          <w:lang w:val="en-US" w:eastAsia="es-MX"/>
        </w:rPr>
        <w:t>this</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arrString</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Consol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riteLin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a \"{String.Join("</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arr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publ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void</w:t>
      </w:r>
      <w:r w:rsidRPr="006539C1">
        <w:rPr>
          <w:rFonts w:ascii="Courier New" w:eastAsia="Times New Roman" w:hAnsi="Courier New" w:cs="Courier New"/>
          <w:noProof/>
          <w:color w:val="000000"/>
          <w:sz w:val="20"/>
          <w:lang w:val="en-US" w:eastAsia="es-MX"/>
        </w:rPr>
        <w:t xml:space="preserve"> Main</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mensajes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new</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Juan"</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Maria"</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Pedro"</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Jos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Elias"</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Gustavo"</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Edgar"</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6539C1">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0000"/>
          <w:sz w:val="20"/>
          <w:lang w:eastAsia="es-MX"/>
        </w:rPr>
        <w:t>mensaje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Imprimir</w:t>
      </w:r>
      <w:r w:rsidRPr="00C35423">
        <w:rPr>
          <w:rFonts w:ascii="Courier New" w:eastAsia="Times New Roman" w:hAnsi="Courier New" w:cs="Courier New"/>
          <w:b/>
          <w:bCs/>
          <w:noProof/>
          <w:color w:val="000080"/>
          <w:sz w:val="20"/>
          <w:lang w:eastAsia="es-MX"/>
        </w:rPr>
        <w:t>();</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adLine</w:t>
      </w:r>
      <w:r w:rsidRPr="00C35423">
        <w:rPr>
          <w:rFonts w:ascii="Courier New" w:eastAsia="Times New Roman" w:hAnsi="Courier New" w:cs="Courier New"/>
          <w:b/>
          <w:bCs/>
          <w:noProof/>
          <w:color w:val="000080"/>
          <w:sz w:val="20"/>
          <w:lang w:eastAsia="es-MX"/>
        </w:rPr>
        <w:t>();</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7D7C22" w:rsidRDefault="007F46AB" w:rsidP="006539C1">
      <w:pPr>
        <w:shd w:val="clear" w:color="auto" w:fill="FFFFFE"/>
        <w:spacing w:after="0" w:line="285" w:lineRule="atLeast"/>
        <w:ind w:firstLine="0"/>
        <w:rPr>
          <w:rFonts w:ascii="Consolas" w:eastAsia="Times New Roman" w:hAnsi="Consolas" w:cs="Times New Roman"/>
          <w:noProof/>
          <w:color w:val="000000" w:themeColor="text1"/>
          <w:sz w:val="21"/>
          <w:szCs w:val="21"/>
          <w:highlight w:val="yellow"/>
        </w:rPr>
      </w:pPr>
    </w:p>
    <w:p w:rsidR="007F46AB" w:rsidRPr="007D7C22" w:rsidRDefault="007F46AB" w:rsidP="00ED31A5">
      <w:pPr>
        <w:rPr>
          <w:color w:val="000000" w:themeColor="text1"/>
        </w:rPr>
      </w:pPr>
    </w:p>
    <w:p w:rsidR="007F46AB" w:rsidRPr="007D7C22" w:rsidRDefault="007F46AB" w:rsidP="00ED31A5">
      <w:pPr>
        <w:shd w:val="clear" w:color="auto" w:fill="FFFFFE"/>
        <w:spacing w:after="0" w:line="285" w:lineRule="atLeast"/>
        <w:rPr>
          <w:rFonts w:ascii="Consolas" w:eastAsia="Times New Roman" w:hAnsi="Consolas" w:cs="Times New Roman"/>
          <w:color w:val="000000" w:themeColor="text1"/>
          <w:sz w:val="21"/>
          <w:szCs w:val="21"/>
        </w:rPr>
      </w:pPr>
      <w:r w:rsidRPr="007D7C22">
        <w:rPr>
          <w:color w:val="000000" w:themeColor="text1"/>
        </w:rPr>
        <w:t>Salida:</w:t>
      </w:r>
      <w:r w:rsidRPr="007D7C22">
        <w:rPr>
          <w:rFonts w:ascii="Consolas" w:eastAsia="Times New Roman" w:hAnsi="Consolas" w:cs="Times New Roman"/>
          <w:color w:val="000000" w:themeColor="text1"/>
          <w:sz w:val="21"/>
          <w:szCs w:val="21"/>
        </w:rPr>
        <w:t xml:space="preserve"> </w:t>
      </w:r>
      <w:r w:rsidRPr="007D7C22">
        <w:rPr>
          <w:rFonts w:ascii="Courier New" w:eastAsia="Times New Roman" w:hAnsi="Courier New" w:cs="Courier New"/>
          <w:noProof/>
          <w:color w:val="000000"/>
          <w:sz w:val="20"/>
          <w:lang w:eastAsia="es-MX"/>
        </w:rPr>
        <w:t>[ "Hola Juan", "Hola Maria", "Hola Pedro", "Hola Jose", "Hola Elias", "Hola Gustavo", "Hola Edgar"]</w:t>
      </w:r>
    </w:p>
    <w:p w:rsidR="007F46AB" w:rsidRPr="007D7C22" w:rsidRDefault="007F46AB" w:rsidP="00ED31A5">
      <w:pPr>
        <w:shd w:val="clear" w:color="auto" w:fill="FFFFFE"/>
        <w:spacing w:after="0" w:line="285" w:lineRule="atLeast"/>
        <w:rPr>
          <w:rFonts w:ascii="Consolas" w:eastAsia="Times New Roman" w:hAnsi="Consolas" w:cs="Times New Roman"/>
          <w:color w:val="000000" w:themeColor="text1"/>
          <w:sz w:val="21"/>
          <w:szCs w:val="21"/>
          <w:highlight w:val="yellow"/>
        </w:rPr>
      </w:pPr>
    </w:p>
    <w:p w:rsidR="007F46AB" w:rsidRPr="003306E9" w:rsidRDefault="007F46AB" w:rsidP="00ED31A5">
      <w:pPr>
        <w:rPr>
          <w:highlight w:val="yellow"/>
        </w:rPr>
      </w:pPr>
    </w:p>
    <w:p w:rsidR="007F46AB" w:rsidRPr="00670288" w:rsidRDefault="007F46AB" w:rsidP="007A3105">
      <w:pPr>
        <w:pStyle w:val="Prrafodelista"/>
        <w:numPr>
          <w:ilvl w:val="0"/>
          <w:numId w:val="21"/>
        </w:numPr>
        <w:spacing w:line="276" w:lineRule="auto"/>
        <w:jc w:val="left"/>
        <w:rPr>
          <w:b/>
          <w:lang w:val="es-ES_tradnl"/>
        </w:rPr>
      </w:pPr>
      <w:r w:rsidRPr="00670288">
        <w:rPr>
          <w:b/>
          <w:lang w:val="es-ES_tradnl"/>
        </w:rPr>
        <w:t>Declaración de diccionarios</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8000"/>
          <w:sz w:val="19"/>
          <w:szCs w:val="19"/>
        </w:rPr>
        <w:t>// Puede probar este codigo en https://repl.it/languages/csharp</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Collections.Generic;</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Linq;</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publ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class</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Program</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private</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void</w:t>
      </w:r>
      <w:r w:rsidRPr="00670288">
        <w:rPr>
          <w:rFonts w:ascii="Consolas" w:hAnsi="Consolas" w:cs="Consolas"/>
          <w:noProof/>
          <w:color w:val="000000"/>
          <w:sz w:val="19"/>
          <w:szCs w:val="19"/>
          <w:lang w:val="en-US"/>
        </w:rPr>
        <w:t xml:space="preserve"> Imprimir(</w:t>
      </w:r>
      <w:r w:rsidRPr="00670288">
        <w:rPr>
          <w:rFonts w:ascii="Consolas" w:hAnsi="Consolas" w:cs="Consolas"/>
          <w:noProof/>
          <w:color w:val="0000FF"/>
          <w:sz w:val="19"/>
          <w:szCs w:val="19"/>
          <w:lang w:val="en-US"/>
        </w:rPr>
        <w:t>this</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gt; dicionario)</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00FF"/>
          <w:sz w:val="19"/>
          <w:szCs w:val="19"/>
        </w:rPr>
        <w:t>var</w:t>
      </w:r>
      <w:r w:rsidRPr="00670288">
        <w:rPr>
          <w:rFonts w:ascii="Consolas" w:hAnsi="Consolas" w:cs="Consolas"/>
          <w:noProof/>
          <w:color w:val="000000"/>
          <w:sz w:val="19"/>
          <w:szCs w:val="19"/>
        </w:rPr>
        <w:t xml:space="preserve"> lines = dicionario.Select(e =&gt; </w:t>
      </w:r>
      <w:r w:rsidRPr="00670288">
        <w:rPr>
          <w:rFonts w:ascii="Consolas" w:hAnsi="Consolas" w:cs="Consolas"/>
          <w:noProof/>
          <w:color w:val="A31515"/>
          <w:sz w:val="19"/>
          <w:szCs w:val="19"/>
        </w:rPr>
        <w:t>$"\t</w:t>
      </w:r>
      <w:r w:rsidRPr="00670288">
        <w:rPr>
          <w:rFonts w:ascii="Consolas" w:hAnsi="Consolas" w:cs="Consolas"/>
          <w:noProof/>
          <w:color w:val="000000"/>
          <w:sz w:val="19"/>
          <w:szCs w:val="19"/>
        </w:rPr>
        <w:t>{e.Key}</w:t>
      </w:r>
      <w:r w:rsidRPr="00670288">
        <w:rPr>
          <w:rFonts w:ascii="Consolas" w:hAnsi="Consolas" w:cs="Consolas"/>
          <w:noProof/>
          <w:color w:val="A31515"/>
          <w:sz w:val="19"/>
          <w:szCs w:val="19"/>
        </w:rPr>
        <w:t xml:space="preserve">: </w:t>
      </w:r>
      <w:r w:rsidRPr="00670288">
        <w:rPr>
          <w:rFonts w:ascii="Consolas" w:hAnsi="Consolas" w:cs="Consolas"/>
          <w:noProof/>
          <w:color w:val="000000"/>
          <w:sz w:val="19"/>
          <w:szCs w:val="19"/>
        </w:rPr>
        <w:t>{e.Valu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2B91AF"/>
          <w:sz w:val="19"/>
          <w:szCs w:val="19"/>
        </w:rPr>
        <w:t>Console</w:t>
      </w:r>
      <w:r w:rsidRPr="00670288">
        <w:rPr>
          <w:rFonts w:ascii="Consolas" w:hAnsi="Consolas" w:cs="Consolas"/>
          <w:noProof/>
          <w:color w:val="000000"/>
          <w:sz w:val="19"/>
          <w:szCs w:val="19"/>
        </w:rPr>
        <w:t>.WriteLin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w:t>
      </w:r>
      <w:r w:rsidRPr="00670288">
        <w:rPr>
          <w:rFonts w:ascii="Consolas" w:hAnsi="Consolas" w:cs="Consolas"/>
          <w:noProof/>
          <w:color w:val="2B91AF"/>
          <w:sz w:val="19"/>
          <w:szCs w:val="19"/>
        </w:rPr>
        <w:t>String</w:t>
      </w:r>
      <w:r w:rsidRPr="00670288">
        <w:rPr>
          <w:rFonts w:ascii="Consolas" w:hAnsi="Consolas" w:cs="Consolas"/>
          <w:noProof/>
          <w:color w:val="000000"/>
          <w:sz w:val="19"/>
          <w:szCs w:val="19"/>
        </w:rPr>
        <w:t>.Join(</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 lines)}{</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rPr>
        <w:t xml:space="preserve">    </w:t>
      </w:r>
      <w:r w:rsidRPr="00670288">
        <w:rPr>
          <w:rFonts w:ascii="Consolas" w:hAnsi="Consolas" w:cs="Consolas"/>
          <w:noProof/>
          <w:color w:val="000000"/>
          <w:sz w:val="19"/>
          <w:szCs w:val="19"/>
          <w:lang w:val="en-US"/>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publ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void</w:t>
      </w:r>
      <w:r w:rsidRPr="00670288">
        <w:rPr>
          <w:rFonts w:ascii="Consolas" w:hAnsi="Consolas" w:cs="Consolas"/>
          <w:noProof/>
          <w:color w:val="000000"/>
          <w:sz w:val="19"/>
          <w:szCs w:val="19"/>
          <w:lang w:val="en-US"/>
        </w:rPr>
        <w:t xml:space="preserve"> Main()</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gt; mensajes = </w:t>
      </w:r>
      <w:r w:rsidRPr="00670288">
        <w:rPr>
          <w:rFonts w:ascii="Consolas" w:hAnsi="Consolas" w:cs="Consolas"/>
          <w:noProof/>
          <w:color w:val="0000FF"/>
          <w:sz w:val="19"/>
          <w:szCs w:val="19"/>
          <w:lang w:val="en-US"/>
        </w:rPr>
        <w:t>new</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g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juan"</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juan"</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maria"</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Maria"</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pedro"</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pedro"</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8000"/>
          <w:sz w:val="19"/>
          <w:szCs w:val="19"/>
        </w:rPr>
        <w:t>//Salida:</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8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juan: Hola juan</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maria: Hola Maria</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pedro: Hola pedro</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8000"/>
          <w:sz w:val="19"/>
          <w:szCs w:val="19"/>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mensajes.Imprimir();</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2B91AF"/>
          <w:sz w:val="19"/>
          <w:szCs w:val="19"/>
        </w:rPr>
        <w:t>Console</w:t>
      </w:r>
      <w:r w:rsidRPr="00670288">
        <w:rPr>
          <w:rFonts w:ascii="Consolas" w:hAnsi="Consolas" w:cs="Consolas"/>
          <w:noProof/>
          <w:color w:val="000000"/>
          <w:sz w:val="19"/>
          <w:szCs w:val="19"/>
        </w:rPr>
        <w:t>.ReadLine();</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p>
    <w:p w:rsidR="007F46AB" w:rsidRPr="00670288" w:rsidRDefault="007F46AB" w:rsidP="00670288">
      <w:pPr>
        <w:ind w:firstLine="0"/>
        <w:rPr>
          <w:noProof/>
        </w:rPr>
      </w:pPr>
      <w:r w:rsidRPr="00670288">
        <w:rPr>
          <w:rFonts w:ascii="Consolas" w:hAnsi="Consolas" w:cs="Consolas"/>
          <w:noProof/>
          <w:color w:val="000000"/>
          <w:sz w:val="19"/>
          <w:szCs w:val="19"/>
        </w:rPr>
        <w:t>}</w:t>
      </w:r>
    </w:p>
    <w:p w:rsidR="007F46AB" w:rsidRPr="007D7C22" w:rsidRDefault="007F46AB" w:rsidP="00ED31A5"/>
    <w:p w:rsidR="007F46AB" w:rsidRPr="007D7C22" w:rsidRDefault="007F46AB" w:rsidP="007A3105">
      <w:pPr>
        <w:pStyle w:val="Prrafodelista"/>
        <w:numPr>
          <w:ilvl w:val="0"/>
          <w:numId w:val="21"/>
        </w:numPr>
        <w:spacing w:line="276" w:lineRule="auto"/>
        <w:jc w:val="left"/>
        <w:rPr>
          <w:b/>
          <w:lang w:val="es-ES_tradnl"/>
        </w:rPr>
      </w:pPr>
      <w:r w:rsidRPr="007D7C22">
        <w:rPr>
          <w:b/>
          <w:lang w:val="es-ES_tradnl"/>
        </w:rPr>
        <w:t>Declaración mediante el uso de var</w:t>
      </w:r>
    </w:p>
    <w:p w:rsidR="007F46AB" w:rsidRPr="007D7C22" w:rsidRDefault="007F46AB" w:rsidP="00ED31A5">
      <w:r w:rsidRPr="007D7C22">
        <w:t>Existe una clausula especial para declarar variables sin necesidad de especificar el tipo:</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using</w:t>
      </w:r>
      <w:r w:rsidRPr="00182479">
        <w:rPr>
          <w:rFonts w:ascii="Courier New" w:eastAsia="Times New Roman" w:hAnsi="Courier New" w:cs="Courier New"/>
          <w:noProof/>
          <w:color w:val="000000"/>
          <w:sz w:val="20"/>
          <w:lang w:val="en-US" w:eastAsia="es-MX"/>
        </w:rPr>
        <w:t xml:space="preserve"> System</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stat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class</w:t>
      </w:r>
      <w:r w:rsidRPr="00182479">
        <w:rPr>
          <w:rFonts w:ascii="Courier New" w:eastAsia="Times New Roman" w:hAnsi="Courier New" w:cs="Courier New"/>
          <w:noProof/>
          <w:color w:val="000000"/>
          <w:sz w:val="20"/>
          <w:lang w:val="en-US" w:eastAsia="es-MX"/>
        </w:rPr>
        <w:t xml:space="preserve"> Program</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static</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oid</w:t>
      </w:r>
      <w:r w:rsidRPr="00C35423">
        <w:rPr>
          <w:rFonts w:ascii="Courier New" w:eastAsia="Times New Roman" w:hAnsi="Courier New" w:cs="Courier New"/>
          <w:noProof/>
          <w:color w:val="000000"/>
          <w:sz w:val="20"/>
          <w:lang w:eastAsia="es-MX"/>
        </w:rPr>
        <w:t xml:space="preserve"> Main</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ar</w:t>
      </w:r>
      <w:r w:rsidRPr="00C35423">
        <w:rPr>
          <w:rFonts w:ascii="Courier New" w:eastAsia="Times New Roman" w:hAnsi="Courier New" w:cs="Courier New"/>
          <w:noProof/>
          <w:color w:val="000000"/>
          <w:sz w:val="20"/>
          <w:lang w:eastAsia="es-MX"/>
        </w:rPr>
        <w:t xml:space="preserve"> mensaj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mundo"</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ar</w:t>
      </w:r>
      <w:r w:rsidRPr="00C35423">
        <w:rPr>
          <w:rFonts w:ascii="Courier New" w:eastAsia="Times New Roman" w:hAnsi="Courier New" w:cs="Courier New"/>
          <w:noProof/>
          <w:color w:val="000000"/>
          <w:sz w:val="20"/>
          <w:lang w:eastAsia="es-MX"/>
        </w:rPr>
        <w:t xml:space="preserve"> mensaje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Hola Jua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Mar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Pedr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Jos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Elia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Gustav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Edgar"</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ar</w:t>
      </w:r>
      <w:r w:rsidRPr="00C35423">
        <w:rPr>
          <w:rFonts w:ascii="Courier New" w:eastAsia="Times New Roman" w:hAnsi="Courier New" w:cs="Courier New"/>
          <w:noProof/>
          <w:color w:val="000000"/>
          <w:sz w:val="20"/>
          <w:lang w:eastAsia="es-MX"/>
        </w:rPr>
        <w:t xml:space="preserve"> mensajesUnido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Joi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mensaje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adLine</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7D7C22" w:rsidRDefault="007F46AB" w:rsidP="00ED31A5"/>
    <w:p w:rsidR="007F46AB" w:rsidRPr="007D7C22" w:rsidRDefault="007F46AB" w:rsidP="00ED31A5">
      <w:r w:rsidRPr="007D7C22">
        <w:t>Con esto se infiere el tipo (en tiempo de compilación) de la variable, en este caso son String y String[].</w:t>
      </w:r>
    </w:p>
    <w:p w:rsidR="007F46AB" w:rsidRPr="007D7C22" w:rsidRDefault="007F46AB" w:rsidP="00ED31A5">
      <w:r w:rsidRPr="007D7C22">
        <w:lastRenderedPageBreak/>
        <w:t xml:space="preserve">En lo personal no me gusta un uso </w:t>
      </w:r>
      <w:r w:rsidR="008D3879" w:rsidRPr="007D7C22">
        <w:t>excesivo de</w:t>
      </w:r>
      <w:r w:rsidRPr="007D7C22">
        <w:t xml:space="preserve"> var, ya que no queda claro el tipo de la variable(al momento de leer el código), sobre todo si es el resultado deuda función. Pero esto cambia cuando estamos funciones Linq, donde sin duda, es mucho más sencillo usar la cláusula var, que especificar el tipo.</w:t>
      </w:r>
    </w:p>
    <w:p w:rsidR="007F46AB" w:rsidRPr="007D7C22" w:rsidRDefault="007F46AB" w:rsidP="00ED31A5">
      <w:r w:rsidRPr="007D7C22">
        <w:t>Hasta ahora hemos visto algunos tipos de declaración, que nos ayudan a especificar la creación de objetos de forma más declarativo que imperativa, aunque es, desde luego, mucho menos declarativo que Ruby.</w:t>
      </w:r>
    </w:p>
    <w:p w:rsidR="007F46AB" w:rsidRPr="007D7C22" w:rsidRDefault="007F46AB" w:rsidP="00ED31A5">
      <w:pPr>
        <w:rPr>
          <w:rFonts w:asciiTheme="majorHAnsi" w:eastAsiaTheme="majorEastAsia" w:hAnsiTheme="majorHAnsi" w:cstheme="majorBidi"/>
          <w:b/>
          <w:bCs/>
          <w:i/>
          <w:iCs/>
          <w:color w:val="4F81BD" w:themeColor="accent1"/>
          <w:lang w:val="es-ES_tradnl"/>
        </w:rPr>
      </w:pPr>
    </w:p>
    <w:p w:rsidR="007F46AB" w:rsidRPr="007D7C22" w:rsidRDefault="007F46AB" w:rsidP="00ED31A5">
      <w:pPr>
        <w:rPr>
          <w:rFonts w:asciiTheme="majorHAnsi" w:eastAsiaTheme="majorEastAsia" w:hAnsiTheme="majorHAnsi" w:cstheme="majorBidi"/>
          <w:b/>
          <w:bCs/>
          <w:i/>
          <w:iCs/>
          <w:color w:val="4F81BD" w:themeColor="accent1"/>
          <w:lang w:val="es-ES_tradnl"/>
        </w:rPr>
      </w:pPr>
      <w:r w:rsidRPr="007D7C22">
        <w:rPr>
          <w:rFonts w:asciiTheme="majorHAnsi" w:eastAsiaTheme="majorEastAsia" w:hAnsiTheme="majorHAnsi" w:cstheme="majorBidi"/>
          <w:b/>
          <w:bCs/>
          <w:i/>
          <w:iCs/>
          <w:color w:val="4F81BD" w:themeColor="accent1"/>
          <w:lang w:val="es-ES_tradnl"/>
        </w:rPr>
        <w:t>Expresiones Lamba</w:t>
      </w:r>
    </w:p>
    <w:p w:rsidR="007F46AB" w:rsidRPr="007D7C22" w:rsidRDefault="007F46AB" w:rsidP="00ED31A5">
      <w:r w:rsidRPr="007D7C22">
        <w:t>Clásicamente, en la programación imperativa, se tienen variables que apuntan a funciones (en lugar de a datos), de forma que se pueden almacenar la función que se va a llamar en una variable, y para realizar la llamada posteriormente, por ejemplo en C, seria de la siguiente forma:</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clude</w:t>
      </w: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0000FF"/>
          <w:sz w:val="21"/>
          <w:szCs w:val="21"/>
          <w:lang w:val="en-US"/>
        </w:rPr>
        <w:t>&lt;</w:t>
      </w:r>
      <w:r w:rsidRPr="005A7848">
        <w:rPr>
          <w:rFonts w:ascii="Consolas" w:eastAsia="Times New Roman" w:hAnsi="Consolas" w:cs="Times New Roman"/>
          <w:noProof/>
          <w:color w:val="A31515"/>
          <w:sz w:val="21"/>
          <w:szCs w:val="21"/>
          <w:lang w:val="en-US"/>
        </w:rPr>
        <w:t>stdio.h</w:t>
      </w:r>
      <w:r w:rsidRPr="005A7848">
        <w:rPr>
          <w:rFonts w:ascii="Consolas" w:eastAsia="Times New Roman" w:hAnsi="Consolas" w:cs="Times New Roman"/>
          <w:noProof/>
          <w:color w:val="0000FF"/>
          <w:sz w:val="21"/>
          <w:szCs w:val="21"/>
          <w:lang w:val="en-US"/>
        </w:rPr>
        <w:t>&g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sumar_por_2(</w:t>
      </w: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numer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AAAAAA"/>
          <w:sz w:val="21"/>
          <w:szCs w:val="21"/>
        </w:rPr>
        <w:t>//Suma dos al número especificad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return</w:t>
      </w:r>
      <w:r w:rsidRPr="005A7848">
        <w:rPr>
          <w:rFonts w:ascii="Consolas" w:eastAsia="Times New Roman" w:hAnsi="Consolas" w:cs="Times New Roman"/>
          <w:noProof/>
          <w:color w:val="000000"/>
          <w:sz w:val="21"/>
          <w:szCs w:val="21"/>
        </w:rPr>
        <w:t xml:space="preserve"> numero + </w:t>
      </w:r>
      <w:r w:rsidRPr="005A7848">
        <w:rPr>
          <w:rFonts w:ascii="Consolas" w:eastAsia="Times New Roman" w:hAnsi="Consolas" w:cs="Times New Roman"/>
          <w:noProof/>
          <w:color w:val="09885A"/>
          <w:sz w:val="21"/>
          <w:szCs w:val="21"/>
        </w:rPr>
        <w:t>2</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multiplar_por_2(</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numer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Multiplica por dos el número especificad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lang w:val="en-US"/>
        </w:rPr>
        <w:t>return</w:t>
      </w:r>
      <w:r w:rsidRPr="005A7848">
        <w:rPr>
          <w:rFonts w:ascii="Consolas" w:eastAsia="Times New Roman" w:hAnsi="Consolas" w:cs="Times New Roman"/>
          <w:noProof/>
          <w:color w:val="000000"/>
          <w:sz w:val="21"/>
          <w:szCs w:val="21"/>
          <w:lang w:val="en-US"/>
        </w:rPr>
        <w:t xml:space="preserve"> numero *  </w:t>
      </w:r>
      <w:r w:rsidRPr="005A7848">
        <w:rPr>
          <w:rFonts w:ascii="Consolas" w:eastAsia="Times New Roman" w:hAnsi="Consolas" w:cs="Times New Roman"/>
          <w:noProof/>
          <w:color w:val="09885A"/>
          <w:sz w:val="21"/>
          <w:szCs w:val="21"/>
          <w:lang w:val="en-US"/>
        </w:rPr>
        <w:t>2</w:t>
      </w:r>
      <w:r w:rsidRPr="005A7848">
        <w:rPr>
          <w:rFonts w:ascii="Consolas" w:eastAsia="Times New Roman" w:hAnsi="Consolas" w:cs="Times New Roman"/>
          <w:noProof/>
          <w:color w:val="000000"/>
          <w:sz w:val="21"/>
          <w:szCs w:val="21"/>
          <w:lang w:val="en-US"/>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00"/>
          <w:sz w:val="21"/>
          <w:szCs w:val="21"/>
          <w:lang w:val="en-US"/>
        </w:rPr>
        <w:t>}</w:t>
      </w:r>
    </w:p>
    <w:p w:rsidR="007F46AB" w:rsidRPr="005A7848" w:rsidRDefault="007F46AB" w:rsidP="005A7848">
      <w:pPr>
        <w:shd w:val="clear" w:color="auto" w:fill="FFFFFE"/>
        <w:spacing w:after="24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main(</w:t>
      </w:r>
      <w:r w:rsidRPr="005A7848">
        <w:rPr>
          <w:rFonts w:ascii="Consolas" w:eastAsia="Times New Roman" w:hAnsi="Consolas" w:cs="Times New Roman"/>
          <w:noProof/>
          <w:color w:val="0000FF"/>
          <w:sz w:val="21"/>
          <w:szCs w:val="21"/>
          <w:lang w:val="en-US"/>
        </w:rPr>
        <w:t>void</w:t>
      </w:r>
      <w:r w:rsidRPr="005A7848">
        <w:rPr>
          <w:rFonts w:ascii="Consolas" w:eastAsia="Times New Roman" w:hAnsi="Consolas" w:cs="Times New Roman"/>
          <w:noProof/>
          <w:color w:val="000000"/>
          <w:sz w:val="21"/>
          <w:szCs w:val="21"/>
          <w:lang w:val="en-US"/>
        </w:rPr>
        <w:t>)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valor=</w:t>
      </w:r>
      <w:r w:rsidRPr="005A7848">
        <w:rPr>
          <w:rFonts w:ascii="Consolas" w:eastAsia="Times New Roman" w:hAnsi="Consolas" w:cs="Times New Roman"/>
          <w:noProof/>
          <w:color w:val="09885A"/>
          <w:sz w:val="21"/>
          <w:szCs w:val="21"/>
        </w:rPr>
        <w:t>5</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Puntero a funcion que devuelve recibe un int y devuelve un in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funcion)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lastRenderedPageBreak/>
        <w:t xml:space="preserve">  </w:t>
      </w:r>
      <w:r w:rsidRPr="005A7848">
        <w:rPr>
          <w:rFonts w:ascii="Consolas" w:eastAsia="Times New Roman" w:hAnsi="Consolas" w:cs="Times New Roman"/>
          <w:noProof/>
          <w:color w:val="AAAAAA"/>
          <w:sz w:val="21"/>
          <w:szCs w:val="21"/>
        </w:rPr>
        <w:t>//La función apunta a sumar 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funcion = &amp;sumar_por_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printf(</w:t>
      </w:r>
      <w:r w:rsidRPr="005A7848">
        <w:rPr>
          <w:rFonts w:ascii="Consolas" w:eastAsia="Times New Roman" w:hAnsi="Consolas" w:cs="Times New Roman"/>
          <w:noProof/>
          <w:color w:val="A31515"/>
          <w:sz w:val="21"/>
          <w:szCs w:val="21"/>
        </w:rPr>
        <w:t>"Valor función: %d\n"</w:t>
      </w:r>
      <w:r w:rsidRPr="005A7848">
        <w:rPr>
          <w:rFonts w:ascii="Consolas" w:eastAsia="Times New Roman" w:hAnsi="Consolas" w:cs="Times New Roman"/>
          <w:noProof/>
          <w:color w:val="000000"/>
          <w:sz w:val="21"/>
          <w:szCs w:val="21"/>
        </w:rPr>
        <w:t>,funcion(valor));</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La función apunta a sumar 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funcion = &amp;multiplar_por_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printf(</w:t>
      </w:r>
      <w:r w:rsidRPr="005A7848">
        <w:rPr>
          <w:rFonts w:ascii="Consolas" w:eastAsia="Times New Roman" w:hAnsi="Consolas" w:cs="Times New Roman"/>
          <w:noProof/>
          <w:color w:val="A31515"/>
          <w:sz w:val="21"/>
          <w:szCs w:val="21"/>
        </w:rPr>
        <w:t>"Valor función: %d\n"</w:t>
      </w:r>
      <w:r w:rsidRPr="005A7848">
        <w:rPr>
          <w:rFonts w:ascii="Consolas" w:eastAsia="Times New Roman" w:hAnsi="Consolas" w:cs="Times New Roman"/>
          <w:noProof/>
          <w:color w:val="000000"/>
          <w:sz w:val="21"/>
          <w:szCs w:val="21"/>
        </w:rPr>
        <w:t>,funcion(valor));</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 Salida:</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 Valor función: 7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 Valor función: 10</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w:t>
      </w:r>
      <w:r w:rsidRPr="005A7848">
        <w:rPr>
          <w:rFonts w:ascii="Consolas" w:eastAsia="Times New Roman" w:hAnsi="Consolas" w:cs="Times New Roman"/>
          <w:noProof/>
          <w:color w:val="000000"/>
          <w:sz w:val="21"/>
          <w:szCs w:val="21"/>
        </w:rPr>
        <w:t xml:space="preserve">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return</w:t>
      </w: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9885A"/>
          <w:sz w:val="21"/>
          <w:szCs w:val="21"/>
        </w:rPr>
        <w:t>0</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w:t>
      </w:r>
    </w:p>
    <w:p w:rsidR="007F46AB" w:rsidRPr="003306E9" w:rsidRDefault="007F46AB" w:rsidP="00ED31A5">
      <w:pPr>
        <w:rPr>
          <w:highlight w:val="yellow"/>
        </w:rPr>
      </w:pPr>
    </w:p>
    <w:p w:rsidR="007F46AB" w:rsidRPr="00182479" w:rsidRDefault="007F46AB" w:rsidP="00ED31A5">
      <w:r w:rsidRPr="00182479">
        <w:t>De origen Java, elimino esta funcionalidad por lo que no era posible tener variables que apuntaran a código, si no que era necesario tener un objeto, que contuviera el código que queríamos ejecutar, a continuación un ejemplo de swing, donde se ve la implementación mediante Listeners (se muestra un mensaje por pantalla, al pulsar un botón).</w:t>
      </w:r>
    </w:p>
    <w:p w:rsidR="007F46AB" w:rsidRPr="00182479" w:rsidRDefault="007F46AB" w:rsidP="00ED31A5">
      <w:r w:rsidRPr="00182479">
        <w:t>Nótese que para el botón “uno” se usa programación orientada a objetos para indicar que debe hacerse al pulsar dicho botón, creando una clase anónima Listener. Se incluye un botón “dos” que hace lo mismo mediante programación declarativa y expresiones lamba, es, como se ve, mucho menos código y mas compresible,</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8000FF"/>
          <w:sz w:val="20"/>
          <w:lang w:val="en-US" w:eastAsia="es-MX"/>
        </w:rPr>
        <w:t>package</w:t>
      </w:r>
      <w:r w:rsidRPr="00182479">
        <w:rPr>
          <w:rFonts w:ascii="Courier New" w:eastAsia="Times New Roman" w:hAnsi="Courier New" w:cs="Courier New"/>
          <w:noProof/>
          <w:color w:val="000000"/>
          <w:sz w:val="20"/>
          <w:lang w:val="en-US" w:eastAsia="es-MX"/>
        </w:rPr>
        <w:t xml:space="preserve"> com</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desdelashorasextras</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x</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wing</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w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even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Event</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w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even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Listener</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class</w:t>
      </w:r>
      <w:r w:rsidRPr="00182479">
        <w:rPr>
          <w:rFonts w:ascii="Courier New" w:eastAsia="Times New Roman" w:hAnsi="Courier New" w:cs="Courier New"/>
          <w:noProof/>
          <w:color w:val="000000"/>
          <w:sz w:val="20"/>
          <w:lang w:val="en-US" w:eastAsia="es-MX"/>
        </w:rPr>
        <w:t xml:space="preserve"> Codigo11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Frame fram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Button boton1</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Button boton2</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lastRenderedPageBreak/>
        <w:t xml:space="preserve">    Codigo11</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Fram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boton1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Butto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808080"/>
          <w:sz w:val="20"/>
          <w:lang w:val="en-US" w:eastAsia="es-MX"/>
        </w:rPr>
        <w:t>"Pulsa el boton Uno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boton2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Butto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808080"/>
          <w:sz w:val="20"/>
          <w:lang w:val="en-US" w:eastAsia="es-MX"/>
        </w:rPr>
        <w:t>"Pulsa el boton Dos!!!"</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Siz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FF8000"/>
          <w:sz w:val="20"/>
          <w:lang w:val="en-US" w:eastAsia="es-MX"/>
        </w:rPr>
        <w:t>550</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FF8000"/>
          <w:sz w:val="20"/>
          <w:lang w:val="en-US" w:eastAsia="es-MX"/>
        </w:rPr>
        <w:t>500</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Layou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b/>
          <w:bCs/>
          <w:noProof/>
          <w:color w:val="0000FF"/>
          <w:sz w:val="20"/>
          <w:lang w:val="en-US" w:eastAsia="es-MX"/>
        </w:rPr>
        <w:t>null</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boton1</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boton2</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82479">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0000"/>
          <w:sz w:val="20"/>
          <w:lang w:eastAsia="es-MX"/>
        </w:rPr>
        <w:t>boton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etBound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1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1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2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60</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Configuro un evento de forma tradicional para cuando el usuario haga clic,</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se ve que necesito crear una clase anonima que capture el evento</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35423">
        <w:rPr>
          <w:rFonts w:ascii="Courier New" w:eastAsia="Times New Roman" w:hAnsi="Courier New" w:cs="Courier New"/>
          <w:noProof/>
          <w:color w:val="000000"/>
          <w:sz w:val="20"/>
          <w:lang w:eastAsia="es-MX"/>
        </w:rPr>
        <w:t xml:space="preserve">        </w:t>
      </w:r>
      <w:r w:rsidRPr="00182479">
        <w:rPr>
          <w:rFonts w:ascii="Courier New" w:eastAsia="Times New Roman" w:hAnsi="Courier New" w:cs="Courier New"/>
          <w:noProof/>
          <w:color w:val="000000"/>
          <w:sz w:val="20"/>
          <w:lang w:val="en-US" w:eastAsia="es-MX"/>
        </w:rPr>
        <w:t>boton1</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ActionListener</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ActionListener</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Override</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void</w:t>
      </w:r>
      <w:r w:rsidRPr="00182479">
        <w:rPr>
          <w:rFonts w:ascii="Courier New" w:eastAsia="Times New Roman" w:hAnsi="Courier New" w:cs="Courier New"/>
          <w:noProof/>
          <w:color w:val="000000"/>
          <w:sz w:val="20"/>
          <w:lang w:val="en-US" w:eastAsia="es-MX"/>
        </w:rPr>
        <w:t xml:space="preserve"> actionPerforme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Event 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82479">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0000"/>
          <w:sz w:val="20"/>
          <w:lang w:eastAsia="es-MX"/>
        </w:rPr>
        <w:t>JOptionPa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howMessageDialo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fram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Gracias desde el UNO!!"</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boton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etBound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5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1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2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60</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Misma situacion que la anterior pero usando programación declarativa</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Disponible en las versiones modernas de Java</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boton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addActionListene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e </w:t>
      </w:r>
      <w:r w:rsidRPr="00C35423">
        <w:rPr>
          <w:rFonts w:ascii="Courier New" w:eastAsia="Times New Roman" w:hAnsi="Courier New" w:cs="Courier New"/>
          <w:b/>
          <w:bCs/>
          <w:noProof/>
          <w:color w:val="000080"/>
          <w:sz w:val="20"/>
          <w:lang w:eastAsia="es-MX"/>
        </w:rPr>
        <w:t>-&gt;</w:t>
      </w:r>
      <w:r w:rsidRPr="00C35423">
        <w:rPr>
          <w:rFonts w:ascii="Courier New" w:eastAsia="Times New Roman" w:hAnsi="Courier New" w:cs="Courier New"/>
          <w:noProof/>
          <w:color w:val="000000"/>
          <w:sz w:val="20"/>
          <w:lang w:eastAsia="es-MX"/>
        </w:rPr>
        <w:t xml:space="preserve"> JOptionPa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howMessageDialo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fram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Gracias desde el UNO!!"</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35423">
        <w:rPr>
          <w:rFonts w:ascii="Courier New" w:eastAsia="Times New Roman" w:hAnsi="Courier New" w:cs="Courier New"/>
          <w:noProof/>
          <w:color w:val="000000"/>
          <w:sz w:val="20"/>
          <w:lang w:eastAsia="es-MX"/>
        </w:rPr>
        <w:t xml:space="preserve">        </w:t>
      </w:r>
      <w:r w:rsidRPr="00182479">
        <w:rPr>
          <w:rFonts w:ascii="Courier New" w:eastAsia="Times New Roman" w:hAnsi="Courier New" w:cs="Courier New"/>
          <w:noProof/>
          <w:color w:val="000000"/>
          <w:sz w:val="20"/>
          <w:lang w:val="en-US" w:eastAsia="es-MX"/>
        </w:rPr>
        <w:t>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Visibl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b/>
          <w:bCs/>
          <w:noProof/>
          <w:color w:val="0000FF"/>
          <w:sz w:val="20"/>
          <w:lang w:val="en-US" w:eastAsia="es-MX"/>
        </w:rPr>
        <w:t>tru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stat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void</w:t>
      </w:r>
      <w:r w:rsidRPr="00182479">
        <w:rPr>
          <w:rFonts w:ascii="Courier New" w:eastAsia="Times New Roman" w:hAnsi="Courier New" w:cs="Courier New"/>
          <w:noProof/>
          <w:color w:val="000000"/>
          <w:sz w:val="20"/>
          <w:lang w:val="en-US" w:eastAsia="es-MX"/>
        </w:rPr>
        <w:t xml:space="preserve"> mai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tring</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args</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82479">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Codigo11</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182479" w:rsidRDefault="007F46AB" w:rsidP="00ED31A5"/>
    <w:p w:rsidR="007F46AB" w:rsidRPr="00182479" w:rsidRDefault="007F46AB" w:rsidP="00ED31A5">
      <w:r w:rsidRPr="00182479">
        <w:t>Java estaba en lo correcto al usar un paradigma orientado a objetos puro, donde incluso las llamadas a código mediante variables tenían que pasar por un Listener o alguna estructura semejante, pero eso hacia el código demasiado largo, enredoso, y difícil de comprender. En versiones posteriores Java introdujo las expresiones lambda y comenzó a añadir funciones declarativas y de otra índole multiparadigma.</w:t>
      </w:r>
    </w:p>
    <w:p w:rsidR="007F46AB" w:rsidRPr="00182479" w:rsidRDefault="007F46AB" w:rsidP="00ED31A5"/>
    <w:p w:rsidR="007F46AB" w:rsidRPr="00182479" w:rsidRDefault="007F46AB" w:rsidP="00ED31A5">
      <w:r w:rsidRPr="00182479">
        <w:lastRenderedPageBreak/>
        <w:t>C# (oficialmente inspirado en C++, pero en muchos aspectos claramente basada en Java) introdujo desde su primera versión la posibilidad de que las variables apuntaran a direcciones de código (a funciones directamente) de una forma bastante imperativa al principio (mediante delegados y delegados anónimos), hasta convertirse en algo mucho más declarativo (mediante expresiones lambda)</w:t>
      </w:r>
    </w:p>
    <w:p w:rsidR="007F46AB" w:rsidRPr="00182479" w:rsidRDefault="007F46AB" w:rsidP="00ED31A5">
      <w:r w:rsidRPr="00182479">
        <w:t>Veamos directamente el uso de expresiones lambda de forma declarativa</w:t>
      </w:r>
    </w:p>
    <w:p w:rsidR="007F46AB" w:rsidRPr="00182479" w:rsidRDefault="007F46AB" w:rsidP="00ED31A5"/>
    <w:p w:rsidR="007F46AB" w:rsidRPr="00182479" w:rsidRDefault="007F46AB" w:rsidP="007A3105">
      <w:pPr>
        <w:pStyle w:val="Prrafodelista"/>
        <w:numPr>
          <w:ilvl w:val="0"/>
          <w:numId w:val="21"/>
        </w:numPr>
        <w:spacing w:line="276" w:lineRule="auto"/>
        <w:jc w:val="left"/>
        <w:rPr>
          <w:b/>
        </w:rPr>
      </w:pPr>
      <w:r w:rsidRPr="00182479">
        <w:rPr>
          <w:b/>
        </w:rPr>
        <w:t>Calculo del cuadro de un array de enteros</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FF"/>
          <w:sz w:val="19"/>
          <w:szCs w:val="19"/>
        </w:rPr>
        <w:t>int</w:t>
      </w:r>
      <w:r w:rsidRPr="00182479">
        <w:rPr>
          <w:rFonts w:ascii="Consolas" w:hAnsi="Consolas" w:cs="Consolas"/>
          <w:noProof/>
          <w:color w:val="000000"/>
          <w:sz w:val="19"/>
          <w:szCs w:val="19"/>
        </w:rPr>
        <w:t xml:space="preserve">[] numeros = </w:t>
      </w:r>
      <w:r w:rsidRPr="00182479">
        <w:rPr>
          <w:rFonts w:ascii="Consolas" w:hAnsi="Consolas" w:cs="Consolas"/>
          <w:noProof/>
          <w:color w:val="0000FF"/>
          <w:sz w:val="19"/>
          <w:szCs w:val="19"/>
        </w:rPr>
        <w:t>new</w:t>
      </w:r>
      <w:r w:rsidRPr="00182479">
        <w:rPr>
          <w:rFonts w:ascii="Consolas" w:hAnsi="Consolas" w:cs="Consolas"/>
          <w:noProof/>
          <w:color w:val="000000"/>
          <w:sz w:val="19"/>
          <w:szCs w:val="19"/>
        </w:rPr>
        <w:t xml:space="preserve"> </w:t>
      </w:r>
      <w:r w:rsidRPr="00182479">
        <w:rPr>
          <w:rFonts w:ascii="Consolas" w:hAnsi="Consolas" w:cs="Consolas"/>
          <w:noProof/>
          <w:color w:val="0000FF"/>
          <w:sz w:val="19"/>
          <w:szCs w:val="19"/>
        </w:rPr>
        <w:t>int</w:t>
      </w:r>
      <w:r w:rsidRPr="00182479">
        <w:rPr>
          <w:rFonts w:ascii="Consolas" w:hAnsi="Consolas" w:cs="Consolas"/>
          <w:noProof/>
          <w:color w:val="000000"/>
          <w:sz w:val="19"/>
          <w:szCs w:val="19"/>
        </w:rPr>
        <w:t>[] { 1, 2, 3 };</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8000"/>
          <w:sz w:val="19"/>
          <w:szCs w:val="19"/>
        </w:rPr>
        <w:t>// Imprimir el cuadro de cada numero</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FF"/>
          <w:sz w:val="19"/>
          <w:szCs w:val="19"/>
        </w:rPr>
        <w:t>var</w:t>
      </w:r>
      <w:r w:rsidRPr="00182479">
        <w:rPr>
          <w:rFonts w:ascii="Consolas" w:hAnsi="Consolas" w:cs="Consolas"/>
          <w:noProof/>
          <w:color w:val="000000"/>
          <w:sz w:val="19"/>
          <w:szCs w:val="19"/>
        </w:rPr>
        <w:t xml:space="preserve"> cuadrados = numeros.Select(x =&gt; x * x);</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8000"/>
          <w:sz w:val="19"/>
          <w:szCs w:val="19"/>
        </w:rPr>
        <w:t>//Salida: ["1", "4", "9"]</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00"/>
          <w:sz w:val="19"/>
          <w:szCs w:val="19"/>
        </w:rPr>
        <w:t>cuadrados.Imprimir();</w:t>
      </w:r>
    </w:p>
    <w:p w:rsidR="007F46AB" w:rsidRPr="00182479" w:rsidRDefault="007F46AB" w:rsidP="00182479">
      <w:pPr>
        <w:ind w:firstLine="0"/>
        <w:rPr>
          <w:rFonts w:ascii="Consolas" w:hAnsi="Consolas" w:cs="Consolas"/>
          <w:noProof/>
          <w:color w:val="000000"/>
          <w:sz w:val="19"/>
          <w:szCs w:val="19"/>
        </w:rPr>
      </w:pPr>
      <w:r w:rsidRPr="00182479">
        <w:rPr>
          <w:rFonts w:ascii="Consolas" w:hAnsi="Consolas" w:cs="Consolas"/>
          <w:noProof/>
          <w:color w:val="2B91AF"/>
          <w:sz w:val="19"/>
          <w:szCs w:val="19"/>
        </w:rPr>
        <w:t>Console</w:t>
      </w:r>
      <w:r w:rsidRPr="00182479">
        <w:rPr>
          <w:rFonts w:ascii="Consolas" w:hAnsi="Consolas" w:cs="Consolas"/>
          <w:noProof/>
          <w:color w:val="000000"/>
          <w:sz w:val="19"/>
          <w:szCs w:val="19"/>
        </w:rPr>
        <w:t>.ReadLine();</w:t>
      </w:r>
    </w:p>
    <w:p w:rsidR="007F46AB" w:rsidRPr="003306E9" w:rsidRDefault="007F46AB" w:rsidP="00ED31A5">
      <w:pPr>
        <w:rPr>
          <w:rFonts w:ascii="Consolas" w:hAnsi="Consolas" w:cs="Consolas"/>
          <w:color w:val="000000"/>
          <w:sz w:val="19"/>
          <w:szCs w:val="19"/>
          <w:highlight w:val="yellow"/>
        </w:rPr>
      </w:pPr>
    </w:p>
    <w:p w:rsidR="007F46AB" w:rsidRPr="00D67675" w:rsidRDefault="007F46AB" w:rsidP="00ED31A5">
      <w:r w:rsidRPr="00D67675">
        <w:t>El método Select, selecciona los elementos de un array, aplicándoles una posible transformación, que viene especificado mediante una expresión lamba. En este caso por cada x recibida (que es cada uno de los elementos del array), lo multiplica por sí mismo.</w:t>
      </w:r>
    </w:p>
    <w:p w:rsidR="007F46AB" w:rsidRPr="00D67675" w:rsidRDefault="007F46AB" w:rsidP="00ED31A5">
      <w:pPr>
        <w:rPr>
          <w:noProof/>
        </w:rPr>
      </w:pPr>
      <w:r w:rsidRPr="00D67675">
        <w:rPr>
          <w:b/>
          <w:noProof/>
        </w:rPr>
        <w:t xml:space="preserve"> x=&gt; x * x</w:t>
      </w:r>
      <w:r w:rsidRPr="00D67675">
        <w:rPr>
          <w:noProof/>
        </w:rPr>
        <w:t xml:space="preserve"> , en esta expresión x es algo así como el parámetro de la expresión lamba y x * x el resultado.</w:t>
      </w:r>
    </w:p>
    <w:p w:rsidR="007F46AB" w:rsidRPr="00D67675" w:rsidRDefault="007F46AB" w:rsidP="00ED31A5">
      <w:r w:rsidRPr="00D67675">
        <w:t xml:space="preserve">Otro detalle interesante, es el método Select, no pertenece al tipo de datos </w:t>
      </w:r>
      <w:r w:rsidRPr="00D67675">
        <w:rPr>
          <w:rFonts w:ascii="Consolas" w:hAnsi="Consolas" w:cs="Consolas"/>
          <w:color w:val="0000FF"/>
          <w:sz w:val="19"/>
          <w:szCs w:val="19"/>
        </w:rPr>
        <w:t>int</w:t>
      </w:r>
      <w:r w:rsidRPr="00D67675">
        <w:rPr>
          <w:rFonts w:ascii="Consolas" w:hAnsi="Consolas" w:cs="Consolas"/>
          <w:color w:val="000000"/>
          <w:sz w:val="19"/>
          <w:szCs w:val="19"/>
        </w:rPr>
        <w:t xml:space="preserve">[] </w:t>
      </w:r>
      <w:r w:rsidRPr="00D67675">
        <w:t>sino que es un método extensor. Los métodos extensores son métodos que se definen fuera de la definición de la clase, y amplían las capacidades de esta sin modificarla, a veces incluso son aplicables a interfaces, por ejemplo, este es el método extensor que nos permite imprimir el resultado de los cuadrados.</w:t>
      </w:r>
    </w:p>
    <w:p w:rsidR="007F46AB" w:rsidRPr="003306E9" w:rsidRDefault="007F46AB" w:rsidP="00ED31A5">
      <w:pPr>
        <w:rPr>
          <w:highlight w:val="yellow"/>
        </w:rPr>
      </w:pP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FF"/>
          <w:sz w:val="19"/>
          <w:szCs w:val="19"/>
          <w:lang w:val="en-US"/>
        </w:rPr>
        <w:lastRenderedPageBreak/>
        <w:t>private</w:t>
      </w:r>
      <w:r w:rsidRPr="00D67675">
        <w:rPr>
          <w:rFonts w:ascii="Consolas" w:hAnsi="Consolas" w:cs="Consolas"/>
          <w:noProof/>
          <w:color w:val="000000"/>
          <w:sz w:val="19"/>
          <w:szCs w:val="19"/>
          <w:lang w:val="en-US"/>
        </w:rPr>
        <w:t xml:space="preserve"> </w:t>
      </w:r>
      <w:r w:rsidRPr="00D67675">
        <w:rPr>
          <w:rFonts w:ascii="Consolas" w:hAnsi="Consolas" w:cs="Consolas"/>
          <w:noProof/>
          <w:color w:val="0000FF"/>
          <w:sz w:val="19"/>
          <w:szCs w:val="19"/>
          <w:lang w:val="en-US"/>
        </w:rPr>
        <w:t>static</w:t>
      </w:r>
      <w:r w:rsidRPr="00D67675">
        <w:rPr>
          <w:rFonts w:ascii="Consolas" w:hAnsi="Consolas" w:cs="Consolas"/>
          <w:noProof/>
          <w:color w:val="000000"/>
          <w:sz w:val="19"/>
          <w:szCs w:val="19"/>
          <w:lang w:val="en-US"/>
        </w:rPr>
        <w:t xml:space="preserve"> </w:t>
      </w:r>
      <w:r w:rsidRPr="00D67675">
        <w:rPr>
          <w:rFonts w:ascii="Consolas" w:hAnsi="Consolas" w:cs="Consolas"/>
          <w:noProof/>
          <w:color w:val="0000FF"/>
          <w:sz w:val="19"/>
          <w:szCs w:val="19"/>
          <w:lang w:val="en-US"/>
        </w:rPr>
        <w:t>void</w:t>
      </w:r>
      <w:r w:rsidRPr="00D67675">
        <w:rPr>
          <w:rFonts w:ascii="Consolas" w:hAnsi="Consolas" w:cs="Consolas"/>
          <w:noProof/>
          <w:color w:val="000000"/>
          <w:sz w:val="19"/>
          <w:szCs w:val="19"/>
          <w:lang w:val="en-US"/>
        </w:rPr>
        <w:t xml:space="preserve"> Imprimir(</w:t>
      </w:r>
      <w:r w:rsidRPr="00D67675">
        <w:rPr>
          <w:rFonts w:ascii="Consolas" w:hAnsi="Consolas" w:cs="Consolas"/>
          <w:noProof/>
          <w:color w:val="0000FF"/>
          <w:sz w:val="19"/>
          <w:szCs w:val="19"/>
          <w:lang w:val="en-US"/>
        </w:rPr>
        <w:t>this</w:t>
      </w:r>
      <w:r w:rsidRPr="00D67675">
        <w:rPr>
          <w:rFonts w:ascii="Consolas" w:hAnsi="Consolas" w:cs="Consolas"/>
          <w:noProof/>
          <w:color w:val="000000"/>
          <w:sz w:val="19"/>
          <w:szCs w:val="19"/>
          <w:lang w:val="en-US"/>
        </w:rPr>
        <w:t xml:space="preserve"> </w:t>
      </w:r>
      <w:r w:rsidRPr="00D67675">
        <w:rPr>
          <w:rFonts w:ascii="Consolas" w:hAnsi="Consolas" w:cs="Consolas"/>
          <w:noProof/>
          <w:color w:val="2B91AF"/>
          <w:sz w:val="19"/>
          <w:szCs w:val="19"/>
          <w:lang w:val="en-US"/>
        </w:rPr>
        <w:t>IEnumerable</w:t>
      </w:r>
      <w:r w:rsidRPr="00D67675">
        <w:rPr>
          <w:rFonts w:ascii="Consolas" w:hAnsi="Consolas" w:cs="Consolas"/>
          <w:noProof/>
          <w:color w:val="000000"/>
          <w:sz w:val="19"/>
          <w:szCs w:val="19"/>
          <w:lang w:val="en-US"/>
        </w:rPr>
        <w:t>&lt;</w:t>
      </w:r>
      <w:r w:rsidRPr="00D67675">
        <w:rPr>
          <w:rFonts w:ascii="Consolas" w:hAnsi="Consolas" w:cs="Consolas"/>
          <w:noProof/>
          <w:color w:val="0000FF"/>
          <w:sz w:val="19"/>
          <w:szCs w:val="19"/>
          <w:lang w:val="en-US"/>
        </w:rPr>
        <w:t>int</w:t>
      </w:r>
      <w:r w:rsidRPr="00D67675">
        <w:rPr>
          <w:rFonts w:ascii="Consolas" w:hAnsi="Consolas" w:cs="Consolas"/>
          <w:noProof/>
          <w:color w:val="000000"/>
          <w:sz w:val="19"/>
          <w:szCs w:val="19"/>
          <w:lang w:val="en-US"/>
        </w:rPr>
        <w:t>&gt; arraInt)</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00"/>
          <w:sz w:val="19"/>
          <w:szCs w:val="19"/>
          <w:lang w:val="en-US"/>
        </w:rPr>
        <w:t>{</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00"/>
          <w:sz w:val="19"/>
          <w:szCs w:val="19"/>
          <w:lang w:val="en-US"/>
        </w:rPr>
        <w:t xml:space="preserve">   </w:t>
      </w:r>
      <w:r w:rsidRPr="00D67675">
        <w:rPr>
          <w:rFonts w:ascii="Consolas" w:hAnsi="Consolas" w:cs="Consolas"/>
          <w:noProof/>
          <w:color w:val="2B91AF"/>
          <w:sz w:val="19"/>
          <w:szCs w:val="19"/>
          <w:lang w:val="en-US"/>
        </w:rPr>
        <w:t>Console</w:t>
      </w:r>
      <w:r w:rsidRPr="00D67675">
        <w:rPr>
          <w:rFonts w:ascii="Consolas" w:hAnsi="Consolas" w:cs="Consolas"/>
          <w:noProof/>
          <w:color w:val="000000"/>
          <w:sz w:val="19"/>
          <w:szCs w:val="19"/>
          <w:lang w:val="en-US"/>
        </w:rPr>
        <w:t>.WriteLine(</w:t>
      </w:r>
      <w:r w:rsidRPr="00D67675">
        <w:rPr>
          <w:rFonts w:ascii="Consolas" w:hAnsi="Consolas" w:cs="Consolas"/>
          <w:noProof/>
          <w:color w:val="A31515"/>
          <w:sz w:val="19"/>
          <w:szCs w:val="19"/>
          <w:lang w:val="en-US"/>
        </w:rPr>
        <w:t>$"[\"</w:t>
      </w:r>
      <w:r w:rsidRPr="00D67675">
        <w:rPr>
          <w:rFonts w:ascii="Consolas" w:hAnsi="Consolas" w:cs="Consolas"/>
          <w:noProof/>
          <w:color w:val="000000"/>
          <w:sz w:val="19"/>
          <w:szCs w:val="19"/>
          <w:lang w:val="en-US"/>
        </w:rPr>
        <w:t>{</w:t>
      </w:r>
      <w:r w:rsidRPr="00D67675">
        <w:rPr>
          <w:rFonts w:ascii="Consolas" w:hAnsi="Consolas" w:cs="Consolas"/>
          <w:noProof/>
          <w:color w:val="2B91AF"/>
          <w:sz w:val="19"/>
          <w:szCs w:val="19"/>
          <w:lang w:val="en-US"/>
        </w:rPr>
        <w:t>String</w:t>
      </w:r>
      <w:r w:rsidRPr="00D67675">
        <w:rPr>
          <w:rFonts w:ascii="Consolas" w:hAnsi="Consolas" w:cs="Consolas"/>
          <w:noProof/>
          <w:color w:val="000000"/>
          <w:sz w:val="19"/>
          <w:szCs w:val="19"/>
          <w:lang w:val="en-US"/>
        </w:rPr>
        <w:t>.Join(</w:t>
      </w:r>
      <w:r w:rsidRPr="00D67675">
        <w:rPr>
          <w:rFonts w:ascii="Consolas" w:hAnsi="Consolas" w:cs="Consolas"/>
          <w:noProof/>
          <w:color w:val="A31515"/>
          <w:sz w:val="19"/>
          <w:szCs w:val="19"/>
          <w:lang w:val="en-US"/>
        </w:rPr>
        <w:t>"\", \""</w:t>
      </w:r>
      <w:r w:rsidRPr="00D67675">
        <w:rPr>
          <w:rFonts w:ascii="Consolas" w:hAnsi="Consolas" w:cs="Consolas"/>
          <w:noProof/>
          <w:color w:val="000000"/>
          <w:sz w:val="19"/>
          <w:szCs w:val="19"/>
          <w:lang w:val="en-US"/>
        </w:rPr>
        <w:t>, arraInt.Select(x =&gt; x.ToString()))}</w:t>
      </w:r>
      <w:r w:rsidRPr="00D67675">
        <w:rPr>
          <w:rFonts w:ascii="Consolas" w:hAnsi="Consolas" w:cs="Consolas"/>
          <w:noProof/>
          <w:color w:val="A31515"/>
          <w:sz w:val="19"/>
          <w:szCs w:val="19"/>
          <w:lang w:val="en-US"/>
        </w:rPr>
        <w:t>\"]"</w:t>
      </w:r>
      <w:r w:rsidRPr="00D67675">
        <w:rPr>
          <w:rFonts w:ascii="Consolas" w:hAnsi="Consolas" w:cs="Consolas"/>
          <w:noProof/>
          <w:color w:val="000000"/>
          <w:sz w:val="19"/>
          <w:szCs w:val="19"/>
          <w:lang w:val="en-US"/>
        </w:rPr>
        <w:t>);</w:t>
      </w:r>
    </w:p>
    <w:p w:rsidR="007F46AB" w:rsidRPr="00D67675" w:rsidRDefault="007F46AB" w:rsidP="00D67675">
      <w:pPr>
        <w:ind w:firstLine="0"/>
        <w:rPr>
          <w:noProof/>
        </w:rPr>
      </w:pPr>
      <w:r w:rsidRPr="00D67675">
        <w:rPr>
          <w:noProof/>
        </w:rPr>
        <w:t>}</w:t>
      </w:r>
    </w:p>
    <w:p w:rsidR="007F46AB" w:rsidRPr="00D67675" w:rsidRDefault="007F46AB" w:rsidP="00ED31A5">
      <w:r w:rsidRPr="00D67675">
        <w:t>El código anterior significa que para todas las clases que implemente IEnumerable &lt;int&gt; (Arrays, Listas, colecciones y demás), le agrega un método para imprimir su contenido, de forma que podemos llamarlo así:</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rPr>
      </w:pPr>
      <w:r w:rsidRPr="00D67675">
        <w:rPr>
          <w:rFonts w:ascii="Consolas" w:hAnsi="Consolas" w:cs="Consolas"/>
          <w:noProof/>
          <w:color w:val="000000"/>
          <w:sz w:val="19"/>
          <w:szCs w:val="19"/>
        </w:rPr>
        <w:t>cuadrados.Imprimir();</w:t>
      </w:r>
    </w:p>
    <w:p w:rsidR="007F46AB" w:rsidRPr="00D67675" w:rsidRDefault="007F46AB" w:rsidP="00ED31A5"/>
    <w:p w:rsidR="007F46AB" w:rsidRPr="00D67675" w:rsidRDefault="007F46AB" w:rsidP="00ED31A5">
      <w:r w:rsidRPr="00D67675">
        <w:t>En el caso del Select y la expresión lambda asociada (x=&gt; x * x) vemos como se combinan de forma muy simple y funcional la programación orientada a objetos y la declarativa, haciendo que el código resultante, es sencillo y fácil de entender.</w:t>
      </w:r>
    </w:p>
    <w:p w:rsidR="007F46AB" w:rsidRPr="00D67675" w:rsidRDefault="007F46AB" w:rsidP="00ED31A5"/>
    <w:p w:rsidR="007F46AB" w:rsidRPr="00D67675" w:rsidRDefault="007F46AB" w:rsidP="007A3105">
      <w:pPr>
        <w:pStyle w:val="Prrafodelista"/>
        <w:numPr>
          <w:ilvl w:val="0"/>
          <w:numId w:val="21"/>
        </w:numPr>
        <w:spacing w:line="276" w:lineRule="auto"/>
        <w:jc w:val="left"/>
        <w:rPr>
          <w:b/>
        </w:rPr>
      </w:pPr>
      <w:r w:rsidRPr="00D67675">
        <w:rPr>
          <w:b/>
        </w:rPr>
        <w:t>Consultas a colecciones de forma declarativas</w:t>
      </w:r>
    </w:p>
    <w:p w:rsidR="007F46AB" w:rsidRPr="00D67675" w:rsidRDefault="007F46AB" w:rsidP="00ED31A5"/>
    <w:p w:rsidR="007F46AB" w:rsidRPr="00D67675" w:rsidRDefault="007F46AB" w:rsidP="00ED31A5">
      <w:r w:rsidRPr="00D67675">
        <w:t>Es posible aplicar consultas a colecciones de objetos por ejemplo podemos tener el objeto Persona, y podemos realizar transformaciones y selecciones de forma muy simple y clara.</w:t>
      </w:r>
    </w:p>
    <w:p w:rsidR="007F46AB" w:rsidRPr="003306E9" w:rsidRDefault="007F46AB" w:rsidP="00ED31A5">
      <w:pPr>
        <w:rPr>
          <w:noProof/>
          <w:highlight w:val="yellow"/>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noProof/>
        </w:rPr>
        <w:t xml:space="preserve"> </w:t>
      </w:r>
      <w:r w:rsidRPr="00CD6DB8">
        <w:rPr>
          <w:rFonts w:ascii="Consolas" w:hAnsi="Consolas" w:cs="Consolas"/>
          <w:noProof/>
          <w:color w:val="008000"/>
          <w:sz w:val="19"/>
          <w:szCs w:val="19"/>
        </w:rPr>
        <w:t>// Creo una colección de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personas =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Jimen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Juan"</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Per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Ana"</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Moreno"</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Ruben"</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Gom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Pedro"</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Sanch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Roberto"</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Hernand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Comprobar si un saludo elemento existe en un arra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2B91AF"/>
          <w:sz w:val="19"/>
          <w:szCs w:val="19"/>
        </w:rPr>
        <w:t>Console</w:t>
      </w:r>
      <w:r w:rsidRPr="00CD6DB8">
        <w:rPr>
          <w:rFonts w:ascii="Consolas" w:hAnsi="Consolas" w:cs="Consolas"/>
          <w:noProof/>
          <w:color w:val="000000"/>
          <w:sz w:val="19"/>
          <w:szCs w:val="19"/>
        </w:rPr>
        <w:t>.WriteLine(</w:t>
      </w:r>
      <w:r w:rsidRPr="00CD6DB8">
        <w:rPr>
          <w:rFonts w:ascii="Consolas" w:hAnsi="Consolas" w:cs="Consolas"/>
          <w:noProof/>
          <w:color w:val="A31515"/>
          <w:sz w:val="19"/>
          <w:szCs w:val="19"/>
        </w:rPr>
        <w:t>$"</w:t>
      </w:r>
      <w:r w:rsidRPr="00CD6DB8">
        <w:rPr>
          <w:rFonts w:ascii="Consolas" w:hAnsi="Consolas" w:cs="Consolas"/>
          <w:noProof/>
          <w:color w:val="000000"/>
          <w:sz w:val="19"/>
          <w:szCs w:val="19"/>
        </w:rPr>
        <w:t xml:space="preserve">{personas.Any(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w:t>
      </w:r>
      <w:r w:rsidRPr="00CD6DB8">
        <w:rPr>
          <w:rFonts w:ascii="Consolas" w:hAnsi="Consolas" w:cs="Consolas"/>
          <w:noProof/>
          <w:color w:val="A31515"/>
          <w:sz w:val="19"/>
          <w:szCs w:val="19"/>
        </w:rPr>
        <w:t>"</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alida: tru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here(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sinMariaJose.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Salida [ "Juan Perez", "Ana Moreno", "Ruben Gomez", "Pedro Sanchez", "Roberto Hernandez"]</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Devolver un array de elementos a mayuscul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mayusculas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Nombre = x.Nombre.ToUppe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Apellido = x.Apellido.ToUppe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mayusculas.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alida: ["HOLA JUAN", "HOLA PEDRO", "HOLA ELIAS", "HOLA GUSTAVO", "HOLA EDGA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Buscar un elemento que acaben en 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Busco aquellos mensajes que acaben con la letra o, aquí se usan expresiones lamba, las veremos despué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elementosAcabanO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here(x =&gt; </w:t>
      </w:r>
      <w:r w:rsidRPr="00CD6DB8">
        <w:rPr>
          <w:rFonts w:ascii="Consolas" w:hAnsi="Consolas" w:cs="Consolas"/>
          <w:noProof/>
          <w:color w:val="2B91AF"/>
          <w:sz w:val="19"/>
          <w:szCs w:val="19"/>
        </w:rPr>
        <w:t>Regex</w:t>
      </w:r>
      <w:r w:rsidRPr="00CD6DB8">
        <w:rPr>
          <w:rFonts w:ascii="Consolas" w:hAnsi="Consolas" w:cs="Consolas"/>
          <w:noProof/>
          <w:color w:val="000000"/>
          <w:sz w:val="19"/>
          <w:szCs w:val="19"/>
        </w:rPr>
        <w:t xml:space="preserve">.IsMatch(x.Nombre, </w:t>
      </w:r>
      <w:r w:rsidRPr="00CD6DB8">
        <w:rPr>
          <w:rFonts w:ascii="Consolas" w:hAnsi="Consolas" w:cs="Consolas"/>
          <w:noProof/>
          <w:color w:val="800000"/>
          <w:sz w:val="19"/>
          <w:szCs w:val="19"/>
        </w:rPr>
        <w:t>@"o$"</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elementosAcabanO.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ind w:firstLine="0"/>
        <w:rPr>
          <w:noProof/>
        </w:rPr>
      </w:pPr>
      <w:r w:rsidRPr="00CD6DB8">
        <w:rPr>
          <w:rFonts w:ascii="Consolas" w:hAnsi="Consolas" w:cs="Consolas"/>
          <w:noProof/>
          <w:color w:val="008000"/>
          <w:sz w:val="19"/>
          <w:szCs w:val="19"/>
        </w:rPr>
        <w:t>//Salida: [ "Pedro Sanchez", "Roberto Hernandez"]</w:t>
      </w:r>
    </w:p>
    <w:p w:rsidR="007F46AB" w:rsidRPr="00CD6DB8" w:rsidRDefault="007F46AB" w:rsidP="00CD6DB8">
      <w:pPr>
        <w:ind w:firstLine="0"/>
      </w:pPr>
    </w:p>
    <w:p w:rsidR="007F46AB" w:rsidRPr="00CD6DB8" w:rsidRDefault="007F46AB" w:rsidP="00CD6DB8">
      <w:pPr>
        <w:ind w:firstLine="0"/>
      </w:pPr>
      <w:r w:rsidRPr="00CD6DB8">
        <w:lastRenderedPageBreak/>
        <w:t>C# tiene una sintaxis alternativa para las consultas parecida a SQL (aunque en lo personal no es mi forma favorita, simplifica la lectur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Alternativo = </w:t>
      </w:r>
      <w:r w:rsidRPr="00CD6DB8">
        <w:rPr>
          <w:rFonts w:ascii="Consolas" w:hAnsi="Consolas" w:cs="Consolas"/>
          <w:noProof/>
          <w:color w:val="0000FF"/>
          <w:sz w:val="19"/>
          <w:szCs w:val="19"/>
        </w:rPr>
        <w:t>from</w:t>
      </w:r>
      <w:r w:rsidRPr="00CD6DB8">
        <w:rPr>
          <w:rFonts w:ascii="Consolas" w:hAnsi="Consolas" w:cs="Consolas"/>
          <w:noProof/>
          <w:color w:val="000000"/>
          <w:sz w:val="19"/>
          <w:szCs w:val="19"/>
        </w:rPr>
        <w:t xml:space="preserve"> x </w:t>
      </w:r>
      <w:r w:rsidRPr="00CD6DB8">
        <w:rPr>
          <w:rFonts w:ascii="Consolas" w:hAnsi="Consolas" w:cs="Consolas"/>
          <w:noProof/>
          <w:color w:val="0000FF"/>
          <w:sz w:val="19"/>
          <w:szCs w:val="19"/>
        </w:rPr>
        <w:t>in</w:t>
      </w:r>
      <w:r w:rsidRPr="00CD6DB8">
        <w:rPr>
          <w:rFonts w:ascii="Consolas" w:hAnsi="Consolas" w:cs="Consolas"/>
          <w:noProof/>
          <w:color w:val="000000"/>
          <w:sz w:val="19"/>
          <w:szCs w:val="19"/>
        </w:rPr>
        <w:t xml:space="preserve">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where</w:t>
      </w:r>
      <w:r w:rsidRPr="00CD6DB8">
        <w:rPr>
          <w:rFonts w:ascii="Consolas" w:hAnsi="Consolas" w:cs="Consolas"/>
          <w:noProof/>
          <w:color w:val="000000"/>
          <w:sz w:val="19"/>
          <w:szCs w:val="19"/>
        </w:rPr>
        <w:t xml:space="preserve">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select</w:t>
      </w:r>
      <w:r w:rsidRPr="00CD6DB8">
        <w:rPr>
          <w:rFonts w:ascii="Consolas" w:hAnsi="Consolas" w:cs="Consolas"/>
          <w:noProof/>
          <w:color w:val="000000"/>
          <w:sz w:val="19"/>
          <w:szCs w:val="19"/>
        </w:rPr>
        <w:t xml:space="preserve">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ind w:firstLine="0"/>
        <w:rPr>
          <w:rFonts w:ascii="Consolas" w:hAnsi="Consolas" w:cs="Consolas"/>
          <w:noProof/>
          <w:color w:val="000000"/>
          <w:sz w:val="19"/>
          <w:szCs w:val="19"/>
        </w:rPr>
      </w:pPr>
      <w:r w:rsidRPr="00CD6DB8">
        <w:rPr>
          <w:rFonts w:ascii="Consolas" w:hAnsi="Consolas" w:cs="Consolas"/>
          <w:noProof/>
          <w:color w:val="000000"/>
          <w:sz w:val="19"/>
          <w:szCs w:val="19"/>
        </w:rPr>
        <w:t>sinMariaJoseAlternativo.Imprimir();</w:t>
      </w:r>
    </w:p>
    <w:p w:rsidR="007F46AB" w:rsidRPr="003306E9" w:rsidRDefault="007F46AB" w:rsidP="00ED31A5">
      <w:pPr>
        <w:rPr>
          <w:rFonts w:ascii="Consolas" w:hAnsi="Consolas" w:cs="Consolas"/>
          <w:color w:val="000000"/>
          <w:sz w:val="19"/>
          <w:szCs w:val="19"/>
          <w:highlight w:val="yellow"/>
        </w:rPr>
      </w:pPr>
    </w:p>
    <w:p w:rsidR="007F46AB" w:rsidRPr="00CD6DB8" w:rsidRDefault="007F46AB" w:rsidP="007A3105">
      <w:pPr>
        <w:pStyle w:val="Prrafodelista"/>
        <w:numPr>
          <w:ilvl w:val="0"/>
          <w:numId w:val="21"/>
        </w:numPr>
        <w:spacing w:line="276" w:lineRule="auto"/>
        <w:jc w:val="left"/>
        <w:rPr>
          <w:b/>
        </w:rPr>
      </w:pPr>
      <w:r w:rsidRPr="00CD6DB8">
        <w:rPr>
          <w:b/>
        </w:rPr>
        <w:t>Consultas a colecciones de forma paralela</w:t>
      </w:r>
    </w:p>
    <w:p w:rsidR="007F46AB" w:rsidRPr="00CD6DB8" w:rsidRDefault="007F46AB" w:rsidP="00ED31A5">
      <w:r w:rsidRPr="00CD6DB8">
        <w:t>Generalmente la programación paralela es complicada, hay muchos puntos a tener en cuenta, como sincronizaciones, esperas, candados, pero mediante C# y de forma declarativa, podemos recorrer un array de forma paralela, simplemente exponiéndolo con la opción “AsParallel()”.</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 = personas.AsParallel()</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 xml:space="preserve">        .Where(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sinMariaJose.Imprimir();</w:t>
      </w:r>
    </w:p>
    <w:p w:rsidR="007F46AB" w:rsidRPr="00CD6DB8"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7D7C22" w:rsidRDefault="007F46AB" w:rsidP="00ED31A5">
      <w:pPr>
        <w:rPr>
          <w:rFonts w:ascii="Consolas" w:hAnsi="Consolas" w:cs="Consolas"/>
          <w:noProof/>
          <w:color w:val="000000" w:themeColor="text1"/>
          <w:sz w:val="19"/>
          <w:szCs w:val="19"/>
        </w:rPr>
      </w:pPr>
      <w:r w:rsidRPr="007D7C22">
        <w:rPr>
          <w:b/>
          <w:color w:val="000000" w:themeColor="text1"/>
        </w:rPr>
        <w:t>Salida:</w:t>
      </w:r>
      <w:r w:rsidRPr="007D7C22">
        <w:rPr>
          <w:rFonts w:ascii="Consolas" w:hAnsi="Consolas" w:cs="Consolas"/>
          <w:noProof/>
          <w:color w:val="000000" w:themeColor="text1"/>
          <w:sz w:val="19"/>
          <w:szCs w:val="19"/>
        </w:rPr>
        <w:t xml:space="preserve"> [ "Juan Perez", "Ana Moreno", "Ruben Gomez", "Pedro Sanchez", "Roberto Hernandez"]</w:t>
      </w:r>
    </w:p>
    <w:p w:rsidR="007F46AB" w:rsidRPr="00CD6DB8" w:rsidRDefault="007F46AB" w:rsidP="00ED31A5"/>
    <w:p w:rsidR="007F46AB" w:rsidRPr="00CD6DB8" w:rsidRDefault="007F46AB" w:rsidP="00ED31A5">
      <w:r w:rsidRPr="00CD6DB8">
        <w:t xml:space="preserve">Simplemente poniendo AsParallel() a continuación del array se recorre de forma paralela, optimizando el proceso entre los varios núcleos de una CPU. </w:t>
      </w:r>
    </w:p>
    <w:p w:rsidR="007F46AB" w:rsidRPr="00CD6DB8" w:rsidRDefault="007F46AB" w:rsidP="00ED31A5"/>
    <w:p w:rsidR="007F46AB" w:rsidRPr="00CD6DB8" w:rsidRDefault="007F46AB" w:rsidP="00FF66D9">
      <w:pPr>
        <w:pStyle w:val="Prrafodelista"/>
        <w:numPr>
          <w:ilvl w:val="0"/>
          <w:numId w:val="21"/>
        </w:numPr>
        <w:spacing w:line="276" w:lineRule="auto"/>
        <w:jc w:val="left"/>
      </w:pPr>
      <w:r w:rsidRPr="00CD6DB8">
        <w:t xml:space="preserve">Las </w:t>
      </w:r>
      <w:r w:rsidRPr="00FF66D9">
        <w:rPr>
          <w:b/>
        </w:rPr>
        <w:t>expresiones</w:t>
      </w:r>
      <w:r w:rsidRPr="00CD6DB8">
        <w:t xml:space="preserve"> lambda pueden ser datos y código </w:t>
      </w:r>
    </w:p>
    <w:p w:rsidR="007F46AB" w:rsidRPr="00CD6DB8" w:rsidRDefault="007F46AB" w:rsidP="00ED31A5"/>
    <w:p w:rsidR="007F46AB" w:rsidRPr="00CD6DB8" w:rsidRDefault="007F46AB" w:rsidP="00ED31A5">
      <w:r w:rsidRPr="00CD6DB8">
        <w:t>Como vemos las expresiones lambda son ideales para expresar lo que queremos conseguir, en lugar de cómo obtenerlo.</w:t>
      </w:r>
    </w:p>
    <w:p w:rsidR="007F46AB" w:rsidRPr="00CD6DB8" w:rsidRDefault="007F46AB" w:rsidP="00ED31A5">
      <w:r w:rsidRPr="00CD6DB8">
        <w:t>Lambda nos permite unir la programación en C# y las consultas en SQL, mediante alguno ORM, por ejemplo Entity Framework.</w:t>
      </w:r>
    </w:p>
    <w:p w:rsidR="007F46AB" w:rsidRPr="00CD6DB8" w:rsidRDefault="007F46AB" w:rsidP="00ED31A5">
      <w:r w:rsidRPr="00CD6DB8">
        <w:t>Por ejemplo teniendo la base de datos Northwind, pudiéramos hacer una consulta a la tabla employe de la siguiente form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FF"/>
          <w:sz w:val="19"/>
          <w:szCs w:val="19"/>
          <w:lang w:val="en-US"/>
        </w:rPr>
        <w:t>using</w:t>
      </w: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context = </w:t>
      </w:r>
      <w:r w:rsidRPr="00CD6DB8">
        <w:rPr>
          <w:rFonts w:ascii="Consolas" w:hAnsi="Consolas" w:cs="Consolas"/>
          <w:noProof/>
          <w:color w:val="0000FF"/>
          <w:sz w:val="19"/>
          <w:szCs w:val="19"/>
          <w:lang w:val="en-US"/>
        </w:rPr>
        <w:t>new</w:t>
      </w:r>
      <w:r w:rsidRPr="00CD6DB8">
        <w:rPr>
          <w:rFonts w:ascii="Consolas" w:hAnsi="Consolas" w:cs="Consolas"/>
          <w:noProof/>
          <w:color w:val="000000"/>
          <w:sz w:val="19"/>
          <w:szCs w:val="19"/>
          <w:lang w:val="en-US"/>
        </w:rPr>
        <w:t xml:space="preserve"> </w:t>
      </w:r>
      <w:r w:rsidRPr="00CD6DB8">
        <w:rPr>
          <w:rFonts w:ascii="Consolas" w:hAnsi="Consolas" w:cs="Consolas"/>
          <w:noProof/>
          <w:color w:val="2B91AF"/>
          <w:sz w:val="19"/>
          <w:szCs w:val="19"/>
          <w:lang w:val="en-US"/>
        </w:rPr>
        <w:t>NorthwindEntities</w:t>
      </w: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consulta = </w:t>
      </w:r>
      <w:r w:rsidRPr="00CD6DB8">
        <w:rPr>
          <w:rFonts w:ascii="Consolas" w:hAnsi="Consolas" w:cs="Consolas"/>
          <w:noProof/>
          <w:color w:val="0000FF"/>
          <w:sz w:val="19"/>
          <w:szCs w:val="19"/>
          <w:lang w:val="en-US"/>
        </w:rPr>
        <w:t>from</w:t>
      </w:r>
      <w:r w:rsidRPr="00CD6DB8">
        <w:rPr>
          <w:rFonts w:ascii="Consolas" w:hAnsi="Consolas" w:cs="Consolas"/>
          <w:noProof/>
          <w:color w:val="000000"/>
          <w:sz w:val="19"/>
          <w:szCs w:val="19"/>
          <w:lang w:val="en-US"/>
        </w:rPr>
        <w:t xml:space="preserve"> e </w:t>
      </w:r>
      <w:r w:rsidRPr="00CD6DB8">
        <w:rPr>
          <w:rFonts w:ascii="Consolas" w:hAnsi="Consolas" w:cs="Consolas"/>
          <w:noProof/>
          <w:color w:val="0000FF"/>
          <w:sz w:val="19"/>
          <w:szCs w:val="19"/>
          <w:lang w:val="en-US"/>
        </w:rPr>
        <w:t>in</w:t>
      </w:r>
      <w:r w:rsidRPr="00CD6DB8">
        <w:rPr>
          <w:rFonts w:ascii="Consolas" w:hAnsi="Consolas" w:cs="Consolas"/>
          <w:noProof/>
          <w:color w:val="000000"/>
          <w:sz w:val="19"/>
          <w:szCs w:val="19"/>
          <w:lang w:val="en-US"/>
        </w:rPr>
        <w:t xml:space="preserve"> context.Employee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where</w:t>
      </w:r>
      <w:r w:rsidRPr="00CD6DB8">
        <w:rPr>
          <w:rFonts w:ascii="Consolas" w:hAnsi="Consolas" w:cs="Consolas"/>
          <w:noProof/>
          <w:color w:val="000000"/>
          <w:sz w:val="19"/>
          <w:szCs w:val="19"/>
          <w:lang w:val="en-US"/>
        </w:rPr>
        <w:t xml:space="preserve"> e.FirstName.Contains(</w:t>
      </w:r>
      <w:r w:rsidRPr="00CD6DB8">
        <w:rPr>
          <w:rFonts w:ascii="Consolas" w:hAnsi="Consolas" w:cs="Consolas"/>
          <w:noProof/>
          <w:color w:val="A31515"/>
          <w:sz w:val="19"/>
          <w:szCs w:val="19"/>
          <w:lang w:val="en-US"/>
        </w:rPr>
        <w:t>"a"</w:t>
      </w: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select</w:t>
      </w:r>
      <w:r w:rsidRPr="00CD6DB8">
        <w:rPr>
          <w:rFonts w:ascii="Consolas" w:hAnsi="Consolas" w:cs="Consolas"/>
          <w:noProof/>
          <w:color w:val="000000"/>
          <w:sz w:val="19"/>
          <w:szCs w:val="19"/>
          <w:lang w:val="en-US"/>
        </w:rPr>
        <w:t xml:space="preserve"> (e.TitleOfCourtesy + </w:t>
      </w:r>
      <w:r w:rsidRPr="00CD6DB8">
        <w:rPr>
          <w:rFonts w:ascii="Consolas" w:hAnsi="Consolas" w:cs="Consolas"/>
          <w:noProof/>
          <w:color w:val="A31515"/>
          <w:sz w:val="19"/>
          <w:szCs w:val="19"/>
          <w:lang w:val="en-US"/>
        </w:rPr>
        <w:t>" "</w:t>
      </w:r>
      <w:r w:rsidRPr="00CD6DB8">
        <w:rPr>
          <w:rFonts w:ascii="Consolas" w:hAnsi="Consolas" w:cs="Consolas"/>
          <w:noProof/>
          <w:color w:val="000000"/>
          <w:sz w:val="19"/>
          <w:szCs w:val="19"/>
          <w:lang w:val="en-US"/>
        </w:rPr>
        <w:t xml:space="preserve"> + e.FirstName + </w:t>
      </w:r>
      <w:r w:rsidRPr="00CD6DB8">
        <w:rPr>
          <w:rFonts w:ascii="Consolas" w:hAnsi="Consolas" w:cs="Consolas"/>
          <w:noProof/>
          <w:color w:val="A31515"/>
          <w:sz w:val="19"/>
          <w:szCs w:val="19"/>
          <w:lang w:val="en-US"/>
        </w:rPr>
        <w:t>" "</w:t>
      </w:r>
      <w:r w:rsidRPr="00CD6DB8">
        <w:rPr>
          <w:rFonts w:ascii="Consolas" w:hAnsi="Consolas" w:cs="Consolas"/>
          <w:noProof/>
          <w:color w:val="000000"/>
          <w:sz w:val="19"/>
          <w:szCs w:val="19"/>
          <w:lang w:val="en-US"/>
        </w:rPr>
        <w:t xml:space="preserve"> + e.LastNam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resultado = consulta.ToArra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8000"/>
          <w:sz w:val="19"/>
          <w:szCs w:val="19"/>
        </w:rPr>
        <w:t>//SQL GENERAD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rPr>
        <w:t xml:space="preserve">    </w:t>
      </w:r>
      <w:r w:rsidRPr="00CD6DB8">
        <w:rPr>
          <w:rFonts w:ascii="Consolas" w:hAnsi="Consolas" w:cs="Consolas"/>
          <w:noProof/>
          <w:color w:val="008000"/>
          <w:sz w:val="19"/>
          <w:szCs w:val="19"/>
          <w:lang w:val="en-US"/>
        </w:rPr>
        <w:t>// SELECT CAS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WHEN ([Extent1].[TitleOfCourtesy] IS NULL)</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THEN 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ELSE [Extent1].[TitleOfCourtes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END + N' ' + [Extent1].[FirstName] + N' ' + [Extent1].[LastName] AS [C1]</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 FROM [dbo].[Employees] AS [Extent1]</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 WHERE [Extent1].[FirstName] LIKE N'%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sql = ((System.Data.Entity.Core.Objects.</w:t>
      </w:r>
      <w:r w:rsidRPr="00CD6DB8">
        <w:rPr>
          <w:rFonts w:ascii="Consolas" w:hAnsi="Consolas" w:cs="Consolas"/>
          <w:noProof/>
          <w:color w:val="2B91AF"/>
          <w:sz w:val="19"/>
          <w:szCs w:val="19"/>
          <w:lang w:val="en-US"/>
        </w:rPr>
        <w:t>ObjectQuery</w:t>
      </w:r>
      <w:r w:rsidRPr="00CD6DB8">
        <w:rPr>
          <w:rFonts w:ascii="Consolas" w:hAnsi="Consolas" w:cs="Consolas"/>
          <w:noProof/>
          <w:color w:val="000000"/>
          <w:sz w:val="19"/>
          <w:szCs w:val="19"/>
          <w:lang w:val="en-US"/>
        </w:rPr>
        <w:t>)consulta).ToTraceString();</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2B91AF"/>
          <w:sz w:val="19"/>
          <w:szCs w:val="19"/>
          <w:lang w:val="en-US"/>
        </w:rPr>
        <w:t>Console</w:t>
      </w:r>
      <w:r w:rsidRPr="00CD6DB8">
        <w:rPr>
          <w:rFonts w:ascii="Consolas" w:hAnsi="Consolas" w:cs="Consolas"/>
          <w:noProof/>
          <w:color w:val="000000"/>
          <w:sz w:val="19"/>
          <w:szCs w:val="19"/>
          <w:lang w:val="en-US"/>
        </w:rPr>
        <w:t>.WriteLine(</w:t>
      </w:r>
      <w:r w:rsidRPr="00CD6DB8">
        <w:rPr>
          <w:rFonts w:ascii="Consolas" w:hAnsi="Consolas" w:cs="Consolas"/>
          <w:noProof/>
          <w:color w:val="2B91AF"/>
          <w:sz w:val="19"/>
          <w:szCs w:val="19"/>
          <w:lang w:val="en-US"/>
        </w:rPr>
        <w:t>String</w:t>
      </w:r>
      <w:r w:rsidRPr="00CD6DB8">
        <w:rPr>
          <w:rFonts w:ascii="Consolas" w:hAnsi="Consolas" w:cs="Consolas"/>
          <w:noProof/>
          <w:color w:val="000000"/>
          <w:sz w:val="19"/>
          <w:szCs w:val="19"/>
          <w:lang w:val="en-US"/>
        </w:rPr>
        <w:t>.Join(</w:t>
      </w:r>
      <w:r w:rsidRPr="00CD6DB8">
        <w:rPr>
          <w:rFonts w:ascii="Consolas" w:hAnsi="Consolas" w:cs="Consolas"/>
          <w:noProof/>
          <w:color w:val="2B91AF"/>
          <w:sz w:val="19"/>
          <w:szCs w:val="19"/>
          <w:lang w:val="en-US"/>
        </w:rPr>
        <w:t>Environment</w:t>
      </w:r>
      <w:r w:rsidRPr="00CD6DB8">
        <w:rPr>
          <w:rFonts w:ascii="Consolas" w:hAnsi="Consolas" w:cs="Consolas"/>
          <w:noProof/>
          <w:color w:val="000000"/>
          <w:sz w:val="19"/>
          <w:szCs w:val="19"/>
          <w:lang w:val="en-US"/>
        </w:rPr>
        <w:t>.NewLine, resultad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w:t>
      </w:r>
    </w:p>
    <w:p w:rsidR="007F46AB" w:rsidRPr="007D7C22" w:rsidRDefault="007F46AB" w:rsidP="00ED31A5">
      <w:pPr>
        <w:rPr>
          <w:rFonts w:ascii="Consolas" w:hAnsi="Consolas" w:cs="Consolas"/>
          <w:noProof/>
          <w:color w:val="000000"/>
          <w:sz w:val="19"/>
          <w:szCs w:val="19"/>
          <w:lang w:val="en-US"/>
        </w:rPr>
      </w:pPr>
    </w:p>
    <w:p w:rsidR="007F46AB" w:rsidRPr="007D7C22" w:rsidRDefault="007F46AB" w:rsidP="00ED31A5">
      <w:pPr>
        <w:autoSpaceDE w:val="0"/>
        <w:autoSpaceDN w:val="0"/>
        <w:adjustRightInd w:val="0"/>
        <w:spacing w:after="0" w:line="240" w:lineRule="auto"/>
        <w:rPr>
          <w:b/>
          <w:noProof/>
          <w:lang w:val="en-US"/>
        </w:rPr>
      </w:pPr>
      <w:r w:rsidRPr="007D7C22">
        <w:rPr>
          <w:b/>
          <w:noProof/>
          <w:lang w:val="en-US"/>
        </w:rPr>
        <w:t>Salida:</w:t>
      </w:r>
    </w:p>
    <w:p w:rsidR="001328F6" w:rsidRPr="007D7C22" w:rsidRDefault="001328F6" w:rsidP="00ED31A5">
      <w:pPr>
        <w:autoSpaceDE w:val="0"/>
        <w:autoSpaceDN w:val="0"/>
        <w:adjustRightInd w:val="0"/>
        <w:spacing w:after="0" w:line="240" w:lineRule="auto"/>
        <w:rPr>
          <w:b/>
          <w:noProof/>
          <w:lang w:val="en-US"/>
        </w:rPr>
      </w:pPr>
    </w:p>
    <w:p w:rsidR="007F46AB" w:rsidRPr="007D7C22" w:rsidRDefault="007F46AB" w:rsidP="007D7C22">
      <w:pPr>
        <w:pStyle w:val="Codigo"/>
        <w:ind w:left="0"/>
      </w:pPr>
      <w:r w:rsidRPr="007D7C22">
        <w:t xml:space="preserve">    Ms.Nancy Davolio</w:t>
      </w:r>
    </w:p>
    <w:p w:rsidR="007F46AB" w:rsidRPr="007D7C22" w:rsidRDefault="007F46AB" w:rsidP="007D7C22">
      <w:pPr>
        <w:pStyle w:val="Codigo"/>
        <w:ind w:left="0"/>
      </w:pPr>
      <w:r w:rsidRPr="007D7C22">
        <w:t xml:space="preserve">    Dr.Andrew Fuller</w:t>
      </w:r>
    </w:p>
    <w:p w:rsidR="007F46AB" w:rsidRPr="007D7C22" w:rsidRDefault="007F46AB" w:rsidP="007D7C22">
      <w:pPr>
        <w:pStyle w:val="Codigo"/>
        <w:ind w:left="0"/>
      </w:pPr>
      <w:r w:rsidRPr="007D7C22">
        <w:t xml:space="preserve">    Ms.Janet Leverling</w:t>
      </w:r>
    </w:p>
    <w:p w:rsidR="007F46AB" w:rsidRPr="007D7C22" w:rsidRDefault="007F46AB" w:rsidP="007D7C22">
      <w:pPr>
        <w:pStyle w:val="Codigo"/>
        <w:ind w:left="0"/>
      </w:pPr>
      <w:r w:rsidRPr="007D7C22">
        <w:t xml:space="preserve">    Mrs.Margaret Peacock</w:t>
      </w:r>
    </w:p>
    <w:p w:rsidR="007F46AB" w:rsidRPr="007D7C22" w:rsidRDefault="007F46AB" w:rsidP="007D7C22">
      <w:pPr>
        <w:pStyle w:val="Codigo"/>
        <w:ind w:left="0"/>
      </w:pPr>
      <w:r w:rsidRPr="007D7C22">
        <w:t xml:space="preserve">    Mr.Michael Suyama</w:t>
      </w:r>
    </w:p>
    <w:p w:rsidR="007F46AB" w:rsidRPr="007D7C22" w:rsidRDefault="007F46AB" w:rsidP="007D7C22">
      <w:pPr>
        <w:pStyle w:val="Codigo"/>
        <w:ind w:left="0"/>
      </w:pPr>
      <w:r w:rsidRPr="007D7C22">
        <w:t xml:space="preserve">    Ms.Laura Callahan</w:t>
      </w:r>
    </w:p>
    <w:p w:rsidR="007F46AB" w:rsidRPr="007D7C22" w:rsidRDefault="007F46AB" w:rsidP="007D7C22">
      <w:pPr>
        <w:pStyle w:val="Codigo"/>
        <w:ind w:left="0"/>
      </w:pPr>
      <w:r w:rsidRPr="007D7C22">
        <w:lastRenderedPageBreak/>
        <w:t xml:space="preserve">    Ms.Anne Dodsworth</w:t>
      </w:r>
    </w:p>
    <w:p w:rsidR="007F46AB" w:rsidRPr="007D7C22" w:rsidRDefault="007F46AB" w:rsidP="007D7C22">
      <w:pPr>
        <w:pStyle w:val="Codigo"/>
        <w:rPr>
          <w:color w:val="000000"/>
          <w:sz w:val="19"/>
          <w:szCs w:val="19"/>
        </w:rPr>
      </w:pPr>
    </w:p>
    <w:p w:rsidR="007F46AB" w:rsidRPr="007D7C22" w:rsidRDefault="007F46AB" w:rsidP="00ED31A5">
      <w:pPr>
        <w:rPr>
          <w:rFonts w:ascii="Consolas" w:hAnsi="Consolas" w:cs="Consolas"/>
          <w:color w:val="000000" w:themeColor="text1"/>
          <w:sz w:val="19"/>
          <w:szCs w:val="19"/>
          <w:lang w:val="en-US"/>
        </w:rPr>
      </w:pPr>
    </w:p>
    <w:p w:rsidR="007F46AB" w:rsidRPr="007D7C22" w:rsidRDefault="007F46AB" w:rsidP="00ED31A5">
      <w:r w:rsidRPr="007D7C22">
        <w:t>El código anterior realiza las siguientes acciones:</w:t>
      </w:r>
    </w:p>
    <w:p w:rsidR="007F46AB" w:rsidRPr="007D7C22" w:rsidRDefault="007F46AB" w:rsidP="00D658D9">
      <w:pPr>
        <w:pStyle w:val="Prrafodelista"/>
        <w:numPr>
          <w:ilvl w:val="0"/>
          <w:numId w:val="22"/>
        </w:numPr>
        <w:ind w:left="426" w:hanging="349"/>
        <w:jc w:val="left"/>
      </w:pPr>
      <w:r w:rsidRPr="007D7C22">
        <w:t>Se conecta  la base de datos Northwind</w:t>
      </w:r>
    </w:p>
    <w:p w:rsidR="007F46AB" w:rsidRPr="007D7C22" w:rsidRDefault="007F46AB" w:rsidP="00D658D9">
      <w:pPr>
        <w:pStyle w:val="Prrafodelista"/>
        <w:numPr>
          <w:ilvl w:val="0"/>
          <w:numId w:val="22"/>
        </w:numPr>
        <w:ind w:left="426" w:hanging="349"/>
        <w:jc w:val="left"/>
      </w:pPr>
      <w:r w:rsidRPr="007D7C22">
        <w:t>Ejecuta un código de consulta SQL sobre la tabla empleados</w:t>
      </w:r>
    </w:p>
    <w:p w:rsidR="007F46AB" w:rsidRPr="007D7C22" w:rsidRDefault="007F46AB" w:rsidP="00D658D9">
      <w:pPr>
        <w:pStyle w:val="Prrafodelista"/>
        <w:numPr>
          <w:ilvl w:val="0"/>
          <w:numId w:val="22"/>
        </w:numPr>
        <w:ind w:left="426" w:hanging="349"/>
        <w:jc w:val="left"/>
      </w:pPr>
      <w:r w:rsidRPr="007D7C22">
        <w:t>Recupera el nombre completo de todos los empleados</w:t>
      </w:r>
    </w:p>
    <w:p w:rsidR="007F46AB" w:rsidRPr="007D7C22" w:rsidRDefault="007F46AB" w:rsidP="00D658D9">
      <w:pPr>
        <w:pStyle w:val="Prrafodelista"/>
        <w:numPr>
          <w:ilvl w:val="0"/>
          <w:numId w:val="22"/>
        </w:numPr>
        <w:ind w:left="426" w:hanging="349"/>
        <w:jc w:val="left"/>
      </w:pPr>
      <w:r w:rsidRPr="007D7C22">
        <w:t>Cierra la conexión.</w:t>
      </w:r>
    </w:p>
    <w:p w:rsidR="007F46AB" w:rsidRPr="00FF66D9" w:rsidRDefault="007F46AB" w:rsidP="00ED31A5"/>
    <w:p w:rsidR="007F46AB" w:rsidRPr="00FF66D9" w:rsidRDefault="007F46AB" w:rsidP="00ED31A5">
      <w:r w:rsidRPr="00FF66D9">
        <w:t>Todo esto sin realizar los pesados pasos para conectarse a una base de datos, y ejecutar código SQL, todo se especifica de forma declarativa.</w:t>
      </w:r>
    </w:p>
    <w:p w:rsidR="007F46AB" w:rsidRPr="00FF66D9" w:rsidRDefault="007F46AB" w:rsidP="00ED31A5"/>
    <w:p w:rsidR="007F46AB" w:rsidRPr="00FF66D9" w:rsidRDefault="007F46AB" w:rsidP="00ED31A5">
      <w:r w:rsidRPr="00FF66D9">
        <w:t>La parte declarativa puede expresarse de dos formas, y las dos son exactamente equivalentes.</w:t>
      </w:r>
    </w:p>
    <w:p w:rsidR="007F46AB" w:rsidRPr="00FF66D9" w:rsidRDefault="007F46AB" w:rsidP="00FF66D9">
      <w:pPr>
        <w:pStyle w:val="Prrafodelista"/>
        <w:numPr>
          <w:ilvl w:val="0"/>
          <w:numId w:val="21"/>
        </w:numPr>
        <w:spacing w:line="276" w:lineRule="auto"/>
        <w:jc w:val="left"/>
        <w:rPr>
          <w:b/>
        </w:rPr>
      </w:pPr>
      <w:r w:rsidRPr="00FF66D9">
        <w:rPr>
          <w:b/>
        </w:rPr>
        <w:t>Primera forma:</w:t>
      </w:r>
    </w:p>
    <w:p w:rsidR="007F46AB" w:rsidRPr="00FF66D9" w:rsidRDefault="007F46AB" w:rsidP="00ED31A5">
      <w:pPr>
        <w:autoSpaceDE w:val="0"/>
        <w:autoSpaceDN w:val="0"/>
        <w:adjustRightInd w:val="0"/>
        <w:spacing w:after="0" w:line="240" w:lineRule="auto"/>
        <w:rPr>
          <w:rFonts w:ascii="Consolas" w:hAnsi="Consolas" w:cs="Consolas"/>
          <w:color w:val="000000"/>
          <w:sz w:val="19"/>
          <w:szCs w:val="19"/>
        </w:rPr>
      </w:pP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FF"/>
          <w:sz w:val="19"/>
          <w:szCs w:val="19"/>
          <w:lang w:val="en-US"/>
        </w:rPr>
        <w:t>var</w:t>
      </w:r>
      <w:r w:rsidRPr="00FF66D9">
        <w:rPr>
          <w:rFonts w:ascii="Consolas" w:hAnsi="Consolas" w:cs="Consolas"/>
          <w:noProof/>
          <w:color w:val="000000"/>
          <w:sz w:val="19"/>
          <w:szCs w:val="19"/>
          <w:lang w:val="en-US"/>
        </w:rPr>
        <w:t xml:space="preserve"> consulta = </w:t>
      </w:r>
      <w:r w:rsidRPr="00FF66D9">
        <w:rPr>
          <w:rFonts w:ascii="Consolas" w:hAnsi="Consolas" w:cs="Consolas"/>
          <w:noProof/>
          <w:color w:val="0000FF"/>
          <w:sz w:val="19"/>
          <w:szCs w:val="19"/>
          <w:lang w:val="en-US"/>
        </w:rPr>
        <w:t>from</w:t>
      </w:r>
      <w:r w:rsidRPr="00FF66D9">
        <w:rPr>
          <w:rFonts w:ascii="Consolas" w:hAnsi="Consolas" w:cs="Consolas"/>
          <w:noProof/>
          <w:color w:val="000000"/>
          <w:sz w:val="19"/>
          <w:szCs w:val="19"/>
          <w:lang w:val="en-US"/>
        </w:rPr>
        <w:t xml:space="preserve"> e </w:t>
      </w:r>
      <w:r w:rsidRPr="00FF66D9">
        <w:rPr>
          <w:rFonts w:ascii="Consolas" w:hAnsi="Consolas" w:cs="Consolas"/>
          <w:noProof/>
          <w:color w:val="0000FF"/>
          <w:sz w:val="19"/>
          <w:szCs w:val="19"/>
          <w:lang w:val="en-US"/>
        </w:rPr>
        <w:t>in</w:t>
      </w:r>
      <w:r w:rsidRPr="00FF66D9">
        <w:rPr>
          <w:rFonts w:ascii="Consolas" w:hAnsi="Consolas" w:cs="Consolas"/>
          <w:noProof/>
          <w:color w:val="000000"/>
          <w:sz w:val="19"/>
          <w:szCs w:val="19"/>
          <w:lang w:val="en-US"/>
        </w:rPr>
        <w:t xml:space="preserve"> context.Employees</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t>
      </w:r>
      <w:r w:rsidRPr="00FF66D9">
        <w:rPr>
          <w:rFonts w:ascii="Consolas" w:hAnsi="Consolas" w:cs="Consolas"/>
          <w:noProof/>
          <w:color w:val="0000FF"/>
          <w:sz w:val="19"/>
          <w:szCs w:val="19"/>
          <w:lang w:val="en-US"/>
        </w:rPr>
        <w:t>where</w:t>
      </w:r>
      <w:r w:rsidRPr="00FF66D9">
        <w:rPr>
          <w:rFonts w:ascii="Consolas" w:hAnsi="Consolas" w:cs="Consolas"/>
          <w:noProof/>
          <w:color w:val="000000"/>
          <w:sz w:val="19"/>
          <w:szCs w:val="19"/>
          <w:lang w:val="en-US"/>
        </w:rPr>
        <w:t xml:space="preserve"> e.FirstName.Contains(</w:t>
      </w:r>
      <w:r w:rsidRPr="00FF66D9">
        <w:rPr>
          <w:rFonts w:ascii="Consolas" w:hAnsi="Consolas" w:cs="Consolas"/>
          <w:noProof/>
          <w:color w:val="A31515"/>
          <w:sz w:val="19"/>
          <w:szCs w:val="19"/>
          <w:lang w:val="en-US"/>
        </w:rPr>
        <w:t>"a"</w:t>
      </w:r>
      <w:r w:rsidRPr="00FF66D9">
        <w:rPr>
          <w:rFonts w:ascii="Consolas" w:hAnsi="Consolas" w:cs="Consolas"/>
          <w:noProof/>
          <w:color w:val="000000"/>
          <w:sz w:val="19"/>
          <w:szCs w:val="19"/>
          <w:lang w:val="en-US"/>
        </w:rPr>
        <w:t>)</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t>
      </w:r>
      <w:r w:rsidRPr="00FF66D9">
        <w:rPr>
          <w:rFonts w:ascii="Consolas" w:hAnsi="Consolas" w:cs="Consolas"/>
          <w:noProof/>
          <w:color w:val="0000FF"/>
          <w:sz w:val="19"/>
          <w:szCs w:val="19"/>
          <w:lang w:val="en-US"/>
        </w:rPr>
        <w:t>select</w:t>
      </w:r>
      <w:r w:rsidRPr="00FF66D9">
        <w:rPr>
          <w:rFonts w:ascii="Consolas" w:hAnsi="Consolas" w:cs="Consolas"/>
          <w:noProof/>
          <w:color w:val="000000"/>
          <w:sz w:val="19"/>
          <w:szCs w:val="19"/>
          <w:lang w:val="en-US"/>
        </w:rPr>
        <w:t xml:space="preserve"> (e.TitleOfCourtesy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FirstName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LastName);</w:t>
      </w:r>
    </w:p>
    <w:p w:rsidR="007F46AB" w:rsidRPr="00FF66D9" w:rsidRDefault="007F46AB" w:rsidP="00ED31A5">
      <w:pPr>
        <w:autoSpaceDE w:val="0"/>
        <w:autoSpaceDN w:val="0"/>
        <w:adjustRightInd w:val="0"/>
        <w:spacing w:after="0" w:line="240" w:lineRule="auto"/>
        <w:rPr>
          <w:rFonts w:ascii="Consolas" w:hAnsi="Consolas" w:cs="Consolas"/>
          <w:color w:val="0000FF"/>
          <w:sz w:val="19"/>
          <w:szCs w:val="19"/>
          <w:lang w:val="en-US"/>
        </w:rPr>
      </w:pPr>
    </w:p>
    <w:p w:rsidR="007F46AB" w:rsidRPr="00FF66D9" w:rsidRDefault="007F46AB" w:rsidP="00FF66D9">
      <w:pPr>
        <w:pStyle w:val="Prrafodelista"/>
        <w:numPr>
          <w:ilvl w:val="0"/>
          <w:numId w:val="21"/>
        </w:numPr>
        <w:spacing w:line="276" w:lineRule="auto"/>
        <w:jc w:val="left"/>
        <w:rPr>
          <w:b/>
        </w:rPr>
      </w:pPr>
      <w:r w:rsidRPr="00FF66D9">
        <w:rPr>
          <w:b/>
        </w:rPr>
        <w:t>Segunda forma:</w:t>
      </w:r>
    </w:p>
    <w:p w:rsidR="007F46AB" w:rsidRPr="00FF66D9" w:rsidRDefault="007F46AB" w:rsidP="00ED31A5">
      <w:pPr>
        <w:autoSpaceDE w:val="0"/>
        <w:autoSpaceDN w:val="0"/>
        <w:adjustRightInd w:val="0"/>
        <w:spacing w:after="0" w:line="240" w:lineRule="auto"/>
        <w:rPr>
          <w:rFonts w:ascii="Consolas" w:hAnsi="Consolas" w:cs="Consolas"/>
          <w:color w:val="0000FF"/>
          <w:sz w:val="19"/>
          <w:szCs w:val="19"/>
        </w:rPr>
      </w:pP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rPr>
      </w:pPr>
      <w:r w:rsidRPr="00FF66D9">
        <w:rPr>
          <w:rFonts w:ascii="Consolas" w:hAnsi="Consolas" w:cs="Consolas"/>
          <w:noProof/>
          <w:color w:val="0000FF"/>
          <w:sz w:val="19"/>
          <w:szCs w:val="19"/>
        </w:rPr>
        <w:t>var</w:t>
      </w:r>
      <w:r w:rsidRPr="00FF66D9">
        <w:rPr>
          <w:rFonts w:ascii="Consolas" w:hAnsi="Consolas" w:cs="Consolas"/>
          <w:noProof/>
          <w:color w:val="000000"/>
          <w:sz w:val="19"/>
          <w:szCs w:val="19"/>
        </w:rPr>
        <w:t xml:space="preserve"> consulta = context.Employees</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here(e =&gt; e.FirstName.Contains(</w:t>
      </w:r>
      <w:r w:rsidRPr="00FF66D9">
        <w:rPr>
          <w:rFonts w:ascii="Consolas" w:hAnsi="Consolas" w:cs="Consolas"/>
          <w:noProof/>
          <w:color w:val="A31515"/>
          <w:sz w:val="19"/>
          <w:szCs w:val="19"/>
          <w:lang w:val="en-US"/>
        </w:rPr>
        <w:t>"a"</w:t>
      </w:r>
      <w:r w:rsidRPr="00FF66D9">
        <w:rPr>
          <w:rFonts w:ascii="Consolas" w:hAnsi="Consolas" w:cs="Consolas"/>
          <w:noProof/>
          <w:color w:val="000000"/>
          <w:sz w:val="19"/>
          <w:szCs w:val="19"/>
          <w:lang w:val="en-US"/>
        </w:rPr>
        <w:t>))</w:t>
      </w:r>
    </w:p>
    <w:p w:rsidR="007F46AB" w:rsidRPr="00FF66D9" w:rsidRDefault="007F46AB" w:rsidP="00FF66D9">
      <w:pPr>
        <w:ind w:firstLine="0"/>
        <w:rPr>
          <w:noProof/>
          <w:lang w:val="en-US"/>
        </w:rPr>
      </w:pPr>
      <w:r w:rsidRPr="00FF66D9">
        <w:rPr>
          <w:rFonts w:ascii="Consolas" w:hAnsi="Consolas" w:cs="Consolas"/>
          <w:noProof/>
          <w:color w:val="000000"/>
          <w:sz w:val="19"/>
          <w:szCs w:val="19"/>
          <w:lang w:val="en-US"/>
        </w:rPr>
        <w:t xml:space="preserve">    .Select(e =&gt; e.TitleOfCourtesy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FirstName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LastName);</w:t>
      </w:r>
    </w:p>
    <w:p w:rsidR="007F46AB" w:rsidRPr="00FF66D9" w:rsidRDefault="007F46AB" w:rsidP="00ED31A5">
      <w:pPr>
        <w:rPr>
          <w:lang w:val="en-US"/>
        </w:rPr>
      </w:pPr>
    </w:p>
    <w:p w:rsidR="007F46AB" w:rsidRPr="00FF66D9" w:rsidRDefault="007F46AB" w:rsidP="00ED31A5">
      <w:r w:rsidRPr="00FF66D9">
        <w:t xml:space="preserve">Ahora bien, no es muy inteligente, traer una tabla completa en memoria (de la maquina cliente), y realizar un buscara allá, pero eso es lo que pensaríamos al ver la sentencia tal (sobre todo en la segunda forma, pero realmente hacen lo mismo). El caso es que la </w:t>
      </w:r>
      <w:r w:rsidRPr="00FF66D9">
        <w:lastRenderedPageBreak/>
        <w:t>expresión lambda en este escenario no hace la función de ser código, si no datos, que serán convertidos en una sentencia SQL, de forma completa al momento de ejecutarse, es decir mediante código podemos expresar una consulta SQL de forma íntegra y declarativa.</w:t>
      </w:r>
    </w:p>
    <w:p w:rsidR="006F3746" w:rsidRPr="00FF66D9" w:rsidRDefault="006F3746">
      <w:pPr>
        <w:spacing w:line="276" w:lineRule="auto"/>
        <w:ind w:firstLine="0"/>
        <w:jc w:val="left"/>
        <w:rPr>
          <w:rFonts w:eastAsia="Times New Roman" w:cstheme="majorBidi"/>
          <w:b/>
          <w:bCs/>
          <w:caps/>
          <w:color w:val="808080" w:themeColor="background1" w:themeShade="80"/>
          <w:sz w:val="28"/>
          <w:szCs w:val="28"/>
          <w:u w:val="single"/>
          <w:lang w:val="es-ES_tradnl"/>
        </w:rPr>
      </w:pPr>
    </w:p>
    <w:p w:rsidR="004B7C09" w:rsidRPr="00FF66D9" w:rsidRDefault="004B7C09">
      <w:pPr>
        <w:spacing w:line="276" w:lineRule="auto"/>
        <w:ind w:firstLine="0"/>
        <w:jc w:val="left"/>
        <w:rPr>
          <w:rFonts w:eastAsia="Times New Roman" w:cstheme="majorBidi"/>
          <w:b/>
          <w:bCs/>
          <w:caps/>
          <w:color w:val="808080" w:themeColor="background1" w:themeShade="80"/>
          <w:sz w:val="28"/>
          <w:szCs w:val="28"/>
          <w:lang w:val="es-ES"/>
        </w:rPr>
      </w:pPr>
      <w:r w:rsidRPr="00FF66D9">
        <w:br w:type="page"/>
      </w:r>
    </w:p>
    <w:p w:rsidR="00D17AFD" w:rsidRPr="006A0F56" w:rsidRDefault="00D17AFD" w:rsidP="003B016E">
      <w:pPr>
        <w:pStyle w:val="TituloNormal"/>
      </w:pPr>
      <w:bookmarkStart w:id="45" w:name="_Toc23835020"/>
      <w:r w:rsidRPr="006A0F56">
        <w:lastRenderedPageBreak/>
        <w:t>Anexo I: Mapa</w:t>
      </w:r>
      <w:bookmarkEnd w:id="45"/>
    </w:p>
    <w:p w:rsidR="00D17AFD" w:rsidRPr="006A0F56" w:rsidRDefault="00D17AFD" w:rsidP="00D17AFD">
      <w:pPr>
        <w:spacing w:line="276" w:lineRule="auto"/>
        <w:ind w:firstLine="0"/>
        <w:jc w:val="left"/>
        <w:rPr>
          <w:rFonts w:eastAsia="Times New Roman" w:cstheme="majorBidi"/>
          <w:b/>
          <w:bCs/>
          <w:caps/>
          <w:color w:val="808080" w:themeColor="background1" w:themeShade="80"/>
          <w:sz w:val="28"/>
          <w:szCs w:val="28"/>
          <w:u w:val="single"/>
          <w:lang w:val="es-ES_tradnl"/>
        </w:rPr>
      </w:pPr>
    </w:p>
    <w:p w:rsidR="006A0F56" w:rsidRDefault="006A0F56" w:rsidP="006A0F56">
      <w:r w:rsidRPr="006A0F56">
        <w:t>Se muestra el siguiente mapa conceptual que puede facilitar la comprensión de este documento, se ilustran todas las clasificaciones de lenguajes tratadas y se muestran ejemplos de lenguajes para cada una. La selección de lenguajes de ejemplo solo correspond</w:t>
      </w:r>
      <w:r w:rsidR="00717D34">
        <w:t xml:space="preserve">e al </w:t>
      </w:r>
      <w:r w:rsidRPr="006A0F56">
        <w:t>gusto personal del autor</w:t>
      </w:r>
      <w:r w:rsidR="00717D34">
        <w:t>.</w:t>
      </w:r>
    </w:p>
    <w:p w:rsidR="006A0F56" w:rsidRDefault="006A0F56" w:rsidP="00B468DE">
      <w:pPr>
        <w:spacing w:line="276" w:lineRule="auto"/>
        <w:ind w:firstLine="0"/>
        <w:jc w:val="left"/>
      </w:pPr>
      <w:r>
        <w:br w:type="page"/>
      </w:r>
    </w:p>
    <w:p w:rsidR="00D17AFD" w:rsidRPr="003306E9" w:rsidRDefault="006A0F56" w:rsidP="006A0F56">
      <w:pPr>
        <w:pStyle w:val="Imagenes"/>
        <w:rPr>
          <w:rFonts w:eastAsia="Times New Roman" w:cstheme="majorBidi"/>
          <w:b/>
          <w:bCs/>
          <w:caps/>
          <w:color w:val="808080" w:themeColor="background1" w:themeShade="80"/>
          <w:sz w:val="28"/>
          <w:szCs w:val="28"/>
          <w:highlight w:val="yellow"/>
          <w:lang w:val="es-ES"/>
        </w:rPr>
      </w:pPr>
      <w:r w:rsidRPr="006A0F56">
        <w:lastRenderedPageBreak/>
        <w:drawing>
          <wp:inline distT="0" distB="0" distL="0" distR="0">
            <wp:extent cx="5676181" cy="7114996"/>
            <wp:effectExtent l="0" t="57150" r="0" b="86360"/>
            <wp:docPr id="13"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7" r:lo="rId58" r:qs="rId59" r:cs="rId60"/>
              </a:graphicData>
            </a:graphic>
          </wp:inline>
        </w:drawing>
      </w:r>
      <w:r w:rsidR="00D17AFD" w:rsidRPr="003306E9">
        <w:rPr>
          <w:highlight w:val="yellow"/>
        </w:rPr>
        <w:br w:type="page"/>
      </w:r>
    </w:p>
    <w:p w:rsidR="00225EEE" w:rsidRPr="00E96068" w:rsidRDefault="00267067" w:rsidP="003B016E">
      <w:pPr>
        <w:pStyle w:val="TituloNormal"/>
      </w:pPr>
      <w:bookmarkStart w:id="46" w:name="_Toc23835021"/>
      <w:r w:rsidRPr="00E96068">
        <w:lastRenderedPageBreak/>
        <w:t xml:space="preserve">Anexo </w:t>
      </w:r>
      <w:r w:rsidR="00975F3A" w:rsidRPr="00E96068">
        <w:t xml:space="preserve">I: </w:t>
      </w:r>
      <w:r w:rsidR="00B1338C" w:rsidRPr="00E96068">
        <w:t>Codigo fuente de ejemplo</w:t>
      </w:r>
      <w:bookmarkEnd w:id="46"/>
    </w:p>
    <w:p w:rsidR="00456275" w:rsidRPr="00E96068" w:rsidRDefault="00456275" w:rsidP="00456275">
      <w:pPr>
        <w:spacing w:before="240"/>
        <w:ind w:firstLine="0"/>
        <w:jc w:val="left"/>
        <w:rPr>
          <w:b/>
          <w:u w:val="single"/>
        </w:rPr>
      </w:pPr>
      <w:r w:rsidRPr="00E96068">
        <w:rPr>
          <w:b/>
          <w:u w:val="single"/>
        </w:rPr>
        <w:t>Código fuente de los ejemplos (y del documento)</w:t>
      </w:r>
    </w:p>
    <w:p w:rsidR="00456275" w:rsidRPr="00E96068" w:rsidRDefault="008367A3" w:rsidP="00456275">
      <w:pPr>
        <w:spacing w:before="240"/>
        <w:ind w:firstLine="0"/>
        <w:rPr>
          <w:rStyle w:val="Hipervnculo"/>
        </w:rPr>
      </w:pPr>
      <w:hyperlink r:id="rId62" w:history="1">
        <w:r w:rsidR="00456275" w:rsidRPr="00E96068">
          <w:rPr>
            <w:rStyle w:val="Hipervnculo"/>
          </w:rPr>
          <w:t>https://github.com/jbautistamartin/ParadigmasTiposLenguajes</w:t>
        </w:r>
      </w:hyperlink>
    </w:p>
    <w:p w:rsidR="00FE3EAF" w:rsidRPr="00E96068" w:rsidRDefault="00FE3EAF" w:rsidP="00FE3EAF">
      <w:pPr>
        <w:pStyle w:val="Prrafodelista"/>
        <w:numPr>
          <w:ilvl w:val="0"/>
          <w:numId w:val="21"/>
        </w:numPr>
        <w:rPr>
          <w:b/>
          <w:noProof/>
        </w:rPr>
      </w:pPr>
      <w:r w:rsidRPr="00E96068">
        <w:rPr>
          <w:b/>
          <w:noProof/>
        </w:rPr>
        <w:t>Northwind.sql</w:t>
      </w:r>
    </w:p>
    <w:p w:rsidR="00FE3EAF" w:rsidRPr="00E96068" w:rsidRDefault="008367A3" w:rsidP="00FE3EAF">
      <w:pPr>
        <w:pStyle w:val="Prrafodelista"/>
        <w:numPr>
          <w:ilvl w:val="1"/>
          <w:numId w:val="21"/>
        </w:numPr>
        <w:rPr>
          <w:noProof/>
        </w:rPr>
      </w:pPr>
      <w:hyperlink r:id="rId63" w:history="1">
        <w:r w:rsidR="00FE3EAF" w:rsidRPr="00E96068">
          <w:rPr>
            <w:noProof/>
          </w:rPr>
          <w:t>ParadigmasTiposLenguajes</w:t>
        </w:r>
      </w:hyperlink>
      <w:r w:rsidR="00FE3EAF" w:rsidRPr="00E96068">
        <w:rPr>
          <w:noProof/>
        </w:rPr>
        <w:t>/</w:t>
      </w:r>
      <w:r w:rsidR="00FE3EAF" w:rsidRPr="00E96068">
        <w:rPr>
          <w:b/>
          <w:bCs/>
          <w:noProof/>
        </w:rPr>
        <w:t>Base de Datos</w:t>
      </w:r>
      <w:r w:rsidR="00FE3EAF" w:rsidRPr="00E96068">
        <w:rPr>
          <w:noProof/>
        </w:rPr>
        <w:t>/</w:t>
      </w:r>
    </w:p>
    <w:p w:rsidR="00616CD5" w:rsidRPr="00E96068" w:rsidRDefault="00456275" w:rsidP="00FE3EAF">
      <w:r w:rsidRPr="00E96068">
        <w:t xml:space="preserve">En la </w:t>
      </w:r>
      <w:r w:rsidR="00E96068" w:rsidRPr="00E96068">
        <w:t xml:space="preserve">carpeta </w:t>
      </w:r>
      <w:r w:rsidR="00E96068" w:rsidRPr="00E96068">
        <w:rPr>
          <w:b/>
        </w:rPr>
        <w:t>Base</w:t>
      </w:r>
      <w:r w:rsidRPr="00E96068">
        <w:rPr>
          <w:b/>
        </w:rPr>
        <w:t xml:space="preserve"> de Datos</w:t>
      </w:r>
      <w:r w:rsidRPr="00E96068">
        <w:t xml:space="preserve"> encontrar</w:t>
      </w:r>
      <w:r w:rsidR="00E96068" w:rsidRPr="00E96068">
        <w:t>a</w:t>
      </w:r>
      <w:r w:rsidRPr="00E96068">
        <w:t xml:space="preserve"> el script para </w:t>
      </w:r>
      <w:r w:rsidR="00FE3EAF" w:rsidRPr="00E96068">
        <w:t>crear la base de datos Northwind, es una base de datos de Microsoft que se usa en algunos ejemplos de este documento, puede instalar una versión de SQL Server Express e implementarla allí</w:t>
      </w:r>
    </w:p>
    <w:p w:rsidR="00841441" w:rsidRPr="00E96068" w:rsidRDefault="00841441" w:rsidP="00FE3EAF"/>
    <w:p w:rsidR="00841441" w:rsidRPr="00E96068" w:rsidRDefault="00841441" w:rsidP="00FE3EAF">
      <w:r w:rsidRPr="00E96068">
        <w:t xml:space="preserve">A continuación las carpetas donde se </w:t>
      </w:r>
      <w:r w:rsidR="00E96068" w:rsidRPr="00E96068">
        <w:t>encuentra</w:t>
      </w:r>
      <w:r w:rsidRPr="00E96068">
        <w:t xml:space="preserve"> </w:t>
      </w:r>
      <w:r w:rsidR="0013486D" w:rsidRPr="00E96068">
        <w:t>el código</w:t>
      </w:r>
      <w:r w:rsidRPr="00E96068">
        <w:t xml:space="preserve"> fuente ilustrativo de los capítulos</w:t>
      </w:r>
      <w:r w:rsidR="00E96068" w:rsidRPr="00E96068">
        <w:t>:</w:t>
      </w:r>
    </w:p>
    <w:p w:rsidR="00841441" w:rsidRPr="00E96068" w:rsidRDefault="00841441" w:rsidP="00FE3EAF"/>
    <w:p w:rsidR="00FE3EAF" w:rsidRPr="00E96068" w:rsidRDefault="00FE3EAF" w:rsidP="00841441">
      <w:pPr>
        <w:pStyle w:val="Prrafodelista"/>
        <w:numPr>
          <w:ilvl w:val="0"/>
          <w:numId w:val="21"/>
        </w:numPr>
        <w:jc w:val="left"/>
        <w:rPr>
          <w:b/>
        </w:rPr>
      </w:pPr>
      <w:r w:rsidRPr="00E96068">
        <w:rPr>
          <w:b/>
        </w:rPr>
        <w:t>Capítulo VII.</w:t>
      </w:r>
      <w:r w:rsidRPr="00E96068">
        <w:rPr>
          <w:b/>
        </w:rPr>
        <w:tab/>
        <w:t>Combinaciones de lenguajes estático</w:t>
      </w:r>
      <w:r w:rsidR="00841441" w:rsidRPr="00E96068">
        <w:rPr>
          <w:b/>
        </w:rPr>
        <w:t>s/dinámicos y débiles/fuertes</w:t>
      </w:r>
      <w:r w:rsidR="00841441" w:rsidRPr="00E96068">
        <w:rPr>
          <w:b/>
        </w:rPr>
        <w:tab/>
      </w:r>
    </w:p>
    <w:p w:rsidR="00841441" w:rsidRPr="00E96068" w:rsidRDefault="008367A3" w:rsidP="00841441">
      <w:pPr>
        <w:pStyle w:val="Prrafodelista"/>
        <w:numPr>
          <w:ilvl w:val="1"/>
          <w:numId w:val="21"/>
        </w:numPr>
        <w:rPr>
          <w:noProof/>
        </w:rPr>
      </w:pPr>
      <w:hyperlink r:id="rId64" w:history="1">
        <w:r w:rsidR="00FE3EAF" w:rsidRPr="00E96068">
          <w:rPr>
            <w:noProof/>
          </w:rPr>
          <w:t>ParadigmasTiposLenguajes</w:t>
        </w:r>
      </w:hyperlink>
      <w:r w:rsidR="00FE3EAF" w:rsidRPr="00E96068">
        <w:rPr>
          <w:noProof/>
        </w:rPr>
        <w:t>/</w:t>
      </w:r>
      <w:hyperlink r:id="rId65" w:history="1">
        <w:r w:rsidR="00FE3EAF" w:rsidRPr="00E96068">
          <w:rPr>
            <w:noProof/>
          </w:rPr>
          <w:t>Fuentes</w:t>
        </w:r>
      </w:hyperlink>
      <w:r w:rsidR="00FE3EAF" w:rsidRPr="00E96068">
        <w:rPr>
          <w:noProof/>
        </w:rPr>
        <w:t>/</w:t>
      </w:r>
      <w:r w:rsidR="00FE3EAF" w:rsidRPr="00E96068">
        <w:rPr>
          <w:b/>
          <w:bCs/>
          <w:noProof/>
        </w:rPr>
        <w:t>Tipado</w:t>
      </w:r>
      <w:r w:rsidR="00FE3EAF" w:rsidRPr="00E96068">
        <w:rPr>
          <w:noProof/>
        </w:rPr>
        <w:t>/</w:t>
      </w:r>
    </w:p>
    <w:p w:rsidR="00FE3EAF" w:rsidRPr="00E96068" w:rsidRDefault="00FE3EAF" w:rsidP="00841441">
      <w:pPr>
        <w:pStyle w:val="Prrafodelista"/>
        <w:numPr>
          <w:ilvl w:val="0"/>
          <w:numId w:val="21"/>
        </w:numPr>
        <w:jc w:val="left"/>
        <w:rPr>
          <w:b/>
        </w:rPr>
      </w:pPr>
      <w:r w:rsidRPr="00E96068">
        <w:rPr>
          <w:b/>
        </w:rPr>
        <w:t>Capítulo IX.</w:t>
      </w:r>
      <w:r w:rsidRPr="00E96068">
        <w:rPr>
          <w:b/>
        </w:rPr>
        <w:tab/>
        <w:t>Paradigma</w:t>
      </w:r>
      <w:r w:rsidR="00841441" w:rsidRPr="00E96068">
        <w:rPr>
          <w:b/>
        </w:rPr>
        <w:t xml:space="preserve"> Imperativo</w:t>
      </w:r>
    </w:p>
    <w:p w:rsidR="00456275" w:rsidRPr="00E96068" w:rsidRDefault="008367A3" w:rsidP="00841441">
      <w:pPr>
        <w:pStyle w:val="Prrafodelista"/>
        <w:numPr>
          <w:ilvl w:val="1"/>
          <w:numId w:val="21"/>
        </w:numPr>
        <w:rPr>
          <w:noProof/>
          <w:lang w:val="es-419"/>
        </w:rPr>
      </w:pPr>
      <w:hyperlink r:id="rId66" w:history="1">
        <w:r w:rsidR="00FE3EAF" w:rsidRPr="00E96068">
          <w:rPr>
            <w:noProof/>
            <w:lang w:val="es-419"/>
          </w:rPr>
          <w:t>ParadigmasTiposLenguajes</w:t>
        </w:r>
      </w:hyperlink>
      <w:r w:rsidR="00FE3EAF" w:rsidRPr="00E96068">
        <w:rPr>
          <w:noProof/>
          <w:lang w:val="es-419"/>
        </w:rPr>
        <w:t>/</w:t>
      </w:r>
      <w:hyperlink r:id="rId67" w:history="1">
        <w:r w:rsidR="00FE3EAF" w:rsidRPr="00E96068">
          <w:rPr>
            <w:noProof/>
            <w:lang w:val="es-419"/>
          </w:rPr>
          <w:t>Fuentes</w:t>
        </w:r>
      </w:hyperlink>
      <w:r w:rsidR="00FE3EAF" w:rsidRPr="00E96068">
        <w:rPr>
          <w:noProof/>
          <w:lang w:val="es-419"/>
        </w:rPr>
        <w:t>/</w:t>
      </w:r>
      <w:r w:rsidR="00FE3EAF" w:rsidRPr="00E96068">
        <w:rPr>
          <w:b/>
          <w:bCs/>
          <w:noProof/>
          <w:lang w:val="es-419"/>
        </w:rPr>
        <w:t>Imperativo</w:t>
      </w:r>
      <w:r w:rsidR="00FE3EAF" w:rsidRPr="00E96068">
        <w:rPr>
          <w:noProof/>
          <w:lang w:val="es-419"/>
        </w:rPr>
        <w:t>/</w:t>
      </w:r>
    </w:p>
    <w:p w:rsidR="00841441" w:rsidRPr="00E96068" w:rsidRDefault="00841441" w:rsidP="00841441">
      <w:pPr>
        <w:pStyle w:val="Prrafodelista"/>
        <w:numPr>
          <w:ilvl w:val="0"/>
          <w:numId w:val="46"/>
        </w:numPr>
        <w:ind w:left="426"/>
        <w:rPr>
          <w:b/>
        </w:rPr>
      </w:pPr>
      <w:r w:rsidRPr="00E96068">
        <w:rPr>
          <w:b/>
        </w:rPr>
        <w:t>Capítulo X.</w:t>
      </w:r>
      <w:r w:rsidRPr="00E96068">
        <w:rPr>
          <w:b/>
        </w:rPr>
        <w:tab/>
        <w:t>Paradigma orientado a objetos</w:t>
      </w:r>
      <w:r w:rsidRPr="00E96068">
        <w:rPr>
          <w:b/>
        </w:rPr>
        <w:tab/>
        <w:t>48</w:t>
      </w:r>
    </w:p>
    <w:p w:rsidR="00841441" w:rsidRPr="00E96068" w:rsidRDefault="008367A3" w:rsidP="00841441">
      <w:pPr>
        <w:pStyle w:val="Prrafodelista"/>
        <w:numPr>
          <w:ilvl w:val="1"/>
          <w:numId w:val="21"/>
        </w:numPr>
        <w:rPr>
          <w:noProof/>
        </w:rPr>
      </w:pPr>
      <w:hyperlink r:id="rId68" w:history="1">
        <w:r w:rsidR="00841441" w:rsidRPr="00E96068">
          <w:rPr>
            <w:noProof/>
          </w:rPr>
          <w:t>ParadigmasTiposLenguajes</w:t>
        </w:r>
      </w:hyperlink>
      <w:r w:rsidR="00841441" w:rsidRPr="00E96068">
        <w:rPr>
          <w:noProof/>
        </w:rPr>
        <w:t>/</w:t>
      </w:r>
      <w:hyperlink r:id="rId69" w:history="1">
        <w:r w:rsidR="00841441" w:rsidRPr="00E96068">
          <w:rPr>
            <w:noProof/>
          </w:rPr>
          <w:t>Fuentes</w:t>
        </w:r>
      </w:hyperlink>
      <w:r w:rsidR="00841441" w:rsidRPr="00E96068">
        <w:rPr>
          <w:noProof/>
        </w:rPr>
        <w:t>/</w:t>
      </w:r>
      <w:hyperlink r:id="rId70" w:history="1">
        <w:r w:rsidR="00841441" w:rsidRPr="00E96068">
          <w:rPr>
            <w:noProof/>
          </w:rPr>
          <w:t>POO</w:t>
        </w:r>
      </w:hyperlink>
    </w:p>
    <w:p w:rsidR="00841441" w:rsidRPr="00E96068" w:rsidRDefault="00841441" w:rsidP="00841441">
      <w:pPr>
        <w:pStyle w:val="Prrafodelista"/>
        <w:numPr>
          <w:ilvl w:val="0"/>
          <w:numId w:val="46"/>
        </w:numPr>
        <w:ind w:left="426"/>
        <w:rPr>
          <w:b/>
        </w:rPr>
      </w:pPr>
      <w:r w:rsidRPr="00E96068">
        <w:rPr>
          <w:b/>
        </w:rPr>
        <w:t>Capítulo XI.</w:t>
      </w:r>
      <w:r w:rsidRPr="00E96068">
        <w:rPr>
          <w:b/>
        </w:rPr>
        <w:tab/>
        <w:t>Programación declarativa</w:t>
      </w:r>
    </w:p>
    <w:p w:rsidR="00FE3EAF" w:rsidRPr="00E96068" w:rsidRDefault="008367A3" w:rsidP="00841441">
      <w:pPr>
        <w:pStyle w:val="Prrafodelista"/>
        <w:numPr>
          <w:ilvl w:val="1"/>
          <w:numId w:val="21"/>
        </w:numPr>
        <w:rPr>
          <w:noProof/>
        </w:rPr>
      </w:pPr>
      <w:hyperlink r:id="rId71" w:history="1">
        <w:r w:rsidR="00FE3EAF" w:rsidRPr="00E96068">
          <w:rPr>
            <w:noProof/>
          </w:rPr>
          <w:t>ParadigmasTiposLenguajes</w:t>
        </w:r>
      </w:hyperlink>
      <w:r w:rsidR="00FE3EAF" w:rsidRPr="00E96068">
        <w:rPr>
          <w:noProof/>
        </w:rPr>
        <w:t>/</w:t>
      </w:r>
      <w:hyperlink r:id="rId72" w:history="1">
        <w:r w:rsidR="00FE3EAF" w:rsidRPr="00E96068">
          <w:rPr>
            <w:noProof/>
          </w:rPr>
          <w:t>Fuentes</w:t>
        </w:r>
      </w:hyperlink>
      <w:r w:rsidR="00FE3EAF" w:rsidRPr="00E96068">
        <w:rPr>
          <w:noProof/>
        </w:rPr>
        <w:t>/</w:t>
      </w:r>
      <w:r w:rsidR="00FE3EAF" w:rsidRPr="00E96068">
        <w:rPr>
          <w:b/>
          <w:bCs/>
          <w:noProof/>
        </w:rPr>
        <w:t>Declarativo</w:t>
      </w:r>
      <w:r w:rsidR="00FE3EAF" w:rsidRPr="00E96068">
        <w:rPr>
          <w:noProof/>
        </w:rPr>
        <w:t>/</w:t>
      </w:r>
    </w:p>
    <w:p w:rsidR="00841441" w:rsidRPr="00E96068" w:rsidRDefault="00841441" w:rsidP="00841441">
      <w:pPr>
        <w:pStyle w:val="Prrafodelista"/>
        <w:numPr>
          <w:ilvl w:val="0"/>
          <w:numId w:val="46"/>
        </w:numPr>
        <w:ind w:left="426"/>
        <w:rPr>
          <w:b/>
        </w:rPr>
      </w:pPr>
      <w:r w:rsidRPr="00E96068">
        <w:rPr>
          <w:b/>
        </w:rPr>
        <w:t>Capítulo XII.</w:t>
      </w:r>
      <w:r w:rsidRPr="00E96068">
        <w:rPr>
          <w:b/>
        </w:rPr>
        <w:tab/>
        <w:t>Programación declarativa en lenguajes empresariales</w:t>
      </w:r>
      <w:r w:rsidRPr="00E96068">
        <w:rPr>
          <w:b/>
        </w:rPr>
        <w:tab/>
        <w:t>73</w:t>
      </w:r>
    </w:p>
    <w:p w:rsidR="00FE3EAF" w:rsidRPr="00E96068" w:rsidRDefault="008367A3" w:rsidP="00841441">
      <w:pPr>
        <w:pStyle w:val="Prrafodelista"/>
        <w:numPr>
          <w:ilvl w:val="1"/>
          <w:numId w:val="21"/>
        </w:numPr>
        <w:rPr>
          <w:noProof/>
        </w:rPr>
      </w:pPr>
      <w:hyperlink r:id="rId73" w:history="1">
        <w:r w:rsidR="00FE3EAF" w:rsidRPr="00E96068">
          <w:rPr>
            <w:noProof/>
          </w:rPr>
          <w:t>ParadigmasTiposLenguajes</w:t>
        </w:r>
      </w:hyperlink>
      <w:r w:rsidR="00FE3EAF" w:rsidRPr="00E96068">
        <w:rPr>
          <w:noProof/>
        </w:rPr>
        <w:t>/</w:t>
      </w:r>
      <w:hyperlink r:id="rId74" w:history="1">
        <w:r w:rsidR="00FE3EAF" w:rsidRPr="00E96068">
          <w:rPr>
            <w:noProof/>
          </w:rPr>
          <w:t>Fuentes</w:t>
        </w:r>
      </w:hyperlink>
      <w:r w:rsidR="00FE3EAF" w:rsidRPr="00E96068">
        <w:rPr>
          <w:noProof/>
        </w:rPr>
        <w:t>/</w:t>
      </w:r>
      <w:r w:rsidR="00FE3EAF" w:rsidRPr="00E96068">
        <w:rPr>
          <w:b/>
          <w:bCs/>
          <w:noProof/>
        </w:rPr>
        <w:t>Multiparadigma</w:t>
      </w:r>
      <w:r w:rsidR="00FE3EAF" w:rsidRPr="00E96068">
        <w:rPr>
          <w:noProof/>
        </w:rPr>
        <w:t>/</w:t>
      </w:r>
    </w:p>
    <w:p w:rsidR="00FE3EAF" w:rsidRPr="00FE3EAF" w:rsidRDefault="00FE3EAF">
      <w:pPr>
        <w:spacing w:line="276" w:lineRule="auto"/>
        <w:ind w:firstLine="0"/>
        <w:jc w:val="left"/>
        <w:rPr>
          <w:highlight w:val="yellow"/>
        </w:rPr>
      </w:pPr>
    </w:p>
    <w:p w:rsidR="00975F3A" w:rsidRDefault="00975F3A" w:rsidP="003B016E">
      <w:pPr>
        <w:pStyle w:val="TituloNormal"/>
      </w:pPr>
      <w:bookmarkStart w:id="47" w:name="_Toc23835022"/>
      <w:r w:rsidRPr="00F170C5">
        <w:lastRenderedPageBreak/>
        <w:t xml:space="preserve">Anexo II: </w:t>
      </w:r>
      <w:r w:rsidR="00CF03CA" w:rsidRPr="00F170C5">
        <w:t>Enlaces online de este documento</w:t>
      </w:r>
      <w:bookmarkEnd w:id="47"/>
    </w:p>
    <w:p w:rsidR="00A03503" w:rsidRDefault="00A03503" w:rsidP="00A03503">
      <w:pPr>
        <w:spacing w:before="240"/>
        <w:ind w:firstLine="0"/>
        <w:jc w:val="left"/>
        <w:rPr>
          <w:b/>
          <w:u w:val="single"/>
        </w:rPr>
      </w:pPr>
      <w:r w:rsidRPr="00A03503">
        <w:rPr>
          <w:b/>
          <w:u w:val="single"/>
        </w:rPr>
        <w:t>Documento en PDF</w:t>
      </w:r>
    </w:p>
    <w:p w:rsidR="00AC5EE5" w:rsidRDefault="00AC5EE5" w:rsidP="00000752">
      <w:pPr>
        <w:spacing w:before="240"/>
        <w:ind w:firstLine="0"/>
        <w:jc w:val="left"/>
      </w:pPr>
      <w:hyperlink r:id="rId75" w:history="1">
        <w:r w:rsidRPr="00BF0478">
          <w:rPr>
            <w:rStyle w:val="Hipervnculo"/>
          </w:rPr>
          <w:t>https://drive.google.com/open?i</w:t>
        </w:r>
        <w:bookmarkStart w:id="48" w:name="_GoBack"/>
        <w:bookmarkEnd w:id="48"/>
        <w:r w:rsidRPr="00BF0478">
          <w:rPr>
            <w:rStyle w:val="Hipervnculo"/>
          </w:rPr>
          <w:t>d=1NV0IxXU</w:t>
        </w:r>
        <w:r w:rsidRPr="00BF0478">
          <w:rPr>
            <w:rStyle w:val="Hipervnculo"/>
          </w:rPr>
          <w:t>K</w:t>
        </w:r>
        <w:r w:rsidRPr="00BF0478">
          <w:rPr>
            <w:rStyle w:val="Hipervnculo"/>
          </w:rPr>
          <w:t>4ax16Ax6y-FQS_8Xo74BwGVA</w:t>
        </w:r>
      </w:hyperlink>
    </w:p>
    <w:p w:rsidR="00CF03CA" w:rsidRPr="00000752" w:rsidRDefault="00CF03CA" w:rsidP="00000752">
      <w:pPr>
        <w:spacing w:before="240"/>
        <w:ind w:firstLine="0"/>
        <w:jc w:val="left"/>
        <w:rPr>
          <w:b/>
          <w:u w:val="single"/>
        </w:rPr>
      </w:pPr>
      <w:r w:rsidRPr="00000752">
        <w:rPr>
          <w:b/>
          <w:u w:val="single"/>
        </w:rPr>
        <w:t>Enlaces en el Blog</w:t>
      </w:r>
    </w:p>
    <w:p w:rsidR="00CF03CA" w:rsidRPr="00000752" w:rsidRDefault="00CF03CA" w:rsidP="00000752">
      <w:pPr>
        <w:pStyle w:val="Prrafodelista"/>
        <w:numPr>
          <w:ilvl w:val="0"/>
          <w:numId w:val="21"/>
        </w:numPr>
        <w:spacing w:before="240"/>
        <w:rPr>
          <w:b/>
          <w:lang w:val="en-US"/>
        </w:rPr>
      </w:pPr>
      <w:r w:rsidRPr="00000752">
        <w:rPr>
          <w:b/>
          <w:lang w:val="en-US"/>
        </w:rPr>
        <w:t>Enlace principal</w:t>
      </w:r>
    </w:p>
    <w:p w:rsidR="00CF03CA" w:rsidRDefault="002B1227" w:rsidP="00A03503">
      <w:pPr>
        <w:spacing w:before="240"/>
        <w:ind w:firstLine="0"/>
      </w:pPr>
      <w:r>
        <w:rPr>
          <w:highlight w:val="yellow"/>
        </w:rPr>
        <w:t>PENDIENTE</w:t>
      </w:r>
    </w:p>
    <w:p w:rsidR="00CF03CA" w:rsidRPr="0013486D" w:rsidRDefault="008367A3" w:rsidP="009703EC">
      <w:pPr>
        <w:pStyle w:val="Prrafodelista"/>
        <w:numPr>
          <w:ilvl w:val="0"/>
          <w:numId w:val="21"/>
        </w:numPr>
        <w:spacing w:before="240"/>
        <w:rPr>
          <w:b/>
          <w:noProof/>
        </w:rPr>
      </w:pPr>
      <w:hyperlink r:id="rId76" w:history="1">
        <w:r w:rsidR="00CF03CA" w:rsidRPr="0013486D">
          <w:rPr>
            <w:b/>
            <w:noProof/>
          </w:rPr>
          <w:t>Paradigmas y tipos de lenguajes informáticos (1 de 3)</w:t>
        </w:r>
      </w:hyperlink>
    </w:p>
    <w:p w:rsidR="00CF03CA" w:rsidRDefault="008367A3" w:rsidP="00A03503">
      <w:pPr>
        <w:ind w:firstLine="0"/>
      </w:pPr>
      <w:hyperlink r:id="rId77" w:history="1">
        <w:r w:rsidR="00A03503" w:rsidRPr="00893899">
          <w:rPr>
            <w:rStyle w:val="Hipervnculo"/>
          </w:rPr>
          <w:t>https://desdelashorasextras.blogspot.com/2019/03/paradigmas-y-tipos-de-lenguajes.html</w:t>
        </w:r>
      </w:hyperlink>
    </w:p>
    <w:p w:rsidR="00CF03CA" w:rsidRPr="009703EC" w:rsidRDefault="00CF03CA" w:rsidP="009703EC">
      <w:pPr>
        <w:pStyle w:val="Prrafodelista"/>
        <w:numPr>
          <w:ilvl w:val="0"/>
          <w:numId w:val="21"/>
        </w:numPr>
        <w:spacing w:before="240"/>
        <w:rPr>
          <w:b/>
          <w:lang w:val="en-US"/>
        </w:rPr>
      </w:pPr>
      <w:r w:rsidRPr="009703EC">
        <w:rPr>
          <w:b/>
          <w:lang w:val="en-US"/>
        </w:rPr>
        <w:t>Paradigmas y tipos de lenguajes informáticos (2 de 3)</w:t>
      </w:r>
    </w:p>
    <w:p w:rsidR="00CF03CA" w:rsidRDefault="008367A3" w:rsidP="00A03503">
      <w:pPr>
        <w:ind w:firstLine="0"/>
      </w:pPr>
      <w:hyperlink r:id="rId78" w:history="1">
        <w:r w:rsidR="00CF03CA">
          <w:rPr>
            <w:rStyle w:val="Hipervnculo"/>
          </w:rPr>
          <w:t>https://desdelashorasextras.blogspot.com/2019/05/paradigmas-y-tipos-de-lenguajes.html</w:t>
        </w:r>
      </w:hyperlink>
    </w:p>
    <w:p w:rsidR="00CF03CA" w:rsidRPr="009703EC" w:rsidRDefault="00CF03CA" w:rsidP="009703EC">
      <w:pPr>
        <w:pStyle w:val="Prrafodelista"/>
        <w:numPr>
          <w:ilvl w:val="0"/>
          <w:numId w:val="21"/>
        </w:numPr>
        <w:spacing w:before="240"/>
        <w:rPr>
          <w:b/>
          <w:lang w:val="en-US"/>
        </w:rPr>
      </w:pPr>
      <w:r w:rsidRPr="009703EC">
        <w:rPr>
          <w:b/>
          <w:lang w:val="en-US"/>
        </w:rPr>
        <w:t>Paradigmas y tipos de lenguajes informáticos (3 de 3). Programación Imperativa</w:t>
      </w:r>
    </w:p>
    <w:p w:rsidR="00CF03CA" w:rsidRDefault="008367A3" w:rsidP="00A03503">
      <w:pPr>
        <w:ind w:firstLine="0"/>
      </w:pPr>
      <w:hyperlink r:id="rId79" w:history="1">
        <w:r w:rsidR="00CF03CA">
          <w:rPr>
            <w:rStyle w:val="Hipervnculo"/>
          </w:rPr>
          <w:t>https://desdelashorasextras.blogspot.com/2019/06/paradigmas-y-tipos-de-lenguajes.html</w:t>
        </w:r>
      </w:hyperlink>
    </w:p>
    <w:p w:rsidR="00CF03CA" w:rsidRPr="009703EC" w:rsidRDefault="00CF03CA" w:rsidP="009703EC">
      <w:pPr>
        <w:pStyle w:val="Prrafodelista"/>
        <w:numPr>
          <w:ilvl w:val="0"/>
          <w:numId w:val="21"/>
        </w:numPr>
        <w:spacing w:before="240"/>
        <w:rPr>
          <w:b/>
          <w:lang w:val="en-US"/>
        </w:rPr>
      </w:pPr>
      <w:r w:rsidRPr="009703EC">
        <w:rPr>
          <w:b/>
          <w:lang w:val="en-US"/>
        </w:rPr>
        <w:t>Paradigmas y tipos de lenguajes informáticos (3 de 3). Orientación a Objetos</w:t>
      </w:r>
    </w:p>
    <w:p w:rsidR="00CF03CA" w:rsidRDefault="008367A3" w:rsidP="00A03503">
      <w:pPr>
        <w:ind w:firstLine="0"/>
      </w:pPr>
      <w:hyperlink r:id="rId80" w:history="1">
        <w:r w:rsidR="00CF03CA">
          <w:rPr>
            <w:rStyle w:val="Hipervnculo"/>
          </w:rPr>
          <w:t>https://desdelashorasextras.blogspot.com/2019/10/paradigmas-y-tipos-de-lenguajes_30.html</w:t>
        </w:r>
      </w:hyperlink>
    </w:p>
    <w:p w:rsidR="00CF03CA" w:rsidRPr="009703EC" w:rsidRDefault="00CF03CA" w:rsidP="009703EC">
      <w:pPr>
        <w:pStyle w:val="Prrafodelista"/>
        <w:numPr>
          <w:ilvl w:val="0"/>
          <w:numId w:val="21"/>
        </w:numPr>
        <w:spacing w:before="240"/>
        <w:rPr>
          <w:b/>
          <w:lang w:val="en-US"/>
        </w:rPr>
      </w:pPr>
      <w:r w:rsidRPr="009703EC">
        <w:rPr>
          <w:b/>
          <w:lang w:val="en-US"/>
        </w:rPr>
        <w:t>Paradigmas y tipos de lenguajes informáticos (3 de 3). Programación declarativa</w:t>
      </w:r>
    </w:p>
    <w:p w:rsidR="00CF03CA" w:rsidRDefault="008367A3" w:rsidP="00A03503">
      <w:pPr>
        <w:ind w:firstLine="0"/>
      </w:pPr>
      <w:hyperlink r:id="rId81" w:history="1">
        <w:r w:rsidR="00CF03CA">
          <w:rPr>
            <w:rStyle w:val="Hipervnculo"/>
          </w:rPr>
          <w:t>https://desdelashorasextras.blogspot.com/2019/10/paradigmas-y-tipos-de-lenguajes_80.html</w:t>
        </w:r>
      </w:hyperlink>
    </w:p>
    <w:p w:rsidR="009703EC" w:rsidRPr="009703EC" w:rsidRDefault="009703EC" w:rsidP="009703EC">
      <w:pPr>
        <w:pStyle w:val="Prrafodelista"/>
        <w:numPr>
          <w:ilvl w:val="0"/>
          <w:numId w:val="21"/>
        </w:numPr>
        <w:spacing w:before="240"/>
        <w:rPr>
          <w:b/>
          <w:lang w:val="en-US"/>
        </w:rPr>
      </w:pPr>
      <w:r w:rsidRPr="009703EC">
        <w:rPr>
          <w:b/>
          <w:lang w:val="en-US"/>
        </w:rPr>
        <w:t>Paradigmas y tipos de lenguajes informáticos (3 de 3). Programación declarativa en lenguajes empresariales</w:t>
      </w:r>
    </w:p>
    <w:p w:rsidR="00CF03CA" w:rsidRDefault="008367A3" w:rsidP="00A03503">
      <w:pPr>
        <w:spacing w:before="240"/>
        <w:ind w:firstLine="0"/>
      </w:pPr>
      <w:hyperlink r:id="rId82" w:history="1">
        <w:r w:rsidR="009703EC">
          <w:rPr>
            <w:rStyle w:val="Hipervnculo"/>
          </w:rPr>
          <w:t>https://desdelashorasextras.blogspot.com/2019/10/paradigmas-y-tipos-de-lenguajes_0.html</w:t>
        </w:r>
      </w:hyperlink>
    </w:p>
    <w:p w:rsidR="00C000EA" w:rsidRPr="00C000EA" w:rsidRDefault="00C000EA" w:rsidP="00C000EA">
      <w:pPr>
        <w:spacing w:before="240"/>
        <w:ind w:firstLine="0"/>
        <w:jc w:val="left"/>
        <w:rPr>
          <w:b/>
          <w:u w:val="single"/>
        </w:rPr>
      </w:pPr>
      <w:r w:rsidRPr="00C000EA">
        <w:rPr>
          <w:b/>
          <w:u w:val="single"/>
        </w:rPr>
        <w:t>Codigo fuente de los ejemplos (y del documento)</w:t>
      </w:r>
    </w:p>
    <w:p w:rsidR="00C000EA" w:rsidRDefault="008367A3" w:rsidP="00A03503">
      <w:pPr>
        <w:spacing w:before="240"/>
        <w:ind w:firstLine="0"/>
      </w:pPr>
      <w:hyperlink r:id="rId83" w:history="1">
        <w:r w:rsidR="00C000EA">
          <w:rPr>
            <w:rStyle w:val="Hipervnculo"/>
          </w:rPr>
          <w:t>https://github.com/jbautistamartin/ParadigmasTiposLenguajes</w:t>
        </w:r>
      </w:hyperlink>
    </w:p>
    <w:p w:rsidR="00C000EA" w:rsidRPr="00446AE4" w:rsidRDefault="00C000EA" w:rsidP="00CF03CA">
      <w:pPr>
        <w:spacing w:before="240"/>
        <w:rPr>
          <w:lang w:val="en-US"/>
        </w:rPr>
      </w:pPr>
    </w:p>
    <w:sectPr w:rsidR="00C000EA" w:rsidRPr="00446AE4" w:rsidSect="003C182D">
      <w:headerReference w:type="default" r:id="rId84"/>
      <w:headerReference w:type="first" r:id="rId85"/>
      <w:footerReference w:type="first" r:id="rId86"/>
      <w:pgSz w:w="12240" w:h="15840"/>
      <w:pgMar w:top="1417" w:right="1701" w:bottom="1417" w:left="1843"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67A3" w:rsidRDefault="008367A3" w:rsidP="000007C6">
      <w:pPr>
        <w:spacing w:after="0" w:line="240" w:lineRule="auto"/>
      </w:pPr>
      <w:r>
        <w:separator/>
      </w:r>
    </w:p>
    <w:p w:rsidR="008367A3" w:rsidRDefault="008367A3"/>
  </w:endnote>
  <w:endnote w:type="continuationSeparator" w:id="0">
    <w:p w:rsidR="008367A3" w:rsidRDefault="008367A3" w:rsidP="000007C6">
      <w:pPr>
        <w:spacing w:after="0" w:line="240" w:lineRule="auto"/>
      </w:pPr>
      <w:r>
        <w:continuationSeparator/>
      </w:r>
    </w:p>
    <w:p w:rsidR="008367A3" w:rsidRDefault="008367A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752" w:rsidRPr="007A1289" w:rsidRDefault="00000752" w:rsidP="00B45A09">
    <w:pPr>
      <w:pStyle w:val="Encabezado"/>
      <w:spacing w:line="276" w:lineRule="auto"/>
      <w:jc w:val="right"/>
    </w:pPr>
  </w:p>
  <w:p w:rsidR="00000752" w:rsidRDefault="008367A3" w:rsidP="00BB1B46">
    <w:pPr>
      <w:tabs>
        <w:tab w:val="left" w:pos="3119"/>
      </w:tabs>
      <w:ind w:firstLine="0"/>
    </w:pPr>
    <w:sdt>
      <w:sdtPr>
        <w:rPr>
          <w:bCs/>
          <w:sz w:val="20"/>
          <w:szCs w:val="20"/>
        </w:rPr>
        <w:alias w:val="Autor"/>
        <w:id w:val="69992908"/>
        <w:dataBinding w:prefixMappings="xmlns:ns0='http://schemas.openxmlformats.org/package/2006/metadata/core-properties' xmlns:ns1='http://purl.org/dc/elements/1.1/'" w:xpath="/ns0:coreProperties[1]/ns1:creator[1]" w:storeItemID="{6C3C8BC8-F283-45AE-878A-BAB7291924A1}"/>
        <w:text/>
      </w:sdtPr>
      <w:sdtEndPr/>
      <w:sdtContent>
        <w:r w:rsidR="00000752">
          <w:rPr>
            <w:bCs/>
            <w:sz w:val="20"/>
            <w:szCs w:val="20"/>
          </w:rPr>
          <w:t>José Luis Bautista Martín</w:t>
        </w:r>
      </w:sdtContent>
    </w:sdt>
    <w:r w:rsidR="00000752" w:rsidRPr="00BD3718">
      <w:rPr>
        <w:sz w:val="20"/>
        <w:szCs w:val="20"/>
      </w:rPr>
      <w:tab/>
    </w:r>
    <w:sdt>
      <w:sdtPr>
        <w:rPr>
          <w:rFonts w:eastAsiaTheme="minorEastAsia"/>
          <w:bCs/>
          <w:sz w:val="20"/>
          <w:szCs w:val="20"/>
        </w:rPr>
        <w:alias w:val="Dirección de correo electrónico de la compañía"/>
        <w:id w:val="69992909"/>
        <w:dataBinding w:prefixMappings="xmlns:ns0='http://schemas.microsoft.com/office/2006/coverPageProps' " w:xpath="/ns0:CoverPageProperties[1]/ns0:CompanyEmail[1]" w:storeItemID="{55AF091B-3C7A-41E3-B477-F2FDAA23CFDA}"/>
        <w:text/>
      </w:sdtPr>
      <w:sdtEndPr/>
      <w:sdtContent>
        <w:r w:rsidR="00000752" w:rsidRPr="00BB1B46">
          <w:rPr>
            <w:rFonts w:eastAsiaTheme="minorEastAsia"/>
            <w:bCs/>
            <w:sz w:val="20"/>
            <w:szCs w:val="20"/>
          </w:rPr>
          <w:t>http://desdelashorasextras.blogspot.com/</w:t>
        </w:r>
      </w:sdtContent>
    </w:sdt>
    <w:r w:rsidR="00000752">
      <w:rPr>
        <w:rFonts w:eastAsiaTheme="minorEastAsia"/>
        <w:bCs/>
        <w:sz w:val="20"/>
        <w:szCs w:val="20"/>
      </w:rPr>
      <w:tab/>
    </w:r>
    <w:r w:rsidR="00000752" w:rsidRPr="00BD3718">
      <w:rPr>
        <w:color w:val="303030"/>
        <w:sz w:val="20"/>
        <w:szCs w:val="20"/>
        <w:shd w:val="clear" w:color="auto" w:fill="FFFFFF"/>
      </w:rPr>
      <w:t>Página</w:t>
    </w:r>
    <w:r w:rsidR="00000752" w:rsidRPr="00BD3718">
      <w:rPr>
        <w:rStyle w:val="apple-converted-space"/>
        <w:color w:val="303030"/>
        <w:sz w:val="20"/>
        <w:szCs w:val="20"/>
        <w:shd w:val="clear" w:color="auto" w:fill="FFFFFF"/>
      </w:rPr>
      <w:t xml:space="preserve"> </w:t>
    </w:r>
    <w:r w:rsidR="00000752" w:rsidRPr="00BD3718">
      <w:rPr>
        <w:rStyle w:val="apple-converted-space"/>
        <w:color w:val="303030"/>
        <w:sz w:val="20"/>
        <w:szCs w:val="20"/>
        <w:shd w:val="clear" w:color="auto" w:fill="FFFFFF"/>
      </w:rPr>
      <w:fldChar w:fldCharType="begin"/>
    </w:r>
    <w:r w:rsidR="00000752" w:rsidRPr="00BD3718">
      <w:rPr>
        <w:rStyle w:val="apple-converted-space"/>
        <w:color w:val="303030"/>
        <w:sz w:val="20"/>
        <w:szCs w:val="20"/>
        <w:shd w:val="clear" w:color="auto" w:fill="FFFFFF"/>
      </w:rPr>
      <w:instrText xml:space="preserve"> PAGE   \* MERGEFORMAT </w:instrText>
    </w:r>
    <w:r w:rsidR="00000752" w:rsidRPr="00BD3718">
      <w:rPr>
        <w:rStyle w:val="apple-converted-space"/>
        <w:color w:val="303030"/>
        <w:sz w:val="20"/>
        <w:szCs w:val="20"/>
        <w:shd w:val="clear" w:color="auto" w:fill="FFFFFF"/>
      </w:rPr>
      <w:fldChar w:fldCharType="separate"/>
    </w:r>
    <w:r w:rsidR="00AC5EE5">
      <w:rPr>
        <w:rStyle w:val="apple-converted-space"/>
        <w:noProof/>
        <w:color w:val="303030"/>
        <w:sz w:val="20"/>
        <w:szCs w:val="20"/>
        <w:shd w:val="clear" w:color="auto" w:fill="FFFFFF"/>
      </w:rPr>
      <w:t>99</w:t>
    </w:r>
    <w:r w:rsidR="00000752" w:rsidRPr="00BD3718">
      <w:rPr>
        <w:rStyle w:val="apple-converted-space"/>
        <w:color w:val="303030"/>
        <w:sz w:val="20"/>
        <w:szCs w:val="20"/>
        <w:shd w:val="clear" w:color="auto" w:fill="FFFFFF"/>
      </w:rPr>
      <w:fldChar w:fldCharType="end"/>
    </w:r>
    <w:r w:rsidR="00000752" w:rsidRPr="00BD3718">
      <w:rPr>
        <w:color w:val="303030"/>
        <w:sz w:val="20"/>
        <w:szCs w:val="20"/>
        <w:shd w:val="clear" w:color="auto" w:fill="FFFFFF"/>
      </w:rPr>
      <w:t xml:space="preserve"> de</w:t>
    </w:r>
    <w:r w:rsidR="00000752" w:rsidRPr="00BD3718">
      <w:rPr>
        <w:rStyle w:val="apple-converted-space"/>
        <w:color w:val="303030"/>
        <w:sz w:val="20"/>
        <w:szCs w:val="20"/>
        <w:shd w:val="clear" w:color="auto" w:fill="FFFFFF"/>
      </w:rPr>
      <w:t> </w:t>
    </w:r>
    <w:r>
      <w:fldChar w:fldCharType="begin"/>
    </w:r>
    <w:r>
      <w:instrText xml:space="preserve"> NUMPAGES   \* MERGEFORMAT </w:instrText>
    </w:r>
    <w:r>
      <w:fldChar w:fldCharType="separate"/>
    </w:r>
    <w:r w:rsidR="00AC5EE5" w:rsidRPr="00AC5EE5">
      <w:rPr>
        <w:rStyle w:val="apple-converted-space"/>
        <w:noProof/>
        <w:color w:val="303030"/>
        <w:sz w:val="20"/>
        <w:szCs w:val="20"/>
        <w:shd w:val="clear" w:color="auto" w:fill="FFFFFF"/>
      </w:rPr>
      <w:t>100</w:t>
    </w:r>
    <w:r>
      <w:rPr>
        <w:rStyle w:val="apple-converted-space"/>
        <w:noProof/>
        <w:color w:val="303030"/>
        <w:sz w:val="20"/>
        <w:szCs w:val="20"/>
        <w:shd w:val="clear" w:color="auto" w:fill="FFFFFF"/>
      </w:rPr>
      <w:fldChar w:fldCharType="end"/>
    </w:r>
  </w:p>
  <w:p w:rsidR="00000752" w:rsidRDefault="00000752">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752" w:rsidRDefault="00000752" w:rsidP="001A108C">
    <w:pPr>
      <w:pStyle w:val="Encabezado"/>
      <w:rPr>
        <w:lang w:val="es-ES"/>
      </w:rPr>
    </w:pPr>
  </w:p>
  <w:p w:rsidR="00000752" w:rsidRPr="002F73B0" w:rsidRDefault="00000752" w:rsidP="00FD1400">
    <w:pPr>
      <w:ind w:firstLine="0"/>
      <w:jc w:val="center"/>
      <w:rPr>
        <w:rFonts w:asciiTheme="majorHAnsi" w:eastAsiaTheme="majorEastAsia" w:hAnsiTheme="majorHAnsi" w:cstheme="majorBidi"/>
        <w:sz w:val="22"/>
        <w:szCs w:val="28"/>
        <w:lang w:val="es-ES"/>
      </w:rPr>
    </w:pPr>
    <w:r>
      <w:rPr>
        <w:rFonts w:asciiTheme="majorHAnsi" w:eastAsiaTheme="majorEastAsia" w:hAnsiTheme="majorHAnsi" w:cstheme="majorBidi"/>
        <w:sz w:val="22"/>
        <w:szCs w:val="28"/>
        <w:lang w:val="es-ES"/>
      </w:rPr>
      <w:t>Diciembre de 2019</w:t>
    </w:r>
  </w:p>
  <w:p w:rsidR="00000752" w:rsidRPr="00FD1400" w:rsidRDefault="00000752" w:rsidP="00FD1400">
    <w:pPr>
      <w:ind w:firstLine="0"/>
      <w:jc w:val="center"/>
      <w:rPr>
        <w:sz w:val="28"/>
        <w:szCs w:val="2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752" w:rsidRPr="00CE06B7" w:rsidRDefault="00000752" w:rsidP="00CE06B7">
    <w:pPr>
      <w:pStyle w:val="Piedepgina"/>
      <w:rPr>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67A3" w:rsidRDefault="008367A3" w:rsidP="000007C6">
      <w:pPr>
        <w:spacing w:after="0" w:line="240" w:lineRule="auto"/>
      </w:pPr>
      <w:r>
        <w:separator/>
      </w:r>
    </w:p>
    <w:p w:rsidR="008367A3" w:rsidRDefault="008367A3"/>
  </w:footnote>
  <w:footnote w:type="continuationSeparator" w:id="0">
    <w:p w:rsidR="008367A3" w:rsidRDefault="008367A3" w:rsidP="000007C6">
      <w:pPr>
        <w:spacing w:after="0" w:line="240" w:lineRule="auto"/>
      </w:pPr>
      <w:r>
        <w:continuationSeparator/>
      </w:r>
    </w:p>
    <w:p w:rsidR="008367A3" w:rsidRDefault="008367A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752" w:rsidRPr="007A1289" w:rsidRDefault="00000752" w:rsidP="005A3AAC">
    <w:pPr>
      <w:pStyle w:val="Encabezado"/>
      <w:spacing w:line="276" w:lineRule="auto"/>
      <w:jc w:val="right"/>
      <w:rPr>
        <w:b/>
        <w:bCs/>
        <w:sz w:val="28"/>
        <w:szCs w:val="28"/>
      </w:rPr>
    </w:pPr>
    <w:r>
      <w:rPr>
        <w:b/>
        <w:bCs/>
        <w:sz w:val="28"/>
        <w:szCs w:val="28"/>
      </w:rPr>
      <w:t>Paradigmas y Tipos de Lenguajes Informáticos</w:t>
    </w:r>
  </w:p>
  <w:sdt>
    <w:sdtPr>
      <w:alias w:val="Subtítulo"/>
      <w:id w:val="69992907"/>
      <w:dataBinding w:prefixMappings="xmlns:ns0='http://schemas.openxmlformats.org/package/2006/metadata/core-properties' xmlns:ns1='http://purl.org/dc/elements/1.1/'" w:xpath="/ns0:coreProperties[1]/ns1:subject[1]" w:storeItemID="{6C3C8BC8-F283-45AE-878A-BAB7291924A1}"/>
      <w:text/>
    </w:sdtPr>
    <w:sdtEndPr/>
    <w:sdtContent>
      <w:p w:rsidR="00000752" w:rsidRDefault="00000752" w:rsidP="00512D4E">
        <w:pPr>
          <w:pStyle w:val="Encabezado"/>
          <w:spacing w:line="276" w:lineRule="auto"/>
          <w:jc w:val="right"/>
        </w:pPr>
        <w:r>
          <w:t>Un enfoque practico</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11057" w:type="dxa"/>
      <w:tblInd w:w="-1026" w:type="dxa"/>
      <w:tblLook w:val="04A0" w:firstRow="1" w:lastRow="0" w:firstColumn="1" w:lastColumn="0" w:noHBand="0" w:noVBand="1"/>
    </w:tblPr>
    <w:tblGrid>
      <w:gridCol w:w="2977"/>
      <w:gridCol w:w="8080"/>
    </w:tblGrid>
    <w:tr w:rsidR="00000752" w:rsidTr="002B3B9F">
      <w:trPr>
        <w:trHeight w:val="1000"/>
      </w:trPr>
      <w:tc>
        <w:tcPr>
          <w:tcW w:w="2977" w:type="dxa"/>
          <w:tcBorders>
            <w:top w:val="nil"/>
            <w:left w:val="nil"/>
            <w:bottom w:val="nil"/>
            <w:right w:val="nil"/>
          </w:tcBorders>
          <w:vAlign w:val="center"/>
        </w:tcPr>
        <w:p w:rsidR="00000752" w:rsidRDefault="00000752" w:rsidP="002B3B9F">
          <w:pPr>
            <w:pStyle w:val="Encabezado"/>
            <w:pBdr>
              <w:bottom w:val="none" w:sz="0" w:space="0" w:color="auto"/>
            </w:pBdr>
            <w:ind w:firstLine="0"/>
            <w:jc w:val="left"/>
            <w:rPr>
              <w:lang w:val="es-ES"/>
            </w:rPr>
          </w:pPr>
          <w:r>
            <w:rPr>
              <w:noProof/>
              <w:lang w:eastAsia="es-MX"/>
            </w:rPr>
            <w:t xml:space="preserve">   </w:t>
          </w:r>
          <w:r>
            <w:rPr>
              <w:noProof/>
              <w:lang w:eastAsia="es-MX"/>
            </w:rPr>
            <w:drawing>
              <wp:inline distT="0" distB="0" distL="0" distR="0">
                <wp:extent cx="657957" cy="657957"/>
                <wp:effectExtent l="19050" t="0" r="8793" b="0"/>
                <wp:docPr id="16" name="Imagen 2" descr="C:\Users\JBAUTISTA\Google Drive\UNED\UNED 2015\Trabajo Final\imag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AUTISTA\Google Drive\UNED\UNED 2015\Trabajo Final\images\logo.png"/>
                        <pic:cNvPicPr>
                          <a:picLocks noChangeAspect="1" noChangeArrowheads="1"/>
                        </pic:cNvPicPr>
                      </pic:nvPicPr>
                      <pic:blipFill>
                        <a:blip r:embed="rId1"/>
                        <a:srcRect/>
                        <a:stretch>
                          <a:fillRect/>
                        </a:stretch>
                      </pic:blipFill>
                      <pic:spPr bwMode="auto">
                        <a:xfrm>
                          <a:off x="0" y="0"/>
                          <a:ext cx="659729" cy="659729"/>
                        </a:xfrm>
                        <a:prstGeom prst="rect">
                          <a:avLst/>
                        </a:prstGeom>
                        <a:noFill/>
                        <a:ln w="9525">
                          <a:noFill/>
                          <a:miter lim="800000"/>
                          <a:headEnd/>
                          <a:tailEnd/>
                        </a:ln>
                      </pic:spPr>
                    </pic:pic>
                  </a:graphicData>
                </a:graphic>
              </wp:inline>
            </w:drawing>
          </w:r>
        </w:p>
      </w:tc>
      <w:tc>
        <w:tcPr>
          <w:tcW w:w="8080" w:type="dxa"/>
          <w:tcBorders>
            <w:top w:val="nil"/>
            <w:left w:val="nil"/>
            <w:bottom w:val="nil"/>
            <w:right w:val="nil"/>
          </w:tcBorders>
          <w:vAlign w:val="center"/>
        </w:tcPr>
        <w:p w:rsidR="00000752" w:rsidRDefault="008367A3" w:rsidP="002B3B9F">
          <w:pPr>
            <w:pStyle w:val="Encabezado"/>
            <w:pBdr>
              <w:bottom w:val="none" w:sz="0" w:space="0" w:color="auto"/>
            </w:pBdr>
            <w:ind w:right="884" w:firstLine="0"/>
            <w:jc w:val="right"/>
            <w:rPr>
              <w:lang w:val="es-ES"/>
            </w:rPr>
          </w:pPr>
          <w:sdt>
            <w:sdtPr>
              <w:rPr>
                <w:rFonts w:asciiTheme="majorHAnsi" w:eastAsiaTheme="majorEastAsia" w:hAnsiTheme="majorHAnsi" w:cstheme="majorBidi"/>
                <w:caps/>
              </w:rPr>
              <w:alias w:val="Organización"/>
              <w:id w:val="69992910"/>
              <w:dataBinding w:prefixMappings="xmlns:ns0='http://schemas.openxmlformats.org/officeDocument/2006/extended-properties'" w:xpath="/ns0:Properties[1]/ns0:Company[1]" w:storeItemID="{6668398D-A668-4E3E-A5EB-62B293D839F1}"/>
              <w:text/>
            </w:sdtPr>
            <w:sdtEndPr>
              <w:rPr>
                <w:rFonts w:eastAsia="Times New Roman" w:cs="Arial"/>
                <w:caps w:val="0"/>
                <w:color w:val="222222"/>
                <w:szCs w:val="27"/>
                <w:lang w:val="es-ES" w:eastAsia="es-MX"/>
              </w:rPr>
            </w:sdtEndPr>
            <w:sdtContent>
              <w:r w:rsidR="00000752">
                <w:rPr>
                  <w:rFonts w:asciiTheme="majorHAnsi" w:eastAsiaTheme="majorEastAsia" w:hAnsiTheme="majorHAnsi" w:cstheme="majorBidi"/>
                  <w:caps/>
                </w:rPr>
                <w:t>Desde las Horas Extras</w:t>
              </w:r>
            </w:sdtContent>
          </w:sdt>
        </w:p>
      </w:tc>
    </w:tr>
  </w:tbl>
  <w:p w:rsidR="00000752" w:rsidRPr="001A108C" w:rsidRDefault="00000752" w:rsidP="001A108C">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752" w:rsidRPr="00782190" w:rsidRDefault="00000752" w:rsidP="00B45A09">
    <w:pPr>
      <w:pStyle w:val="Encabezado"/>
      <w:spacing w:line="276" w:lineRule="auto"/>
      <w:jc w:val="right"/>
      <w:rPr>
        <w:b/>
        <w:bCs/>
        <w:caps/>
        <w:sz w:val="28"/>
        <w:szCs w:val="28"/>
      </w:rPr>
    </w:pPr>
    <w:r>
      <w:rPr>
        <w:noProof/>
        <w:lang w:eastAsia="es-MX"/>
      </w:rPr>
      <w:drawing>
        <wp:anchor distT="0" distB="0" distL="114300" distR="114300" simplePos="0" relativeHeight="251660288" behindDoc="0" locked="0" layoutInCell="1" allowOverlap="1">
          <wp:simplePos x="0" y="0"/>
          <wp:positionH relativeFrom="column">
            <wp:posOffset>-113763</wp:posOffset>
          </wp:positionH>
          <wp:positionV relativeFrom="paragraph">
            <wp:posOffset>-70778</wp:posOffset>
          </wp:positionV>
          <wp:extent cx="446942" cy="446942"/>
          <wp:effectExtent l="19050" t="0" r="0" b="0"/>
          <wp:wrapNone/>
          <wp:docPr id="4" name="Imagen 4" descr="bansi mqu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nsi mquv"/>
                  <pic:cNvPicPr>
                    <a:picLocks noChangeAspect="1" noChangeArrowheads="1"/>
                  </pic:cNvPicPr>
                </pic:nvPicPr>
                <pic:blipFill>
                  <a:blip r:embed="rId1"/>
                  <a:stretch>
                    <a:fillRect/>
                  </a:stretch>
                </pic:blipFill>
                <pic:spPr bwMode="auto">
                  <a:xfrm>
                    <a:off x="0" y="0"/>
                    <a:ext cx="446942" cy="446942"/>
                  </a:xfrm>
                  <a:prstGeom prst="rect">
                    <a:avLst/>
                  </a:prstGeom>
                  <a:noFill/>
                </pic:spPr>
              </pic:pic>
            </a:graphicData>
          </a:graphic>
        </wp:anchor>
      </w:drawing>
    </w:r>
    <w:sdt>
      <w:sdtPr>
        <w:rPr>
          <w:b/>
          <w:bCs/>
          <w:caps/>
          <w:sz w:val="22"/>
        </w:rPr>
        <w:alias w:val="Título"/>
        <w:id w:val="-1465273021"/>
        <w:dataBinding w:prefixMappings="xmlns:ns0='http://schemas.openxmlformats.org/package/2006/metadata/core-properties' xmlns:ns1='http://purl.org/dc/elements/1.1/'" w:xpath="/ns0:coreProperties[1]/ns1:title[1]" w:storeItemID="{6C3C8BC8-F283-45AE-878A-BAB7291924A1}"/>
        <w:text/>
      </w:sdtPr>
      <w:sdtEndPr/>
      <w:sdtContent>
        <w:r>
          <w:rPr>
            <w:b/>
            <w:bCs/>
            <w:caps/>
            <w:sz w:val="22"/>
          </w:rPr>
          <w:t>Paradigmas y tipos de lenguajes informáticos</w:t>
        </w:r>
      </w:sdtContent>
    </w:sdt>
  </w:p>
  <w:p w:rsidR="00000752" w:rsidRDefault="008367A3" w:rsidP="00B45A09">
    <w:pPr>
      <w:pStyle w:val="Encabezado"/>
      <w:spacing w:line="276" w:lineRule="auto"/>
      <w:jc w:val="right"/>
      <w:rPr>
        <w:sz w:val="20"/>
        <w:szCs w:val="20"/>
      </w:rPr>
    </w:pPr>
    <w:sdt>
      <w:sdtPr>
        <w:rPr>
          <w:sz w:val="20"/>
          <w:szCs w:val="20"/>
        </w:rPr>
        <w:alias w:val="Subtítulo"/>
        <w:id w:val="9671695"/>
        <w:dataBinding w:prefixMappings="xmlns:ns0='http://schemas.openxmlformats.org/package/2006/metadata/core-properties' xmlns:ns1='http://purl.org/dc/elements/1.1/'" w:xpath="/ns0:coreProperties[1]/ns1:subject[1]" w:storeItemID="{6C3C8BC8-F283-45AE-878A-BAB7291924A1}"/>
        <w:text/>
      </w:sdtPr>
      <w:sdtEndPr/>
      <w:sdtContent>
        <w:r w:rsidR="00000752">
          <w:rPr>
            <w:sz w:val="20"/>
            <w:szCs w:val="20"/>
          </w:rPr>
          <w:t>Un enfoque practico</w:t>
        </w:r>
      </w:sdtContent>
    </w:sdt>
  </w:p>
  <w:p w:rsidR="00000752" w:rsidRDefault="00000752" w:rsidP="00B45A09">
    <w:pPr>
      <w:pStyle w:val="Encabezado"/>
      <w:spacing w:line="276" w:lineRule="auto"/>
      <w:jc w:val="right"/>
    </w:pPr>
    <w:r>
      <w:rPr>
        <w:sz w:val="20"/>
        <w:szCs w:val="20"/>
      </w:rPr>
      <w:t>Desde las Horas Extra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752" w:rsidRPr="00CE06B7" w:rsidRDefault="00000752" w:rsidP="00CE06B7">
    <w:pPr>
      <w:pStyle w:val="Encabezado"/>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B63EF84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2437BDA"/>
    <w:multiLevelType w:val="hybridMultilevel"/>
    <w:tmpl w:val="3B30025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56B7C66"/>
    <w:multiLevelType w:val="hybridMultilevel"/>
    <w:tmpl w:val="8D8E11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6C27C4D"/>
    <w:multiLevelType w:val="multilevel"/>
    <w:tmpl w:val="12F000FA"/>
    <w:lvl w:ilvl="0">
      <w:start w:val="1"/>
      <w:numFmt w:val="upperRoman"/>
      <w:pStyle w:val="Anexo1"/>
      <w:lvlText w:val="Anexo %1. "/>
      <w:lvlJc w:val="left"/>
      <w:pPr>
        <w:ind w:left="360" w:hanging="360"/>
      </w:pPr>
      <w:rPr>
        <w:rFonts w:hint="default"/>
      </w:rPr>
    </w:lvl>
    <w:lvl w:ilvl="1">
      <w:start w:val="1"/>
      <w:numFmt w:val="lowerLetter"/>
      <w:pStyle w:val="Anexo11"/>
      <w:isLg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09215993"/>
    <w:multiLevelType w:val="hybridMultilevel"/>
    <w:tmpl w:val="5A921C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09C90429"/>
    <w:multiLevelType w:val="hybridMultilevel"/>
    <w:tmpl w:val="AB7676B8"/>
    <w:lvl w:ilvl="0" w:tplc="080A0001">
      <w:start w:val="1"/>
      <w:numFmt w:val="bullet"/>
      <w:lvlText w:val=""/>
      <w:lvlJc w:val="left"/>
      <w:pPr>
        <w:ind w:left="1429" w:hanging="360"/>
      </w:pPr>
      <w:rPr>
        <w:rFonts w:ascii="Symbol" w:hAnsi="Symbol" w:hint="default"/>
      </w:rPr>
    </w:lvl>
    <w:lvl w:ilvl="1" w:tplc="080A0003">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6">
    <w:nsid w:val="12D245AA"/>
    <w:multiLevelType w:val="hybridMultilevel"/>
    <w:tmpl w:val="713685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1AAF6451"/>
    <w:multiLevelType w:val="hybridMultilevel"/>
    <w:tmpl w:val="8746FA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1D5B6666"/>
    <w:multiLevelType w:val="hybridMultilevel"/>
    <w:tmpl w:val="604CCE0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201915B5"/>
    <w:multiLevelType w:val="hybridMultilevel"/>
    <w:tmpl w:val="D246641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2C92DC3"/>
    <w:multiLevelType w:val="hybridMultilevel"/>
    <w:tmpl w:val="886052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288F2CAC"/>
    <w:multiLevelType w:val="hybridMultilevel"/>
    <w:tmpl w:val="E3CA78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28E63180"/>
    <w:multiLevelType w:val="hybridMultilevel"/>
    <w:tmpl w:val="9DDEEAA0"/>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3">
    <w:nsid w:val="2A0F42A0"/>
    <w:multiLevelType w:val="hybridMultilevel"/>
    <w:tmpl w:val="6F9E684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307E216E"/>
    <w:multiLevelType w:val="hybridMultilevel"/>
    <w:tmpl w:val="6EBA654E"/>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5">
    <w:nsid w:val="32756693"/>
    <w:multiLevelType w:val="hybridMultilevel"/>
    <w:tmpl w:val="A728121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3C734188"/>
    <w:multiLevelType w:val="hybridMultilevel"/>
    <w:tmpl w:val="A53C6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3DB6278B"/>
    <w:multiLevelType w:val="multilevel"/>
    <w:tmpl w:val="447229C2"/>
    <w:lvl w:ilvl="0">
      <w:start w:val="1"/>
      <w:numFmt w:val="upperRoman"/>
      <w:pStyle w:val="Ttulo1"/>
      <w:lvlText w:val="Capítulo %1."/>
      <w:lvlJc w:val="left"/>
      <w:pPr>
        <w:ind w:left="6521" w:firstLine="0"/>
      </w:pPr>
      <w:rPr>
        <w:rFonts w:hint="default"/>
        <w:b w:val="0"/>
        <w:bCs w:val="0"/>
        <w:i w:val="0"/>
        <w:iCs w:val="0"/>
        <w:caps w:val="0"/>
        <w:smallCaps w:val="0"/>
        <w:strike w:val="0"/>
        <w:dstrike w:val="0"/>
        <w:noProof w:val="0"/>
        <w:vanish w:val="0"/>
        <w:color w:val="808080" w:themeColor="background1" w:themeShade="80"/>
        <w:spacing w:val="0"/>
        <w:kern w:val="0"/>
        <w:position w:val="0"/>
        <w:u w:val="none"/>
        <w:effect w:val="none"/>
        <w:vertAlign w:val="baseline"/>
        <w:em w:val="none"/>
        <w:lang w:val="es-MX"/>
        <w:specVanish w:val="0"/>
      </w:rPr>
    </w:lvl>
    <w:lvl w:ilvl="1">
      <w:start w:val="1"/>
      <w:numFmt w:val="decimal"/>
      <w:pStyle w:val="Ttulo2"/>
      <w:isLgl/>
      <w:lvlText w:val="%1.%2"/>
      <w:lvlJc w:val="left"/>
      <w:pPr>
        <w:ind w:left="-146" w:firstLine="0"/>
      </w:pPr>
      <w:rPr>
        <w:rFonts w:hint="default"/>
      </w:rPr>
    </w:lvl>
    <w:lvl w:ilvl="2">
      <w:start w:val="1"/>
      <w:numFmt w:val="decimal"/>
      <w:isLgl/>
      <w:lvlText w:val="%1.%2.%3"/>
      <w:lvlJc w:val="left"/>
      <w:pPr>
        <w:ind w:left="574" w:hanging="432"/>
      </w:pPr>
      <w:rPr>
        <w:rFonts w:hint="default"/>
      </w:rPr>
    </w:lvl>
    <w:lvl w:ilvl="3">
      <w:start w:val="1"/>
      <w:numFmt w:val="bullet"/>
      <w:pStyle w:val="Ttulo4"/>
      <w:lvlText w:val=""/>
      <w:lvlJc w:val="left"/>
      <w:pPr>
        <w:ind w:left="718" w:hanging="144"/>
      </w:pPr>
      <w:rPr>
        <w:rFonts w:ascii="Symbol" w:hAnsi="Symbol" w:hint="default"/>
      </w:rPr>
    </w:lvl>
    <w:lvl w:ilvl="4">
      <w:start w:val="1"/>
      <w:numFmt w:val="decimal"/>
      <w:pStyle w:val="Ttulo5"/>
      <w:lvlText w:val="%5)"/>
      <w:lvlJc w:val="left"/>
      <w:pPr>
        <w:ind w:left="862" w:hanging="432"/>
      </w:pPr>
      <w:rPr>
        <w:rFonts w:hint="default"/>
      </w:rPr>
    </w:lvl>
    <w:lvl w:ilvl="5">
      <w:start w:val="1"/>
      <w:numFmt w:val="lowerLetter"/>
      <w:pStyle w:val="Ttulo6"/>
      <w:lvlText w:val="%6)"/>
      <w:lvlJc w:val="left"/>
      <w:pPr>
        <w:ind w:left="1006" w:hanging="432"/>
      </w:pPr>
      <w:rPr>
        <w:rFonts w:hint="default"/>
      </w:rPr>
    </w:lvl>
    <w:lvl w:ilvl="6">
      <w:start w:val="1"/>
      <w:numFmt w:val="lowerRoman"/>
      <w:pStyle w:val="Ttulo7"/>
      <w:lvlText w:val="%7)"/>
      <w:lvlJc w:val="right"/>
      <w:pPr>
        <w:ind w:left="1150" w:hanging="288"/>
      </w:pPr>
      <w:rPr>
        <w:rFonts w:hint="default"/>
      </w:rPr>
    </w:lvl>
    <w:lvl w:ilvl="7">
      <w:start w:val="1"/>
      <w:numFmt w:val="lowerLetter"/>
      <w:pStyle w:val="Ttulo8"/>
      <w:lvlText w:val="%8."/>
      <w:lvlJc w:val="left"/>
      <w:pPr>
        <w:ind w:left="1294" w:hanging="432"/>
      </w:pPr>
      <w:rPr>
        <w:rFonts w:hint="default"/>
      </w:rPr>
    </w:lvl>
    <w:lvl w:ilvl="8">
      <w:start w:val="1"/>
      <w:numFmt w:val="lowerRoman"/>
      <w:pStyle w:val="Ttulo9"/>
      <w:lvlText w:val="%9."/>
      <w:lvlJc w:val="right"/>
      <w:pPr>
        <w:ind w:left="1438" w:hanging="144"/>
      </w:pPr>
      <w:rPr>
        <w:rFonts w:hint="default"/>
      </w:rPr>
    </w:lvl>
  </w:abstractNum>
  <w:abstractNum w:abstractNumId="18">
    <w:nsid w:val="443148CC"/>
    <w:multiLevelType w:val="hybridMultilevel"/>
    <w:tmpl w:val="F54E6F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46C53618"/>
    <w:multiLevelType w:val="hybridMultilevel"/>
    <w:tmpl w:val="D74E645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48BD4F40"/>
    <w:multiLevelType w:val="hybridMultilevel"/>
    <w:tmpl w:val="09FECE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49144CBC"/>
    <w:multiLevelType w:val="hybridMultilevel"/>
    <w:tmpl w:val="C084183A"/>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2">
    <w:nsid w:val="4A706941"/>
    <w:multiLevelType w:val="hybridMultilevel"/>
    <w:tmpl w:val="781ADE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4EF30C97"/>
    <w:multiLevelType w:val="hybridMultilevel"/>
    <w:tmpl w:val="565C6B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5F25606B"/>
    <w:multiLevelType w:val="multilevel"/>
    <w:tmpl w:val="83D4C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66603782"/>
    <w:multiLevelType w:val="hybridMultilevel"/>
    <w:tmpl w:val="EC622F90"/>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6">
    <w:nsid w:val="6FDA5019"/>
    <w:multiLevelType w:val="hybridMultilevel"/>
    <w:tmpl w:val="2E0E4B8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75AF197A"/>
    <w:multiLevelType w:val="hybridMultilevel"/>
    <w:tmpl w:val="6FEC4C96"/>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8">
    <w:nsid w:val="79730341"/>
    <w:multiLevelType w:val="hybridMultilevel"/>
    <w:tmpl w:val="038095A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3"/>
  </w:num>
  <w:num w:numId="4">
    <w:abstractNumId w:val="24"/>
  </w:num>
  <w:num w:numId="5">
    <w:abstractNumId w:val="13"/>
  </w:num>
  <w:num w:numId="6">
    <w:abstractNumId w:val="16"/>
  </w:num>
  <w:num w:numId="7">
    <w:abstractNumId w:val="4"/>
  </w:num>
  <w:num w:numId="8">
    <w:abstractNumId w:val="26"/>
  </w:num>
  <w:num w:numId="9">
    <w:abstractNumId w:val="19"/>
  </w:num>
  <w:num w:numId="10">
    <w:abstractNumId w:val="28"/>
  </w:num>
  <w:num w:numId="11">
    <w:abstractNumId w:val="6"/>
  </w:num>
  <w:num w:numId="12">
    <w:abstractNumId w:val="7"/>
  </w:num>
  <w:num w:numId="13">
    <w:abstractNumId w:val="11"/>
  </w:num>
  <w:num w:numId="14">
    <w:abstractNumId w:val="22"/>
  </w:num>
  <w:num w:numId="15">
    <w:abstractNumId w:val="18"/>
  </w:num>
  <w:num w:numId="16">
    <w:abstractNumId w:val="20"/>
  </w:num>
  <w:num w:numId="17">
    <w:abstractNumId w:val="1"/>
  </w:num>
  <w:num w:numId="18">
    <w:abstractNumId w:val="23"/>
  </w:num>
  <w:num w:numId="19">
    <w:abstractNumId w:val="2"/>
  </w:num>
  <w:num w:numId="20">
    <w:abstractNumId w:val="10"/>
  </w:num>
  <w:num w:numId="21">
    <w:abstractNumId w:val="25"/>
  </w:num>
  <w:num w:numId="22">
    <w:abstractNumId w:val="8"/>
  </w:num>
  <w:num w:numId="23">
    <w:abstractNumId w:val="17"/>
  </w:num>
  <w:num w:numId="24">
    <w:abstractNumId w:val="17"/>
  </w:num>
  <w:num w:numId="25">
    <w:abstractNumId w:val="17"/>
  </w:num>
  <w:num w:numId="26">
    <w:abstractNumId w:val="17"/>
  </w:num>
  <w:num w:numId="27">
    <w:abstractNumId w:val="17"/>
  </w:num>
  <w:num w:numId="28">
    <w:abstractNumId w:val="17"/>
  </w:num>
  <w:num w:numId="29">
    <w:abstractNumId w:val="17"/>
  </w:num>
  <w:num w:numId="30">
    <w:abstractNumId w:val="17"/>
  </w:num>
  <w:num w:numId="31">
    <w:abstractNumId w:val="17"/>
  </w:num>
  <w:num w:numId="32">
    <w:abstractNumId w:val="17"/>
  </w:num>
  <w:num w:numId="33">
    <w:abstractNumId w:val="17"/>
  </w:num>
  <w:num w:numId="34">
    <w:abstractNumId w:val="17"/>
  </w:num>
  <w:num w:numId="35">
    <w:abstractNumId w:val="17"/>
  </w:num>
  <w:num w:numId="36">
    <w:abstractNumId w:val="17"/>
  </w:num>
  <w:num w:numId="37">
    <w:abstractNumId w:val="17"/>
  </w:num>
  <w:num w:numId="38">
    <w:abstractNumId w:val="17"/>
  </w:num>
  <w:num w:numId="39">
    <w:abstractNumId w:val="17"/>
  </w:num>
  <w:num w:numId="40">
    <w:abstractNumId w:val="5"/>
  </w:num>
  <w:num w:numId="41">
    <w:abstractNumId w:val="9"/>
  </w:num>
  <w:num w:numId="42">
    <w:abstractNumId w:val="21"/>
  </w:num>
  <w:num w:numId="43">
    <w:abstractNumId w:val="27"/>
  </w:num>
  <w:num w:numId="44">
    <w:abstractNumId w:val="14"/>
  </w:num>
  <w:num w:numId="45">
    <w:abstractNumId w:val="15"/>
  </w:num>
  <w:num w:numId="46">
    <w:abstractNumId w:val="1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s-MX" w:vendorID="64" w:dllVersion="131078" w:nlCheck="1" w:checkStyle="0"/>
  <w:activeWritingStyle w:appName="MSWord" w:lang="es-ES_tradnl" w:vendorID="64" w:dllVersion="131078" w:nlCheck="1" w:checkStyle="1"/>
  <w:activeWritingStyle w:appName="MSWord" w:lang="es-ES" w:vendorID="64" w:dllVersion="131078" w:nlCheck="1" w:checkStyle="1"/>
  <w:activeWritingStyle w:appName="MSWord" w:lang="en-US" w:vendorID="64" w:dllVersion="131078" w:nlCheck="1" w:checkStyle="1"/>
  <w:proofState w:spelling="clean" w:grammar="clean"/>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717E8"/>
    <w:rsid w:val="00000752"/>
    <w:rsid w:val="000007C6"/>
    <w:rsid w:val="00001E08"/>
    <w:rsid w:val="00001F74"/>
    <w:rsid w:val="000027E7"/>
    <w:rsid w:val="0000301A"/>
    <w:rsid w:val="000035FA"/>
    <w:rsid w:val="0000706C"/>
    <w:rsid w:val="00007130"/>
    <w:rsid w:val="000101FE"/>
    <w:rsid w:val="000105F7"/>
    <w:rsid w:val="0001243D"/>
    <w:rsid w:val="00013566"/>
    <w:rsid w:val="00014721"/>
    <w:rsid w:val="00014A1D"/>
    <w:rsid w:val="000159E5"/>
    <w:rsid w:val="000168B8"/>
    <w:rsid w:val="00016D17"/>
    <w:rsid w:val="000205C9"/>
    <w:rsid w:val="00020CE7"/>
    <w:rsid w:val="00022E7A"/>
    <w:rsid w:val="0002313B"/>
    <w:rsid w:val="00023345"/>
    <w:rsid w:val="000248F4"/>
    <w:rsid w:val="00026564"/>
    <w:rsid w:val="000278C0"/>
    <w:rsid w:val="00030C26"/>
    <w:rsid w:val="00036350"/>
    <w:rsid w:val="000366E3"/>
    <w:rsid w:val="0004016E"/>
    <w:rsid w:val="00040E03"/>
    <w:rsid w:val="000432DE"/>
    <w:rsid w:val="000438E5"/>
    <w:rsid w:val="00045A6F"/>
    <w:rsid w:val="00045CA9"/>
    <w:rsid w:val="00046275"/>
    <w:rsid w:val="00051C66"/>
    <w:rsid w:val="00054311"/>
    <w:rsid w:val="0005445D"/>
    <w:rsid w:val="0006046C"/>
    <w:rsid w:val="0006123E"/>
    <w:rsid w:val="00061AFD"/>
    <w:rsid w:val="000626BD"/>
    <w:rsid w:val="00064293"/>
    <w:rsid w:val="000652C6"/>
    <w:rsid w:val="000668D4"/>
    <w:rsid w:val="00070B11"/>
    <w:rsid w:val="000717E8"/>
    <w:rsid w:val="0007194A"/>
    <w:rsid w:val="00071C3D"/>
    <w:rsid w:val="00072B26"/>
    <w:rsid w:val="00072B70"/>
    <w:rsid w:val="000730CF"/>
    <w:rsid w:val="00074527"/>
    <w:rsid w:val="00074A4F"/>
    <w:rsid w:val="00074CB5"/>
    <w:rsid w:val="00077D10"/>
    <w:rsid w:val="00081C84"/>
    <w:rsid w:val="00082171"/>
    <w:rsid w:val="000842AE"/>
    <w:rsid w:val="0008619D"/>
    <w:rsid w:val="00087A9E"/>
    <w:rsid w:val="00087CC3"/>
    <w:rsid w:val="00090E51"/>
    <w:rsid w:val="00090FB7"/>
    <w:rsid w:val="0009142D"/>
    <w:rsid w:val="00091C71"/>
    <w:rsid w:val="00092187"/>
    <w:rsid w:val="0009547D"/>
    <w:rsid w:val="00095629"/>
    <w:rsid w:val="00095CAB"/>
    <w:rsid w:val="00097C8D"/>
    <w:rsid w:val="000A091C"/>
    <w:rsid w:val="000A0F77"/>
    <w:rsid w:val="000A1069"/>
    <w:rsid w:val="000A6A39"/>
    <w:rsid w:val="000A7422"/>
    <w:rsid w:val="000A77ED"/>
    <w:rsid w:val="000B02EC"/>
    <w:rsid w:val="000B0AEE"/>
    <w:rsid w:val="000B0FBE"/>
    <w:rsid w:val="000B110F"/>
    <w:rsid w:val="000B2B54"/>
    <w:rsid w:val="000B3221"/>
    <w:rsid w:val="000B3D31"/>
    <w:rsid w:val="000B4325"/>
    <w:rsid w:val="000B7B59"/>
    <w:rsid w:val="000C067F"/>
    <w:rsid w:val="000C2FBA"/>
    <w:rsid w:val="000C451F"/>
    <w:rsid w:val="000C4FC1"/>
    <w:rsid w:val="000C52E7"/>
    <w:rsid w:val="000C5D29"/>
    <w:rsid w:val="000C6AF3"/>
    <w:rsid w:val="000C6C1D"/>
    <w:rsid w:val="000C70FE"/>
    <w:rsid w:val="000C7600"/>
    <w:rsid w:val="000C7B38"/>
    <w:rsid w:val="000D0230"/>
    <w:rsid w:val="000D3334"/>
    <w:rsid w:val="000D461E"/>
    <w:rsid w:val="000D581B"/>
    <w:rsid w:val="000D74C3"/>
    <w:rsid w:val="000D758E"/>
    <w:rsid w:val="000E0D55"/>
    <w:rsid w:val="000E0EBC"/>
    <w:rsid w:val="000E271D"/>
    <w:rsid w:val="000E2D11"/>
    <w:rsid w:val="000E31F0"/>
    <w:rsid w:val="000E39AD"/>
    <w:rsid w:val="000E5254"/>
    <w:rsid w:val="000E5C3A"/>
    <w:rsid w:val="000E6123"/>
    <w:rsid w:val="000E7208"/>
    <w:rsid w:val="000E76B7"/>
    <w:rsid w:val="000F0610"/>
    <w:rsid w:val="000F2765"/>
    <w:rsid w:val="000F2881"/>
    <w:rsid w:val="000F2951"/>
    <w:rsid w:val="000F322E"/>
    <w:rsid w:val="000F3F53"/>
    <w:rsid w:val="000F427B"/>
    <w:rsid w:val="000F4633"/>
    <w:rsid w:val="000F5353"/>
    <w:rsid w:val="000F54AD"/>
    <w:rsid w:val="000F5985"/>
    <w:rsid w:val="000F6C7C"/>
    <w:rsid w:val="001002B0"/>
    <w:rsid w:val="0010034D"/>
    <w:rsid w:val="001004C7"/>
    <w:rsid w:val="00101978"/>
    <w:rsid w:val="00102DC5"/>
    <w:rsid w:val="00102EB9"/>
    <w:rsid w:val="001049BE"/>
    <w:rsid w:val="00106E22"/>
    <w:rsid w:val="00107C3C"/>
    <w:rsid w:val="00111F51"/>
    <w:rsid w:val="001122FC"/>
    <w:rsid w:val="00113FC3"/>
    <w:rsid w:val="00114684"/>
    <w:rsid w:val="0011530A"/>
    <w:rsid w:val="00115985"/>
    <w:rsid w:val="001167CD"/>
    <w:rsid w:val="00116831"/>
    <w:rsid w:val="001178E6"/>
    <w:rsid w:val="00117F8C"/>
    <w:rsid w:val="001207D6"/>
    <w:rsid w:val="00120ADD"/>
    <w:rsid w:val="00121DFD"/>
    <w:rsid w:val="001225D9"/>
    <w:rsid w:val="00124189"/>
    <w:rsid w:val="00125977"/>
    <w:rsid w:val="001328F6"/>
    <w:rsid w:val="00132A56"/>
    <w:rsid w:val="0013486D"/>
    <w:rsid w:val="001355D6"/>
    <w:rsid w:val="0013635B"/>
    <w:rsid w:val="00140A4C"/>
    <w:rsid w:val="00140E20"/>
    <w:rsid w:val="00141280"/>
    <w:rsid w:val="00142F31"/>
    <w:rsid w:val="00143B7F"/>
    <w:rsid w:val="00143C69"/>
    <w:rsid w:val="001447D8"/>
    <w:rsid w:val="001453A3"/>
    <w:rsid w:val="001460D2"/>
    <w:rsid w:val="00146743"/>
    <w:rsid w:val="00146BB2"/>
    <w:rsid w:val="0015012A"/>
    <w:rsid w:val="00151921"/>
    <w:rsid w:val="00152A66"/>
    <w:rsid w:val="00153508"/>
    <w:rsid w:val="001538A4"/>
    <w:rsid w:val="001544E6"/>
    <w:rsid w:val="001557A3"/>
    <w:rsid w:val="001561E6"/>
    <w:rsid w:val="001566C8"/>
    <w:rsid w:val="00156F72"/>
    <w:rsid w:val="001570B7"/>
    <w:rsid w:val="00157B53"/>
    <w:rsid w:val="00161616"/>
    <w:rsid w:val="0016182E"/>
    <w:rsid w:val="0016227B"/>
    <w:rsid w:val="00162D0C"/>
    <w:rsid w:val="00164BFE"/>
    <w:rsid w:val="00164D4F"/>
    <w:rsid w:val="00166613"/>
    <w:rsid w:val="001668B5"/>
    <w:rsid w:val="00170474"/>
    <w:rsid w:val="00171066"/>
    <w:rsid w:val="001720C7"/>
    <w:rsid w:val="00172A0B"/>
    <w:rsid w:val="00173677"/>
    <w:rsid w:val="0017459D"/>
    <w:rsid w:val="00174D7A"/>
    <w:rsid w:val="001757D7"/>
    <w:rsid w:val="00176279"/>
    <w:rsid w:val="00176D9A"/>
    <w:rsid w:val="001776B3"/>
    <w:rsid w:val="001779C5"/>
    <w:rsid w:val="00177AC0"/>
    <w:rsid w:val="0018021C"/>
    <w:rsid w:val="0018029A"/>
    <w:rsid w:val="00180368"/>
    <w:rsid w:val="00180846"/>
    <w:rsid w:val="00182479"/>
    <w:rsid w:val="001846FF"/>
    <w:rsid w:val="0018597B"/>
    <w:rsid w:val="00186002"/>
    <w:rsid w:val="00186D0E"/>
    <w:rsid w:val="00187858"/>
    <w:rsid w:val="001905FA"/>
    <w:rsid w:val="0019106F"/>
    <w:rsid w:val="001916F6"/>
    <w:rsid w:val="00191794"/>
    <w:rsid w:val="00192898"/>
    <w:rsid w:val="001935EF"/>
    <w:rsid w:val="00193B61"/>
    <w:rsid w:val="001948E2"/>
    <w:rsid w:val="00194A56"/>
    <w:rsid w:val="00194F11"/>
    <w:rsid w:val="00195ABB"/>
    <w:rsid w:val="00197639"/>
    <w:rsid w:val="001A108C"/>
    <w:rsid w:val="001A1091"/>
    <w:rsid w:val="001A1462"/>
    <w:rsid w:val="001A4895"/>
    <w:rsid w:val="001A4D83"/>
    <w:rsid w:val="001A53ED"/>
    <w:rsid w:val="001A5988"/>
    <w:rsid w:val="001A5FA2"/>
    <w:rsid w:val="001A6D64"/>
    <w:rsid w:val="001A7106"/>
    <w:rsid w:val="001B07AD"/>
    <w:rsid w:val="001B0891"/>
    <w:rsid w:val="001B1A07"/>
    <w:rsid w:val="001B4A3F"/>
    <w:rsid w:val="001B6B73"/>
    <w:rsid w:val="001B7746"/>
    <w:rsid w:val="001C3B6C"/>
    <w:rsid w:val="001C3B8E"/>
    <w:rsid w:val="001C456B"/>
    <w:rsid w:val="001C555B"/>
    <w:rsid w:val="001C6566"/>
    <w:rsid w:val="001C744A"/>
    <w:rsid w:val="001C776B"/>
    <w:rsid w:val="001D12CA"/>
    <w:rsid w:val="001D2C5D"/>
    <w:rsid w:val="001D4B78"/>
    <w:rsid w:val="001D62D9"/>
    <w:rsid w:val="001D7560"/>
    <w:rsid w:val="001D7AE9"/>
    <w:rsid w:val="001E018F"/>
    <w:rsid w:val="001E1010"/>
    <w:rsid w:val="001E182B"/>
    <w:rsid w:val="001E19E5"/>
    <w:rsid w:val="001E1E00"/>
    <w:rsid w:val="001E1EB7"/>
    <w:rsid w:val="001E261F"/>
    <w:rsid w:val="001E2DA4"/>
    <w:rsid w:val="001E461C"/>
    <w:rsid w:val="001E5032"/>
    <w:rsid w:val="001E5F6A"/>
    <w:rsid w:val="001E755E"/>
    <w:rsid w:val="001E79FD"/>
    <w:rsid w:val="001F1151"/>
    <w:rsid w:val="001F14E2"/>
    <w:rsid w:val="001F164D"/>
    <w:rsid w:val="001F2828"/>
    <w:rsid w:val="001F2CBF"/>
    <w:rsid w:val="001F323C"/>
    <w:rsid w:val="001F3A62"/>
    <w:rsid w:val="001F413A"/>
    <w:rsid w:val="001F5009"/>
    <w:rsid w:val="001F541F"/>
    <w:rsid w:val="00200945"/>
    <w:rsid w:val="00200971"/>
    <w:rsid w:val="0020324A"/>
    <w:rsid w:val="002034D7"/>
    <w:rsid w:val="00203961"/>
    <w:rsid w:val="0020410E"/>
    <w:rsid w:val="002049DE"/>
    <w:rsid w:val="002053AC"/>
    <w:rsid w:val="00205FE4"/>
    <w:rsid w:val="002062D2"/>
    <w:rsid w:val="0020660E"/>
    <w:rsid w:val="00206878"/>
    <w:rsid w:val="00206A63"/>
    <w:rsid w:val="002073D4"/>
    <w:rsid w:val="00207DAD"/>
    <w:rsid w:val="00207E25"/>
    <w:rsid w:val="002101D5"/>
    <w:rsid w:val="00210B09"/>
    <w:rsid w:val="00211751"/>
    <w:rsid w:val="002134DC"/>
    <w:rsid w:val="00213E89"/>
    <w:rsid w:val="0021441B"/>
    <w:rsid w:val="0022004B"/>
    <w:rsid w:val="002205F8"/>
    <w:rsid w:val="00220721"/>
    <w:rsid w:val="0022117F"/>
    <w:rsid w:val="00221587"/>
    <w:rsid w:val="002220BF"/>
    <w:rsid w:val="0022264D"/>
    <w:rsid w:val="002226C8"/>
    <w:rsid w:val="00223372"/>
    <w:rsid w:val="00224601"/>
    <w:rsid w:val="00224B8D"/>
    <w:rsid w:val="00225EEE"/>
    <w:rsid w:val="00226C34"/>
    <w:rsid w:val="00226D47"/>
    <w:rsid w:val="00226F7F"/>
    <w:rsid w:val="00227CC1"/>
    <w:rsid w:val="0023025F"/>
    <w:rsid w:val="00230489"/>
    <w:rsid w:val="00231306"/>
    <w:rsid w:val="002314EC"/>
    <w:rsid w:val="00232F70"/>
    <w:rsid w:val="00233D12"/>
    <w:rsid w:val="00234297"/>
    <w:rsid w:val="00235142"/>
    <w:rsid w:val="00235E1E"/>
    <w:rsid w:val="002360AF"/>
    <w:rsid w:val="002369F2"/>
    <w:rsid w:val="00237857"/>
    <w:rsid w:val="002423AA"/>
    <w:rsid w:val="0024264E"/>
    <w:rsid w:val="00243446"/>
    <w:rsid w:val="00243DF1"/>
    <w:rsid w:val="0024592F"/>
    <w:rsid w:val="002478FA"/>
    <w:rsid w:val="00250C31"/>
    <w:rsid w:val="00252C4B"/>
    <w:rsid w:val="00252D50"/>
    <w:rsid w:val="00252FDD"/>
    <w:rsid w:val="0025383E"/>
    <w:rsid w:val="00254851"/>
    <w:rsid w:val="00254E94"/>
    <w:rsid w:val="00256398"/>
    <w:rsid w:val="0025761F"/>
    <w:rsid w:val="00257DD8"/>
    <w:rsid w:val="002600E4"/>
    <w:rsid w:val="0026041F"/>
    <w:rsid w:val="00260F72"/>
    <w:rsid w:val="00262204"/>
    <w:rsid w:val="00262224"/>
    <w:rsid w:val="00262E1E"/>
    <w:rsid w:val="00263472"/>
    <w:rsid w:val="00264C96"/>
    <w:rsid w:val="00264E9D"/>
    <w:rsid w:val="00265AE9"/>
    <w:rsid w:val="00267067"/>
    <w:rsid w:val="002674E0"/>
    <w:rsid w:val="002702DC"/>
    <w:rsid w:val="00270805"/>
    <w:rsid w:val="00272888"/>
    <w:rsid w:val="002730E3"/>
    <w:rsid w:val="00273192"/>
    <w:rsid w:val="00274C2C"/>
    <w:rsid w:val="00274FE6"/>
    <w:rsid w:val="00276512"/>
    <w:rsid w:val="0027792B"/>
    <w:rsid w:val="00280560"/>
    <w:rsid w:val="002815D5"/>
    <w:rsid w:val="00282052"/>
    <w:rsid w:val="002852BC"/>
    <w:rsid w:val="00285674"/>
    <w:rsid w:val="00285AD7"/>
    <w:rsid w:val="00285BBA"/>
    <w:rsid w:val="00287759"/>
    <w:rsid w:val="00287BAD"/>
    <w:rsid w:val="00292471"/>
    <w:rsid w:val="0029277A"/>
    <w:rsid w:val="00292A34"/>
    <w:rsid w:val="00293207"/>
    <w:rsid w:val="0029363F"/>
    <w:rsid w:val="00293D02"/>
    <w:rsid w:val="0029441F"/>
    <w:rsid w:val="002949C1"/>
    <w:rsid w:val="002954E2"/>
    <w:rsid w:val="00295CA9"/>
    <w:rsid w:val="00295E93"/>
    <w:rsid w:val="002965B6"/>
    <w:rsid w:val="002979C9"/>
    <w:rsid w:val="002A0DD0"/>
    <w:rsid w:val="002A0FE7"/>
    <w:rsid w:val="002A1104"/>
    <w:rsid w:val="002A1A71"/>
    <w:rsid w:val="002A27A2"/>
    <w:rsid w:val="002A38AF"/>
    <w:rsid w:val="002A3AE1"/>
    <w:rsid w:val="002A3CE9"/>
    <w:rsid w:val="002A3E67"/>
    <w:rsid w:val="002A4FAB"/>
    <w:rsid w:val="002A575C"/>
    <w:rsid w:val="002A663B"/>
    <w:rsid w:val="002A7757"/>
    <w:rsid w:val="002B005F"/>
    <w:rsid w:val="002B0155"/>
    <w:rsid w:val="002B1227"/>
    <w:rsid w:val="002B1618"/>
    <w:rsid w:val="002B1DE4"/>
    <w:rsid w:val="002B2F83"/>
    <w:rsid w:val="002B3B9F"/>
    <w:rsid w:val="002B3EC5"/>
    <w:rsid w:val="002B409F"/>
    <w:rsid w:val="002B4721"/>
    <w:rsid w:val="002B481B"/>
    <w:rsid w:val="002B4A63"/>
    <w:rsid w:val="002B4AE6"/>
    <w:rsid w:val="002B6141"/>
    <w:rsid w:val="002B648B"/>
    <w:rsid w:val="002B677D"/>
    <w:rsid w:val="002C07AD"/>
    <w:rsid w:val="002C25F8"/>
    <w:rsid w:val="002C5C89"/>
    <w:rsid w:val="002C6F58"/>
    <w:rsid w:val="002D14F8"/>
    <w:rsid w:val="002D19A1"/>
    <w:rsid w:val="002D21D0"/>
    <w:rsid w:val="002D2AED"/>
    <w:rsid w:val="002D33FB"/>
    <w:rsid w:val="002D3F03"/>
    <w:rsid w:val="002D418C"/>
    <w:rsid w:val="002D55D9"/>
    <w:rsid w:val="002D733E"/>
    <w:rsid w:val="002D7B4C"/>
    <w:rsid w:val="002D7C1F"/>
    <w:rsid w:val="002E2611"/>
    <w:rsid w:val="002E3643"/>
    <w:rsid w:val="002E3720"/>
    <w:rsid w:val="002E39A7"/>
    <w:rsid w:val="002E3D5F"/>
    <w:rsid w:val="002E60FC"/>
    <w:rsid w:val="002E6A01"/>
    <w:rsid w:val="002E7962"/>
    <w:rsid w:val="002F108D"/>
    <w:rsid w:val="002F1E0A"/>
    <w:rsid w:val="002F2AF5"/>
    <w:rsid w:val="002F2E6F"/>
    <w:rsid w:val="002F3A0F"/>
    <w:rsid w:val="002F6888"/>
    <w:rsid w:val="002F73B0"/>
    <w:rsid w:val="002F7E90"/>
    <w:rsid w:val="003009A9"/>
    <w:rsid w:val="003017A8"/>
    <w:rsid w:val="00301BDC"/>
    <w:rsid w:val="003023D7"/>
    <w:rsid w:val="00302DE4"/>
    <w:rsid w:val="00303BEC"/>
    <w:rsid w:val="003041EA"/>
    <w:rsid w:val="00305366"/>
    <w:rsid w:val="00307236"/>
    <w:rsid w:val="0031352A"/>
    <w:rsid w:val="00314CA5"/>
    <w:rsid w:val="00314D50"/>
    <w:rsid w:val="00317B38"/>
    <w:rsid w:val="00321343"/>
    <w:rsid w:val="00321D48"/>
    <w:rsid w:val="003232AB"/>
    <w:rsid w:val="00323C8B"/>
    <w:rsid w:val="003257EB"/>
    <w:rsid w:val="00326AE3"/>
    <w:rsid w:val="00326C4C"/>
    <w:rsid w:val="003277BA"/>
    <w:rsid w:val="003306E9"/>
    <w:rsid w:val="003307F4"/>
    <w:rsid w:val="003313A8"/>
    <w:rsid w:val="00331523"/>
    <w:rsid w:val="00331ABC"/>
    <w:rsid w:val="00331F72"/>
    <w:rsid w:val="003324BB"/>
    <w:rsid w:val="0033371A"/>
    <w:rsid w:val="00333750"/>
    <w:rsid w:val="003357DC"/>
    <w:rsid w:val="00337367"/>
    <w:rsid w:val="00337D50"/>
    <w:rsid w:val="003408B7"/>
    <w:rsid w:val="0034251E"/>
    <w:rsid w:val="00343E20"/>
    <w:rsid w:val="0034525A"/>
    <w:rsid w:val="00346064"/>
    <w:rsid w:val="00346EF0"/>
    <w:rsid w:val="003472A3"/>
    <w:rsid w:val="00353026"/>
    <w:rsid w:val="00353B21"/>
    <w:rsid w:val="003541DB"/>
    <w:rsid w:val="00354B41"/>
    <w:rsid w:val="00354EF0"/>
    <w:rsid w:val="00355472"/>
    <w:rsid w:val="003555EF"/>
    <w:rsid w:val="003562E9"/>
    <w:rsid w:val="00356825"/>
    <w:rsid w:val="003569A5"/>
    <w:rsid w:val="00357D7D"/>
    <w:rsid w:val="00357DC1"/>
    <w:rsid w:val="003621C4"/>
    <w:rsid w:val="00362E58"/>
    <w:rsid w:val="00363223"/>
    <w:rsid w:val="003636B1"/>
    <w:rsid w:val="003638C1"/>
    <w:rsid w:val="00363AB9"/>
    <w:rsid w:val="00363B02"/>
    <w:rsid w:val="00364778"/>
    <w:rsid w:val="00364ACE"/>
    <w:rsid w:val="0036600E"/>
    <w:rsid w:val="00366927"/>
    <w:rsid w:val="00367CDF"/>
    <w:rsid w:val="003709DD"/>
    <w:rsid w:val="0037269D"/>
    <w:rsid w:val="00373878"/>
    <w:rsid w:val="00373E36"/>
    <w:rsid w:val="003746D4"/>
    <w:rsid w:val="0037470B"/>
    <w:rsid w:val="003759C0"/>
    <w:rsid w:val="003769B2"/>
    <w:rsid w:val="00376F6D"/>
    <w:rsid w:val="00380420"/>
    <w:rsid w:val="00382E3C"/>
    <w:rsid w:val="00384126"/>
    <w:rsid w:val="00385F93"/>
    <w:rsid w:val="0038761D"/>
    <w:rsid w:val="00387E0C"/>
    <w:rsid w:val="00390731"/>
    <w:rsid w:val="0039284A"/>
    <w:rsid w:val="00392CFE"/>
    <w:rsid w:val="00394956"/>
    <w:rsid w:val="003966D4"/>
    <w:rsid w:val="00396872"/>
    <w:rsid w:val="00396DCB"/>
    <w:rsid w:val="00396E78"/>
    <w:rsid w:val="00397A9F"/>
    <w:rsid w:val="00397C29"/>
    <w:rsid w:val="00397F4E"/>
    <w:rsid w:val="003A0662"/>
    <w:rsid w:val="003A234D"/>
    <w:rsid w:val="003A2AA2"/>
    <w:rsid w:val="003A403C"/>
    <w:rsid w:val="003A495C"/>
    <w:rsid w:val="003A4FE2"/>
    <w:rsid w:val="003A5020"/>
    <w:rsid w:val="003A5E9C"/>
    <w:rsid w:val="003A6BC8"/>
    <w:rsid w:val="003B0017"/>
    <w:rsid w:val="003B016E"/>
    <w:rsid w:val="003B0182"/>
    <w:rsid w:val="003B18CD"/>
    <w:rsid w:val="003B1CD8"/>
    <w:rsid w:val="003B23E0"/>
    <w:rsid w:val="003B25A0"/>
    <w:rsid w:val="003B3041"/>
    <w:rsid w:val="003B6878"/>
    <w:rsid w:val="003B7A6F"/>
    <w:rsid w:val="003B7BF5"/>
    <w:rsid w:val="003C140D"/>
    <w:rsid w:val="003C182D"/>
    <w:rsid w:val="003C1DEF"/>
    <w:rsid w:val="003C2CB7"/>
    <w:rsid w:val="003C2E47"/>
    <w:rsid w:val="003C44FA"/>
    <w:rsid w:val="003C4660"/>
    <w:rsid w:val="003C52AA"/>
    <w:rsid w:val="003C7A1E"/>
    <w:rsid w:val="003C7B4C"/>
    <w:rsid w:val="003C7F54"/>
    <w:rsid w:val="003D381B"/>
    <w:rsid w:val="003D52E1"/>
    <w:rsid w:val="003D6DAD"/>
    <w:rsid w:val="003D70D0"/>
    <w:rsid w:val="003D7D94"/>
    <w:rsid w:val="003E00B0"/>
    <w:rsid w:val="003E24B3"/>
    <w:rsid w:val="003E2633"/>
    <w:rsid w:val="003E2E0F"/>
    <w:rsid w:val="003E386C"/>
    <w:rsid w:val="003E3EBC"/>
    <w:rsid w:val="003E49A3"/>
    <w:rsid w:val="003E58E8"/>
    <w:rsid w:val="003E6930"/>
    <w:rsid w:val="003E7626"/>
    <w:rsid w:val="003F050A"/>
    <w:rsid w:val="003F0890"/>
    <w:rsid w:val="003F0C21"/>
    <w:rsid w:val="003F0CD3"/>
    <w:rsid w:val="003F1778"/>
    <w:rsid w:val="003F21DE"/>
    <w:rsid w:val="003F2C0B"/>
    <w:rsid w:val="003F3AF7"/>
    <w:rsid w:val="003F4D82"/>
    <w:rsid w:val="00401376"/>
    <w:rsid w:val="004018E6"/>
    <w:rsid w:val="0040288D"/>
    <w:rsid w:val="004034AA"/>
    <w:rsid w:val="00403685"/>
    <w:rsid w:val="004046B8"/>
    <w:rsid w:val="00405BDA"/>
    <w:rsid w:val="00405CA2"/>
    <w:rsid w:val="00405E25"/>
    <w:rsid w:val="00407B0D"/>
    <w:rsid w:val="00407CAE"/>
    <w:rsid w:val="004115B7"/>
    <w:rsid w:val="00412993"/>
    <w:rsid w:val="004129E6"/>
    <w:rsid w:val="004137FA"/>
    <w:rsid w:val="004172C0"/>
    <w:rsid w:val="00420688"/>
    <w:rsid w:val="004210D2"/>
    <w:rsid w:val="00421BE0"/>
    <w:rsid w:val="00425594"/>
    <w:rsid w:val="00426330"/>
    <w:rsid w:val="004270B4"/>
    <w:rsid w:val="00427AA9"/>
    <w:rsid w:val="00430215"/>
    <w:rsid w:val="0043094E"/>
    <w:rsid w:val="00430ACA"/>
    <w:rsid w:val="00430C76"/>
    <w:rsid w:val="00431DB2"/>
    <w:rsid w:val="00431DCA"/>
    <w:rsid w:val="00434DBB"/>
    <w:rsid w:val="0043626B"/>
    <w:rsid w:val="004375B4"/>
    <w:rsid w:val="00440537"/>
    <w:rsid w:val="004441BB"/>
    <w:rsid w:val="00444BFB"/>
    <w:rsid w:val="00445A2A"/>
    <w:rsid w:val="00445E53"/>
    <w:rsid w:val="00446AE4"/>
    <w:rsid w:val="00450497"/>
    <w:rsid w:val="004510CB"/>
    <w:rsid w:val="0045262A"/>
    <w:rsid w:val="0045291D"/>
    <w:rsid w:val="00453099"/>
    <w:rsid w:val="0045377A"/>
    <w:rsid w:val="0045470F"/>
    <w:rsid w:val="00455C53"/>
    <w:rsid w:val="00456275"/>
    <w:rsid w:val="0045781B"/>
    <w:rsid w:val="00457B5B"/>
    <w:rsid w:val="00457C0A"/>
    <w:rsid w:val="004610AD"/>
    <w:rsid w:val="0046338E"/>
    <w:rsid w:val="004634E2"/>
    <w:rsid w:val="0046583A"/>
    <w:rsid w:val="00466BA3"/>
    <w:rsid w:val="004704C8"/>
    <w:rsid w:val="00470982"/>
    <w:rsid w:val="00473E64"/>
    <w:rsid w:val="0047441E"/>
    <w:rsid w:val="00477D82"/>
    <w:rsid w:val="0048139D"/>
    <w:rsid w:val="004825E4"/>
    <w:rsid w:val="0048384E"/>
    <w:rsid w:val="0048386E"/>
    <w:rsid w:val="00483C45"/>
    <w:rsid w:val="00483F77"/>
    <w:rsid w:val="004867E0"/>
    <w:rsid w:val="00486FCD"/>
    <w:rsid w:val="00487734"/>
    <w:rsid w:val="00487853"/>
    <w:rsid w:val="004878CE"/>
    <w:rsid w:val="0049151A"/>
    <w:rsid w:val="00492DD5"/>
    <w:rsid w:val="0049408B"/>
    <w:rsid w:val="004959A6"/>
    <w:rsid w:val="004960E9"/>
    <w:rsid w:val="00496932"/>
    <w:rsid w:val="00496F56"/>
    <w:rsid w:val="004978C1"/>
    <w:rsid w:val="004A0618"/>
    <w:rsid w:val="004A3C31"/>
    <w:rsid w:val="004A444E"/>
    <w:rsid w:val="004A47D3"/>
    <w:rsid w:val="004A4CA9"/>
    <w:rsid w:val="004A6A5B"/>
    <w:rsid w:val="004A7C5F"/>
    <w:rsid w:val="004B01A4"/>
    <w:rsid w:val="004B23D1"/>
    <w:rsid w:val="004B3935"/>
    <w:rsid w:val="004B3E14"/>
    <w:rsid w:val="004B64C2"/>
    <w:rsid w:val="004B7C09"/>
    <w:rsid w:val="004C06B4"/>
    <w:rsid w:val="004C217A"/>
    <w:rsid w:val="004C2726"/>
    <w:rsid w:val="004C3013"/>
    <w:rsid w:val="004C32F4"/>
    <w:rsid w:val="004C4B35"/>
    <w:rsid w:val="004C4E72"/>
    <w:rsid w:val="004C6658"/>
    <w:rsid w:val="004C6AF1"/>
    <w:rsid w:val="004C7421"/>
    <w:rsid w:val="004D0D4D"/>
    <w:rsid w:val="004D2471"/>
    <w:rsid w:val="004D4E5B"/>
    <w:rsid w:val="004D5B3B"/>
    <w:rsid w:val="004D71EB"/>
    <w:rsid w:val="004E0A83"/>
    <w:rsid w:val="004E16EE"/>
    <w:rsid w:val="004E1B68"/>
    <w:rsid w:val="004E309B"/>
    <w:rsid w:val="004E3D1D"/>
    <w:rsid w:val="004E3F16"/>
    <w:rsid w:val="004E486F"/>
    <w:rsid w:val="004E4F80"/>
    <w:rsid w:val="004F08CD"/>
    <w:rsid w:val="004F0AA7"/>
    <w:rsid w:val="004F0AED"/>
    <w:rsid w:val="004F2F71"/>
    <w:rsid w:val="004F3C35"/>
    <w:rsid w:val="004F3F1B"/>
    <w:rsid w:val="004F52D2"/>
    <w:rsid w:val="004F6106"/>
    <w:rsid w:val="004F7858"/>
    <w:rsid w:val="005036AD"/>
    <w:rsid w:val="00504A92"/>
    <w:rsid w:val="00504DDA"/>
    <w:rsid w:val="00505046"/>
    <w:rsid w:val="00507483"/>
    <w:rsid w:val="00507AB1"/>
    <w:rsid w:val="005104E5"/>
    <w:rsid w:val="00510736"/>
    <w:rsid w:val="005107CF"/>
    <w:rsid w:val="0051151C"/>
    <w:rsid w:val="00512D4E"/>
    <w:rsid w:val="00514C10"/>
    <w:rsid w:val="005175F3"/>
    <w:rsid w:val="005179A4"/>
    <w:rsid w:val="00522736"/>
    <w:rsid w:val="00522AB8"/>
    <w:rsid w:val="0052399C"/>
    <w:rsid w:val="00523B7D"/>
    <w:rsid w:val="00525604"/>
    <w:rsid w:val="00525D0B"/>
    <w:rsid w:val="00526193"/>
    <w:rsid w:val="005302A9"/>
    <w:rsid w:val="00530874"/>
    <w:rsid w:val="00531451"/>
    <w:rsid w:val="00531F79"/>
    <w:rsid w:val="0053503D"/>
    <w:rsid w:val="00535BB7"/>
    <w:rsid w:val="0053693E"/>
    <w:rsid w:val="0053711B"/>
    <w:rsid w:val="00537800"/>
    <w:rsid w:val="005427C0"/>
    <w:rsid w:val="005428F7"/>
    <w:rsid w:val="0054402F"/>
    <w:rsid w:val="005455A6"/>
    <w:rsid w:val="00546463"/>
    <w:rsid w:val="00546568"/>
    <w:rsid w:val="00546EDB"/>
    <w:rsid w:val="00547342"/>
    <w:rsid w:val="005475E0"/>
    <w:rsid w:val="00547C7B"/>
    <w:rsid w:val="005506E0"/>
    <w:rsid w:val="00550A35"/>
    <w:rsid w:val="00551897"/>
    <w:rsid w:val="00552819"/>
    <w:rsid w:val="005528F5"/>
    <w:rsid w:val="00553139"/>
    <w:rsid w:val="0055366F"/>
    <w:rsid w:val="0055490A"/>
    <w:rsid w:val="00557885"/>
    <w:rsid w:val="00557E0F"/>
    <w:rsid w:val="0056025C"/>
    <w:rsid w:val="005605BC"/>
    <w:rsid w:val="00562052"/>
    <w:rsid w:val="0056299A"/>
    <w:rsid w:val="00563DBE"/>
    <w:rsid w:val="00564253"/>
    <w:rsid w:val="00564B0F"/>
    <w:rsid w:val="00565850"/>
    <w:rsid w:val="00566533"/>
    <w:rsid w:val="00567685"/>
    <w:rsid w:val="0056786B"/>
    <w:rsid w:val="005700E5"/>
    <w:rsid w:val="005710F5"/>
    <w:rsid w:val="0057179B"/>
    <w:rsid w:val="00574C82"/>
    <w:rsid w:val="0057573F"/>
    <w:rsid w:val="00576C32"/>
    <w:rsid w:val="00577B65"/>
    <w:rsid w:val="00580793"/>
    <w:rsid w:val="00580BEA"/>
    <w:rsid w:val="00582104"/>
    <w:rsid w:val="00582D2D"/>
    <w:rsid w:val="00584D71"/>
    <w:rsid w:val="005862CA"/>
    <w:rsid w:val="0059204C"/>
    <w:rsid w:val="00593AF7"/>
    <w:rsid w:val="00593B63"/>
    <w:rsid w:val="005951A3"/>
    <w:rsid w:val="0059717B"/>
    <w:rsid w:val="00597DA8"/>
    <w:rsid w:val="005A0017"/>
    <w:rsid w:val="005A0770"/>
    <w:rsid w:val="005A0FBF"/>
    <w:rsid w:val="005A0FC9"/>
    <w:rsid w:val="005A15F8"/>
    <w:rsid w:val="005A1E79"/>
    <w:rsid w:val="005A2A02"/>
    <w:rsid w:val="005A2E3B"/>
    <w:rsid w:val="005A33F1"/>
    <w:rsid w:val="005A34EB"/>
    <w:rsid w:val="005A3A08"/>
    <w:rsid w:val="005A3AAC"/>
    <w:rsid w:val="005A51DE"/>
    <w:rsid w:val="005A58F5"/>
    <w:rsid w:val="005A6414"/>
    <w:rsid w:val="005A65EE"/>
    <w:rsid w:val="005A6DAA"/>
    <w:rsid w:val="005A7438"/>
    <w:rsid w:val="005A7848"/>
    <w:rsid w:val="005A7EA8"/>
    <w:rsid w:val="005B094E"/>
    <w:rsid w:val="005B276B"/>
    <w:rsid w:val="005B502A"/>
    <w:rsid w:val="005B5157"/>
    <w:rsid w:val="005B600E"/>
    <w:rsid w:val="005B60C2"/>
    <w:rsid w:val="005B6CC7"/>
    <w:rsid w:val="005B7617"/>
    <w:rsid w:val="005C10A0"/>
    <w:rsid w:val="005C1334"/>
    <w:rsid w:val="005C14AB"/>
    <w:rsid w:val="005C14F1"/>
    <w:rsid w:val="005C1D65"/>
    <w:rsid w:val="005C3853"/>
    <w:rsid w:val="005C3AF0"/>
    <w:rsid w:val="005C7836"/>
    <w:rsid w:val="005C7D39"/>
    <w:rsid w:val="005C7DF9"/>
    <w:rsid w:val="005D006F"/>
    <w:rsid w:val="005D02D3"/>
    <w:rsid w:val="005D02DD"/>
    <w:rsid w:val="005D051E"/>
    <w:rsid w:val="005D33B8"/>
    <w:rsid w:val="005D5B07"/>
    <w:rsid w:val="005D5E7D"/>
    <w:rsid w:val="005D771F"/>
    <w:rsid w:val="005E0375"/>
    <w:rsid w:val="005E0EB6"/>
    <w:rsid w:val="005E1161"/>
    <w:rsid w:val="005E1A03"/>
    <w:rsid w:val="005E360C"/>
    <w:rsid w:val="005E3C5E"/>
    <w:rsid w:val="005E4D92"/>
    <w:rsid w:val="005E6E4E"/>
    <w:rsid w:val="005E778B"/>
    <w:rsid w:val="005E7A3C"/>
    <w:rsid w:val="005F021B"/>
    <w:rsid w:val="005F0B37"/>
    <w:rsid w:val="005F3F8B"/>
    <w:rsid w:val="005F78C3"/>
    <w:rsid w:val="005F7ADE"/>
    <w:rsid w:val="005F7BF1"/>
    <w:rsid w:val="00600137"/>
    <w:rsid w:val="006005A4"/>
    <w:rsid w:val="00600FA0"/>
    <w:rsid w:val="006016FE"/>
    <w:rsid w:val="00603533"/>
    <w:rsid w:val="006037B0"/>
    <w:rsid w:val="006039E9"/>
    <w:rsid w:val="00603A53"/>
    <w:rsid w:val="00603AAE"/>
    <w:rsid w:val="0060448A"/>
    <w:rsid w:val="0060590B"/>
    <w:rsid w:val="00606ABE"/>
    <w:rsid w:val="0060747E"/>
    <w:rsid w:val="006106F8"/>
    <w:rsid w:val="00611D58"/>
    <w:rsid w:val="00611FE4"/>
    <w:rsid w:val="00613C45"/>
    <w:rsid w:val="00614202"/>
    <w:rsid w:val="00614469"/>
    <w:rsid w:val="0061516F"/>
    <w:rsid w:val="00615532"/>
    <w:rsid w:val="00616168"/>
    <w:rsid w:val="006169B6"/>
    <w:rsid w:val="00616CD5"/>
    <w:rsid w:val="00620597"/>
    <w:rsid w:val="00620DE5"/>
    <w:rsid w:val="00622790"/>
    <w:rsid w:val="006256E1"/>
    <w:rsid w:val="00626A6B"/>
    <w:rsid w:val="006302BA"/>
    <w:rsid w:val="00630C96"/>
    <w:rsid w:val="00631625"/>
    <w:rsid w:val="00633FB9"/>
    <w:rsid w:val="00634D83"/>
    <w:rsid w:val="00640B6F"/>
    <w:rsid w:val="00640D46"/>
    <w:rsid w:val="00641002"/>
    <w:rsid w:val="006422AA"/>
    <w:rsid w:val="0064280E"/>
    <w:rsid w:val="00651729"/>
    <w:rsid w:val="006539C1"/>
    <w:rsid w:val="0065409D"/>
    <w:rsid w:val="006542CC"/>
    <w:rsid w:val="00654DD7"/>
    <w:rsid w:val="00655BBF"/>
    <w:rsid w:val="00656539"/>
    <w:rsid w:val="00656BFD"/>
    <w:rsid w:val="00656C5D"/>
    <w:rsid w:val="00656EFA"/>
    <w:rsid w:val="00657166"/>
    <w:rsid w:val="00657C7D"/>
    <w:rsid w:val="00662831"/>
    <w:rsid w:val="006636C9"/>
    <w:rsid w:val="00664606"/>
    <w:rsid w:val="00664D93"/>
    <w:rsid w:val="006652BF"/>
    <w:rsid w:val="00665680"/>
    <w:rsid w:val="0066573F"/>
    <w:rsid w:val="006673AD"/>
    <w:rsid w:val="006674B3"/>
    <w:rsid w:val="0067016A"/>
    <w:rsid w:val="00670288"/>
    <w:rsid w:val="00671D14"/>
    <w:rsid w:val="00674F26"/>
    <w:rsid w:val="00675188"/>
    <w:rsid w:val="00675C4F"/>
    <w:rsid w:val="00676437"/>
    <w:rsid w:val="00676B8B"/>
    <w:rsid w:val="00681321"/>
    <w:rsid w:val="00681C9C"/>
    <w:rsid w:val="006836F5"/>
    <w:rsid w:val="00683931"/>
    <w:rsid w:val="00683EAB"/>
    <w:rsid w:val="00684AC4"/>
    <w:rsid w:val="00684CE5"/>
    <w:rsid w:val="00686389"/>
    <w:rsid w:val="0068651C"/>
    <w:rsid w:val="00687322"/>
    <w:rsid w:val="006873F6"/>
    <w:rsid w:val="00690011"/>
    <w:rsid w:val="00690ED0"/>
    <w:rsid w:val="00692942"/>
    <w:rsid w:val="00692E06"/>
    <w:rsid w:val="006938F9"/>
    <w:rsid w:val="00695CD1"/>
    <w:rsid w:val="00695F8E"/>
    <w:rsid w:val="00696828"/>
    <w:rsid w:val="0069701D"/>
    <w:rsid w:val="006971F1"/>
    <w:rsid w:val="006A0F56"/>
    <w:rsid w:val="006A1E09"/>
    <w:rsid w:val="006A4515"/>
    <w:rsid w:val="006A455E"/>
    <w:rsid w:val="006A706E"/>
    <w:rsid w:val="006A77B2"/>
    <w:rsid w:val="006A7BB8"/>
    <w:rsid w:val="006A7EE8"/>
    <w:rsid w:val="006A7F70"/>
    <w:rsid w:val="006B0FEC"/>
    <w:rsid w:val="006B1B23"/>
    <w:rsid w:val="006B1B3B"/>
    <w:rsid w:val="006B4D1C"/>
    <w:rsid w:val="006B5A07"/>
    <w:rsid w:val="006B5C30"/>
    <w:rsid w:val="006B6D4B"/>
    <w:rsid w:val="006B765B"/>
    <w:rsid w:val="006B7ED6"/>
    <w:rsid w:val="006C0FE8"/>
    <w:rsid w:val="006C25A7"/>
    <w:rsid w:val="006C40B7"/>
    <w:rsid w:val="006C45C6"/>
    <w:rsid w:val="006C6708"/>
    <w:rsid w:val="006C6B71"/>
    <w:rsid w:val="006C7553"/>
    <w:rsid w:val="006C7B2B"/>
    <w:rsid w:val="006C7BFD"/>
    <w:rsid w:val="006C7C1D"/>
    <w:rsid w:val="006D1ECC"/>
    <w:rsid w:val="006D21D7"/>
    <w:rsid w:val="006D400A"/>
    <w:rsid w:val="006D452F"/>
    <w:rsid w:val="006D4B23"/>
    <w:rsid w:val="006D4C17"/>
    <w:rsid w:val="006D5672"/>
    <w:rsid w:val="006D7225"/>
    <w:rsid w:val="006D7FD4"/>
    <w:rsid w:val="006E06DF"/>
    <w:rsid w:val="006E0C42"/>
    <w:rsid w:val="006E0E8D"/>
    <w:rsid w:val="006E1A86"/>
    <w:rsid w:val="006E2784"/>
    <w:rsid w:val="006E2E4A"/>
    <w:rsid w:val="006E3DE9"/>
    <w:rsid w:val="006E4A93"/>
    <w:rsid w:val="006E5A76"/>
    <w:rsid w:val="006E6522"/>
    <w:rsid w:val="006E6EB0"/>
    <w:rsid w:val="006E73BD"/>
    <w:rsid w:val="006E75E1"/>
    <w:rsid w:val="006F038B"/>
    <w:rsid w:val="006F2161"/>
    <w:rsid w:val="006F3746"/>
    <w:rsid w:val="006F400C"/>
    <w:rsid w:val="006F5C11"/>
    <w:rsid w:val="006F5F09"/>
    <w:rsid w:val="006F67F4"/>
    <w:rsid w:val="006F68E4"/>
    <w:rsid w:val="006F68EA"/>
    <w:rsid w:val="006F69E9"/>
    <w:rsid w:val="00703239"/>
    <w:rsid w:val="0070431A"/>
    <w:rsid w:val="007044D1"/>
    <w:rsid w:val="00705162"/>
    <w:rsid w:val="00705732"/>
    <w:rsid w:val="007058BA"/>
    <w:rsid w:val="00705FF2"/>
    <w:rsid w:val="00706E20"/>
    <w:rsid w:val="00707652"/>
    <w:rsid w:val="00707973"/>
    <w:rsid w:val="007123E3"/>
    <w:rsid w:val="0071315E"/>
    <w:rsid w:val="00713606"/>
    <w:rsid w:val="00713A28"/>
    <w:rsid w:val="0071581E"/>
    <w:rsid w:val="00717A6A"/>
    <w:rsid w:val="00717D34"/>
    <w:rsid w:val="00723D4E"/>
    <w:rsid w:val="0072484E"/>
    <w:rsid w:val="00726B6E"/>
    <w:rsid w:val="00726E52"/>
    <w:rsid w:val="00727692"/>
    <w:rsid w:val="00730BCA"/>
    <w:rsid w:val="0073490B"/>
    <w:rsid w:val="00737D81"/>
    <w:rsid w:val="00740A75"/>
    <w:rsid w:val="00740CC1"/>
    <w:rsid w:val="00742580"/>
    <w:rsid w:val="00743754"/>
    <w:rsid w:val="00743C6E"/>
    <w:rsid w:val="00743F00"/>
    <w:rsid w:val="00744A55"/>
    <w:rsid w:val="00744E4D"/>
    <w:rsid w:val="0074674F"/>
    <w:rsid w:val="00746BAB"/>
    <w:rsid w:val="00747373"/>
    <w:rsid w:val="007519C1"/>
    <w:rsid w:val="00752A4B"/>
    <w:rsid w:val="00753B10"/>
    <w:rsid w:val="0075405F"/>
    <w:rsid w:val="00755C4C"/>
    <w:rsid w:val="00760460"/>
    <w:rsid w:val="00760846"/>
    <w:rsid w:val="00761451"/>
    <w:rsid w:val="00761A10"/>
    <w:rsid w:val="00763B32"/>
    <w:rsid w:val="00764335"/>
    <w:rsid w:val="00764419"/>
    <w:rsid w:val="007646B0"/>
    <w:rsid w:val="00764EBF"/>
    <w:rsid w:val="00765AFD"/>
    <w:rsid w:val="00765B42"/>
    <w:rsid w:val="00766A19"/>
    <w:rsid w:val="0077066E"/>
    <w:rsid w:val="0077167F"/>
    <w:rsid w:val="00772E26"/>
    <w:rsid w:val="00775909"/>
    <w:rsid w:val="00776BD6"/>
    <w:rsid w:val="007807FE"/>
    <w:rsid w:val="007808B6"/>
    <w:rsid w:val="00782190"/>
    <w:rsid w:val="00782B69"/>
    <w:rsid w:val="00783828"/>
    <w:rsid w:val="0078477E"/>
    <w:rsid w:val="007852BF"/>
    <w:rsid w:val="007863E3"/>
    <w:rsid w:val="00786DDD"/>
    <w:rsid w:val="00790429"/>
    <w:rsid w:val="007905D8"/>
    <w:rsid w:val="00790B20"/>
    <w:rsid w:val="00790FBF"/>
    <w:rsid w:val="007923A5"/>
    <w:rsid w:val="00793302"/>
    <w:rsid w:val="0079371E"/>
    <w:rsid w:val="00794C20"/>
    <w:rsid w:val="00795F19"/>
    <w:rsid w:val="00796385"/>
    <w:rsid w:val="00796E68"/>
    <w:rsid w:val="007A04E6"/>
    <w:rsid w:val="007A06A1"/>
    <w:rsid w:val="007A1289"/>
    <w:rsid w:val="007A271F"/>
    <w:rsid w:val="007A3105"/>
    <w:rsid w:val="007A3F78"/>
    <w:rsid w:val="007A41A1"/>
    <w:rsid w:val="007A47B4"/>
    <w:rsid w:val="007A598C"/>
    <w:rsid w:val="007A655B"/>
    <w:rsid w:val="007A6D5D"/>
    <w:rsid w:val="007A707D"/>
    <w:rsid w:val="007A7251"/>
    <w:rsid w:val="007A757D"/>
    <w:rsid w:val="007A771E"/>
    <w:rsid w:val="007A7DEF"/>
    <w:rsid w:val="007B1454"/>
    <w:rsid w:val="007B1687"/>
    <w:rsid w:val="007B2B15"/>
    <w:rsid w:val="007B2C43"/>
    <w:rsid w:val="007B3180"/>
    <w:rsid w:val="007B4A08"/>
    <w:rsid w:val="007B4BCB"/>
    <w:rsid w:val="007B534A"/>
    <w:rsid w:val="007B5CB7"/>
    <w:rsid w:val="007B71B1"/>
    <w:rsid w:val="007B769A"/>
    <w:rsid w:val="007C0D15"/>
    <w:rsid w:val="007C16CB"/>
    <w:rsid w:val="007C23EF"/>
    <w:rsid w:val="007C27B5"/>
    <w:rsid w:val="007C3000"/>
    <w:rsid w:val="007C3AB0"/>
    <w:rsid w:val="007C4F88"/>
    <w:rsid w:val="007C5B45"/>
    <w:rsid w:val="007C5F8E"/>
    <w:rsid w:val="007C701B"/>
    <w:rsid w:val="007C7616"/>
    <w:rsid w:val="007D32D4"/>
    <w:rsid w:val="007D36A6"/>
    <w:rsid w:val="007D3C7D"/>
    <w:rsid w:val="007D46B2"/>
    <w:rsid w:val="007D4997"/>
    <w:rsid w:val="007D52C1"/>
    <w:rsid w:val="007D64B2"/>
    <w:rsid w:val="007D67DA"/>
    <w:rsid w:val="007D784C"/>
    <w:rsid w:val="007D798B"/>
    <w:rsid w:val="007D7C22"/>
    <w:rsid w:val="007E0C40"/>
    <w:rsid w:val="007E1D6C"/>
    <w:rsid w:val="007E2336"/>
    <w:rsid w:val="007E25DF"/>
    <w:rsid w:val="007E2FB0"/>
    <w:rsid w:val="007E30FD"/>
    <w:rsid w:val="007E3BEA"/>
    <w:rsid w:val="007E5A72"/>
    <w:rsid w:val="007E7B42"/>
    <w:rsid w:val="007F026E"/>
    <w:rsid w:val="007F09F3"/>
    <w:rsid w:val="007F2190"/>
    <w:rsid w:val="007F2D95"/>
    <w:rsid w:val="007F46AB"/>
    <w:rsid w:val="007F5247"/>
    <w:rsid w:val="007F61C5"/>
    <w:rsid w:val="007F6953"/>
    <w:rsid w:val="007F75AA"/>
    <w:rsid w:val="008013BC"/>
    <w:rsid w:val="0080173E"/>
    <w:rsid w:val="00802244"/>
    <w:rsid w:val="00802433"/>
    <w:rsid w:val="00802C68"/>
    <w:rsid w:val="00803E0B"/>
    <w:rsid w:val="00804640"/>
    <w:rsid w:val="00804E04"/>
    <w:rsid w:val="008050BA"/>
    <w:rsid w:val="008054FD"/>
    <w:rsid w:val="0080582A"/>
    <w:rsid w:val="008067AE"/>
    <w:rsid w:val="00807642"/>
    <w:rsid w:val="008079E8"/>
    <w:rsid w:val="00810458"/>
    <w:rsid w:val="00810EF3"/>
    <w:rsid w:val="00811047"/>
    <w:rsid w:val="0081297D"/>
    <w:rsid w:val="00812A32"/>
    <w:rsid w:val="00812DDA"/>
    <w:rsid w:val="008133BA"/>
    <w:rsid w:val="008134F9"/>
    <w:rsid w:val="0081368F"/>
    <w:rsid w:val="00813F30"/>
    <w:rsid w:val="008145DC"/>
    <w:rsid w:val="00817179"/>
    <w:rsid w:val="00820BFB"/>
    <w:rsid w:val="008216C0"/>
    <w:rsid w:val="008226DF"/>
    <w:rsid w:val="00824C32"/>
    <w:rsid w:val="00824C80"/>
    <w:rsid w:val="00827544"/>
    <w:rsid w:val="00832748"/>
    <w:rsid w:val="00834C09"/>
    <w:rsid w:val="00834E35"/>
    <w:rsid w:val="008355D4"/>
    <w:rsid w:val="00835CBE"/>
    <w:rsid w:val="008367A3"/>
    <w:rsid w:val="00836DF2"/>
    <w:rsid w:val="00841441"/>
    <w:rsid w:val="0084237D"/>
    <w:rsid w:val="008424AD"/>
    <w:rsid w:val="008429B2"/>
    <w:rsid w:val="00843C95"/>
    <w:rsid w:val="00847C1A"/>
    <w:rsid w:val="00850776"/>
    <w:rsid w:val="00851346"/>
    <w:rsid w:val="00851899"/>
    <w:rsid w:val="00852FBC"/>
    <w:rsid w:val="0085483A"/>
    <w:rsid w:val="00856E2B"/>
    <w:rsid w:val="0086205B"/>
    <w:rsid w:val="00862214"/>
    <w:rsid w:val="0086247F"/>
    <w:rsid w:val="008630D9"/>
    <w:rsid w:val="008643F6"/>
    <w:rsid w:val="00865121"/>
    <w:rsid w:val="00865415"/>
    <w:rsid w:val="00865C96"/>
    <w:rsid w:val="00867A3F"/>
    <w:rsid w:val="00871E33"/>
    <w:rsid w:val="00872BE3"/>
    <w:rsid w:val="00874166"/>
    <w:rsid w:val="0087580A"/>
    <w:rsid w:val="00875AA3"/>
    <w:rsid w:val="00875C9E"/>
    <w:rsid w:val="00875DDD"/>
    <w:rsid w:val="00876168"/>
    <w:rsid w:val="00876C9C"/>
    <w:rsid w:val="00877D76"/>
    <w:rsid w:val="00880603"/>
    <w:rsid w:val="0088125C"/>
    <w:rsid w:val="00881A8A"/>
    <w:rsid w:val="008825AD"/>
    <w:rsid w:val="00882986"/>
    <w:rsid w:val="00882F45"/>
    <w:rsid w:val="00884358"/>
    <w:rsid w:val="00885C4E"/>
    <w:rsid w:val="00885F17"/>
    <w:rsid w:val="008863AA"/>
    <w:rsid w:val="008864E7"/>
    <w:rsid w:val="00886D84"/>
    <w:rsid w:val="00890239"/>
    <w:rsid w:val="0089162B"/>
    <w:rsid w:val="008926CE"/>
    <w:rsid w:val="0089382A"/>
    <w:rsid w:val="00893DA6"/>
    <w:rsid w:val="00894420"/>
    <w:rsid w:val="00894E9F"/>
    <w:rsid w:val="00895835"/>
    <w:rsid w:val="008961DD"/>
    <w:rsid w:val="00897CA0"/>
    <w:rsid w:val="00897F7B"/>
    <w:rsid w:val="008A0285"/>
    <w:rsid w:val="008A07D2"/>
    <w:rsid w:val="008A17B3"/>
    <w:rsid w:val="008A2161"/>
    <w:rsid w:val="008A2193"/>
    <w:rsid w:val="008A2C53"/>
    <w:rsid w:val="008A2CBC"/>
    <w:rsid w:val="008A356F"/>
    <w:rsid w:val="008A46E3"/>
    <w:rsid w:val="008A5095"/>
    <w:rsid w:val="008A55E0"/>
    <w:rsid w:val="008A777B"/>
    <w:rsid w:val="008A7F53"/>
    <w:rsid w:val="008B02AD"/>
    <w:rsid w:val="008B05B3"/>
    <w:rsid w:val="008B0C8B"/>
    <w:rsid w:val="008B17DA"/>
    <w:rsid w:val="008B1982"/>
    <w:rsid w:val="008B24F3"/>
    <w:rsid w:val="008B45D2"/>
    <w:rsid w:val="008B5AC6"/>
    <w:rsid w:val="008B65E6"/>
    <w:rsid w:val="008B70A9"/>
    <w:rsid w:val="008B7EA3"/>
    <w:rsid w:val="008C22F7"/>
    <w:rsid w:val="008C2FB2"/>
    <w:rsid w:val="008C3F9D"/>
    <w:rsid w:val="008C4AE1"/>
    <w:rsid w:val="008C619F"/>
    <w:rsid w:val="008C7ABF"/>
    <w:rsid w:val="008D0CBA"/>
    <w:rsid w:val="008D10C6"/>
    <w:rsid w:val="008D1AC4"/>
    <w:rsid w:val="008D3879"/>
    <w:rsid w:val="008D3CB9"/>
    <w:rsid w:val="008D3CC8"/>
    <w:rsid w:val="008D5C8F"/>
    <w:rsid w:val="008D68AC"/>
    <w:rsid w:val="008D7210"/>
    <w:rsid w:val="008D7F09"/>
    <w:rsid w:val="008E4748"/>
    <w:rsid w:val="008E4F0E"/>
    <w:rsid w:val="008E5465"/>
    <w:rsid w:val="008E6F88"/>
    <w:rsid w:val="008E71E0"/>
    <w:rsid w:val="008E747E"/>
    <w:rsid w:val="008E7AED"/>
    <w:rsid w:val="008F0285"/>
    <w:rsid w:val="008F05CC"/>
    <w:rsid w:val="008F0B3A"/>
    <w:rsid w:val="008F102F"/>
    <w:rsid w:val="008F1201"/>
    <w:rsid w:val="008F1756"/>
    <w:rsid w:val="008F1CDB"/>
    <w:rsid w:val="008F1EAE"/>
    <w:rsid w:val="008F27E3"/>
    <w:rsid w:val="008F2B35"/>
    <w:rsid w:val="008F2CDE"/>
    <w:rsid w:val="008F2EFA"/>
    <w:rsid w:val="008F33C0"/>
    <w:rsid w:val="008F372A"/>
    <w:rsid w:val="008F4722"/>
    <w:rsid w:val="008F5671"/>
    <w:rsid w:val="008F5D7A"/>
    <w:rsid w:val="008F7D85"/>
    <w:rsid w:val="00900C46"/>
    <w:rsid w:val="0090105E"/>
    <w:rsid w:val="009016A1"/>
    <w:rsid w:val="009039CA"/>
    <w:rsid w:val="00903A4B"/>
    <w:rsid w:val="00904777"/>
    <w:rsid w:val="009052CE"/>
    <w:rsid w:val="009101D4"/>
    <w:rsid w:val="00911BBC"/>
    <w:rsid w:val="00913CBC"/>
    <w:rsid w:val="0091478C"/>
    <w:rsid w:val="00914C54"/>
    <w:rsid w:val="00915DA2"/>
    <w:rsid w:val="0091619A"/>
    <w:rsid w:val="00916255"/>
    <w:rsid w:val="00917616"/>
    <w:rsid w:val="00917CB3"/>
    <w:rsid w:val="00917CD0"/>
    <w:rsid w:val="009202A6"/>
    <w:rsid w:val="00920BEA"/>
    <w:rsid w:val="00921475"/>
    <w:rsid w:val="0092152D"/>
    <w:rsid w:val="0092174E"/>
    <w:rsid w:val="00924077"/>
    <w:rsid w:val="00924C6C"/>
    <w:rsid w:val="0092714C"/>
    <w:rsid w:val="00927460"/>
    <w:rsid w:val="00927BF2"/>
    <w:rsid w:val="009300CC"/>
    <w:rsid w:val="009315CF"/>
    <w:rsid w:val="009323FB"/>
    <w:rsid w:val="00933408"/>
    <w:rsid w:val="009343E3"/>
    <w:rsid w:val="00940700"/>
    <w:rsid w:val="0094149C"/>
    <w:rsid w:val="00942B0E"/>
    <w:rsid w:val="00942ECA"/>
    <w:rsid w:val="00943979"/>
    <w:rsid w:val="009440C0"/>
    <w:rsid w:val="00944BDC"/>
    <w:rsid w:val="00944D86"/>
    <w:rsid w:val="009500A5"/>
    <w:rsid w:val="00950BF8"/>
    <w:rsid w:val="00950F19"/>
    <w:rsid w:val="009555A2"/>
    <w:rsid w:val="0096069D"/>
    <w:rsid w:val="00960FB4"/>
    <w:rsid w:val="009614DD"/>
    <w:rsid w:val="009622F3"/>
    <w:rsid w:val="00962C03"/>
    <w:rsid w:val="00963C51"/>
    <w:rsid w:val="00963D01"/>
    <w:rsid w:val="00964CAC"/>
    <w:rsid w:val="00965CF6"/>
    <w:rsid w:val="00966DFA"/>
    <w:rsid w:val="009703EC"/>
    <w:rsid w:val="00970B61"/>
    <w:rsid w:val="00970D6C"/>
    <w:rsid w:val="0097186C"/>
    <w:rsid w:val="00975F35"/>
    <w:rsid w:val="00975F3A"/>
    <w:rsid w:val="00976613"/>
    <w:rsid w:val="009805B4"/>
    <w:rsid w:val="009805E5"/>
    <w:rsid w:val="009817F8"/>
    <w:rsid w:val="0098246F"/>
    <w:rsid w:val="0098250A"/>
    <w:rsid w:val="00983318"/>
    <w:rsid w:val="00984184"/>
    <w:rsid w:val="0098524F"/>
    <w:rsid w:val="00986B91"/>
    <w:rsid w:val="00987316"/>
    <w:rsid w:val="00987A3D"/>
    <w:rsid w:val="00990713"/>
    <w:rsid w:val="009908CF"/>
    <w:rsid w:val="00991272"/>
    <w:rsid w:val="00991299"/>
    <w:rsid w:val="0099154B"/>
    <w:rsid w:val="00992036"/>
    <w:rsid w:val="00992042"/>
    <w:rsid w:val="009934EE"/>
    <w:rsid w:val="009938D3"/>
    <w:rsid w:val="009942A4"/>
    <w:rsid w:val="00995C31"/>
    <w:rsid w:val="009A0918"/>
    <w:rsid w:val="009A1025"/>
    <w:rsid w:val="009A170B"/>
    <w:rsid w:val="009A19D8"/>
    <w:rsid w:val="009A56AA"/>
    <w:rsid w:val="009A7A98"/>
    <w:rsid w:val="009B0C35"/>
    <w:rsid w:val="009B0E77"/>
    <w:rsid w:val="009B1903"/>
    <w:rsid w:val="009B281D"/>
    <w:rsid w:val="009B4B31"/>
    <w:rsid w:val="009B6A4B"/>
    <w:rsid w:val="009B7076"/>
    <w:rsid w:val="009C0081"/>
    <w:rsid w:val="009C013C"/>
    <w:rsid w:val="009C37A1"/>
    <w:rsid w:val="009C3D2B"/>
    <w:rsid w:val="009C5355"/>
    <w:rsid w:val="009C634A"/>
    <w:rsid w:val="009C7D4D"/>
    <w:rsid w:val="009C7D82"/>
    <w:rsid w:val="009C7E74"/>
    <w:rsid w:val="009D0930"/>
    <w:rsid w:val="009D15CF"/>
    <w:rsid w:val="009D1A30"/>
    <w:rsid w:val="009D36D8"/>
    <w:rsid w:val="009D5EBB"/>
    <w:rsid w:val="009D66DF"/>
    <w:rsid w:val="009D6761"/>
    <w:rsid w:val="009D7083"/>
    <w:rsid w:val="009D76A3"/>
    <w:rsid w:val="009E0EB2"/>
    <w:rsid w:val="009E244B"/>
    <w:rsid w:val="009E2DFA"/>
    <w:rsid w:val="009E2F9C"/>
    <w:rsid w:val="009E3F72"/>
    <w:rsid w:val="009E45C6"/>
    <w:rsid w:val="009E6EAF"/>
    <w:rsid w:val="009E7A2B"/>
    <w:rsid w:val="009F03C8"/>
    <w:rsid w:val="009F0F1D"/>
    <w:rsid w:val="009F1548"/>
    <w:rsid w:val="009F2299"/>
    <w:rsid w:val="009F31CE"/>
    <w:rsid w:val="009F32D6"/>
    <w:rsid w:val="009F4670"/>
    <w:rsid w:val="009F4AF7"/>
    <w:rsid w:val="009F5299"/>
    <w:rsid w:val="009F6137"/>
    <w:rsid w:val="009F6217"/>
    <w:rsid w:val="009F68FD"/>
    <w:rsid w:val="009F7792"/>
    <w:rsid w:val="009F7852"/>
    <w:rsid w:val="009F7AEF"/>
    <w:rsid w:val="00A0092E"/>
    <w:rsid w:val="00A00AB6"/>
    <w:rsid w:val="00A01495"/>
    <w:rsid w:val="00A02636"/>
    <w:rsid w:val="00A027F9"/>
    <w:rsid w:val="00A02D08"/>
    <w:rsid w:val="00A030AC"/>
    <w:rsid w:val="00A03503"/>
    <w:rsid w:val="00A04C00"/>
    <w:rsid w:val="00A05B8D"/>
    <w:rsid w:val="00A10EEB"/>
    <w:rsid w:val="00A1199F"/>
    <w:rsid w:val="00A11BB0"/>
    <w:rsid w:val="00A139CA"/>
    <w:rsid w:val="00A14666"/>
    <w:rsid w:val="00A14833"/>
    <w:rsid w:val="00A14B89"/>
    <w:rsid w:val="00A164E5"/>
    <w:rsid w:val="00A16632"/>
    <w:rsid w:val="00A16C26"/>
    <w:rsid w:val="00A2112C"/>
    <w:rsid w:val="00A21960"/>
    <w:rsid w:val="00A21C14"/>
    <w:rsid w:val="00A22DD2"/>
    <w:rsid w:val="00A245CC"/>
    <w:rsid w:val="00A24A5A"/>
    <w:rsid w:val="00A257B0"/>
    <w:rsid w:val="00A26102"/>
    <w:rsid w:val="00A26D32"/>
    <w:rsid w:val="00A27772"/>
    <w:rsid w:val="00A27B02"/>
    <w:rsid w:val="00A311FB"/>
    <w:rsid w:val="00A31780"/>
    <w:rsid w:val="00A32045"/>
    <w:rsid w:val="00A33CFF"/>
    <w:rsid w:val="00A35706"/>
    <w:rsid w:val="00A35D46"/>
    <w:rsid w:val="00A36D6C"/>
    <w:rsid w:val="00A41129"/>
    <w:rsid w:val="00A412B6"/>
    <w:rsid w:val="00A41D59"/>
    <w:rsid w:val="00A42548"/>
    <w:rsid w:val="00A43B29"/>
    <w:rsid w:val="00A467A7"/>
    <w:rsid w:val="00A475CB"/>
    <w:rsid w:val="00A476E7"/>
    <w:rsid w:val="00A51DA2"/>
    <w:rsid w:val="00A53571"/>
    <w:rsid w:val="00A5396F"/>
    <w:rsid w:val="00A545D7"/>
    <w:rsid w:val="00A55F98"/>
    <w:rsid w:val="00A601DA"/>
    <w:rsid w:val="00A60765"/>
    <w:rsid w:val="00A6171F"/>
    <w:rsid w:val="00A619E8"/>
    <w:rsid w:val="00A61C2D"/>
    <w:rsid w:val="00A6238B"/>
    <w:rsid w:val="00A64CC1"/>
    <w:rsid w:val="00A65AAE"/>
    <w:rsid w:val="00A67EDE"/>
    <w:rsid w:val="00A701A4"/>
    <w:rsid w:val="00A70A5F"/>
    <w:rsid w:val="00A70BFF"/>
    <w:rsid w:val="00A70CB3"/>
    <w:rsid w:val="00A72905"/>
    <w:rsid w:val="00A72FAC"/>
    <w:rsid w:val="00A73580"/>
    <w:rsid w:val="00A749D2"/>
    <w:rsid w:val="00A74D6A"/>
    <w:rsid w:val="00A762FA"/>
    <w:rsid w:val="00A77A7E"/>
    <w:rsid w:val="00A8152F"/>
    <w:rsid w:val="00A8290B"/>
    <w:rsid w:val="00A83289"/>
    <w:rsid w:val="00A85B48"/>
    <w:rsid w:val="00A8634A"/>
    <w:rsid w:val="00A86A02"/>
    <w:rsid w:val="00A87568"/>
    <w:rsid w:val="00A90AC4"/>
    <w:rsid w:val="00A91E42"/>
    <w:rsid w:val="00A924FA"/>
    <w:rsid w:val="00A92DB6"/>
    <w:rsid w:val="00A942F1"/>
    <w:rsid w:val="00A950D3"/>
    <w:rsid w:val="00A958A7"/>
    <w:rsid w:val="00A9675F"/>
    <w:rsid w:val="00A97333"/>
    <w:rsid w:val="00AA10D4"/>
    <w:rsid w:val="00AA2AB8"/>
    <w:rsid w:val="00AA33B3"/>
    <w:rsid w:val="00AA3456"/>
    <w:rsid w:val="00AA3561"/>
    <w:rsid w:val="00AA3CA4"/>
    <w:rsid w:val="00AA43FB"/>
    <w:rsid w:val="00AA4665"/>
    <w:rsid w:val="00AA48C1"/>
    <w:rsid w:val="00AA53F9"/>
    <w:rsid w:val="00AA56B5"/>
    <w:rsid w:val="00AA6731"/>
    <w:rsid w:val="00AA7991"/>
    <w:rsid w:val="00AB1AB5"/>
    <w:rsid w:val="00AB51EE"/>
    <w:rsid w:val="00AB6CA4"/>
    <w:rsid w:val="00AC364E"/>
    <w:rsid w:val="00AC4754"/>
    <w:rsid w:val="00AC4974"/>
    <w:rsid w:val="00AC4E0C"/>
    <w:rsid w:val="00AC568F"/>
    <w:rsid w:val="00AC5880"/>
    <w:rsid w:val="00AC5EE5"/>
    <w:rsid w:val="00AC6079"/>
    <w:rsid w:val="00AC6335"/>
    <w:rsid w:val="00AC7229"/>
    <w:rsid w:val="00AD0107"/>
    <w:rsid w:val="00AD03B7"/>
    <w:rsid w:val="00AD06C2"/>
    <w:rsid w:val="00AD204F"/>
    <w:rsid w:val="00AD2E9F"/>
    <w:rsid w:val="00AD58C8"/>
    <w:rsid w:val="00AD70A0"/>
    <w:rsid w:val="00AE13BA"/>
    <w:rsid w:val="00AE1439"/>
    <w:rsid w:val="00AE1D8A"/>
    <w:rsid w:val="00AE32A8"/>
    <w:rsid w:val="00AE441F"/>
    <w:rsid w:val="00AE59A7"/>
    <w:rsid w:val="00AE7223"/>
    <w:rsid w:val="00AF0B5F"/>
    <w:rsid w:val="00AF0E0E"/>
    <w:rsid w:val="00AF1003"/>
    <w:rsid w:val="00AF51A7"/>
    <w:rsid w:val="00AF5AD6"/>
    <w:rsid w:val="00AF62A2"/>
    <w:rsid w:val="00AF63CB"/>
    <w:rsid w:val="00AF6600"/>
    <w:rsid w:val="00B00CCE"/>
    <w:rsid w:val="00B01FB1"/>
    <w:rsid w:val="00B022A4"/>
    <w:rsid w:val="00B02F9D"/>
    <w:rsid w:val="00B041DD"/>
    <w:rsid w:val="00B04BD8"/>
    <w:rsid w:val="00B05512"/>
    <w:rsid w:val="00B05543"/>
    <w:rsid w:val="00B060AE"/>
    <w:rsid w:val="00B06948"/>
    <w:rsid w:val="00B11065"/>
    <w:rsid w:val="00B11312"/>
    <w:rsid w:val="00B11838"/>
    <w:rsid w:val="00B11C0A"/>
    <w:rsid w:val="00B12749"/>
    <w:rsid w:val="00B1338C"/>
    <w:rsid w:val="00B151AB"/>
    <w:rsid w:val="00B15577"/>
    <w:rsid w:val="00B15F8D"/>
    <w:rsid w:val="00B164F2"/>
    <w:rsid w:val="00B20745"/>
    <w:rsid w:val="00B208B8"/>
    <w:rsid w:val="00B21F11"/>
    <w:rsid w:val="00B2357A"/>
    <w:rsid w:val="00B23621"/>
    <w:rsid w:val="00B23AAA"/>
    <w:rsid w:val="00B302AB"/>
    <w:rsid w:val="00B314F3"/>
    <w:rsid w:val="00B321BE"/>
    <w:rsid w:val="00B323B7"/>
    <w:rsid w:val="00B3287F"/>
    <w:rsid w:val="00B3342A"/>
    <w:rsid w:val="00B3387B"/>
    <w:rsid w:val="00B34FDC"/>
    <w:rsid w:val="00B351D9"/>
    <w:rsid w:val="00B3544C"/>
    <w:rsid w:val="00B35527"/>
    <w:rsid w:val="00B35AFA"/>
    <w:rsid w:val="00B36255"/>
    <w:rsid w:val="00B40CE2"/>
    <w:rsid w:val="00B41E52"/>
    <w:rsid w:val="00B42C83"/>
    <w:rsid w:val="00B42E21"/>
    <w:rsid w:val="00B43057"/>
    <w:rsid w:val="00B433E2"/>
    <w:rsid w:val="00B4366E"/>
    <w:rsid w:val="00B43810"/>
    <w:rsid w:val="00B4462C"/>
    <w:rsid w:val="00B45301"/>
    <w:rsid w:val="00B45A09"/>
    <w:rsid w:val="00B45A1A"/>
    <w:rsid w:val="00B468DE"/>
    <w:rsid w:val="00B47565"/>
    <w:rsid w:val="00B51C42"/>
    <w:rsid w:val="00B52406"/>
    <w:rsid w:val="00B5399D"/>
    <w:rsid w:val="00B54584"/>
    <w:rsid w:val="00B550F3"/>
    <w:rsid w:val="00B63DD0"/>
    <w:rsid w:val="00B65266"/>
    <w:rsid w:val="00B65661"/>
    <w:rsid w:val="00B6577E"/>
    <w:rsid w:val="00B65E63"/>
    <w:rsid w:val="00B66DC4"/>
    <w:rsid w:val="00B679A2"/>
    <w:rsid w:val="00B71546"/>
    <w:rsid w:val="00B7422C"/>
    <w:rsid w:val="00B744AB"/>
    <w:rsid w:val="00B74F9F"/>
    <w:rsid w:val="00B752E4"/>
    <w:rsid w:val="00B76425"/>
    <w:rsid w:val="00B80223"/>
    <w:rsid w:val="00B807C7"/>
    <w:rsid w:val="00B81FD3"/>
    <w:rsid w:val="00B82AF9"/>
    <w:rsid w:val="00B82F94"/>
    <w:rsid w:val="00B83968"/>
    <w:rsid w:val="00B83A9B"/>
    <w:rsid w:val="00B84BFE"/>
    <w:rsid w:val="00B853CD"/>
    <w:rsid w:val="00B85A35"/>
    <w:rsid w:val="00B87520"/>
    <w:rsid w:val="00B9009C"/>
    <w:rsid w:val="00B92AB4"/>
    <w:rsid w:val="00B931B7"/>
    <w:rsid w:val="00B944AE"/>
    <w:rsid w:val="00B94EC1"/>
    <w:rsid w:val="00B95BD2"/>
    <w:rsid w:val="00B95D17"/>
    <w:rsid w:val="00B964F6"/>
    <w:rsid w:val="00B97131"/>
    <w:rsid w:val="00BA013C"/>
    <w:rsid w:val="00BA1E59"/>
    <w:rsid w:val="00BA2D35"/>
    <w:rsid w:val="00BA3126"/>
    <w:rsid w:val="00BA319D"/>
    <w:rsid w:val="00BA461C"/>
    <w:rsid w:val="00BA49F9"/>
    <w:rsid w:val="00BA4A23"/>
    <w:rsid w:val="00BA6ABA"/>
    <w:rsid w:val="00BA7964"/>
    <w:rsid w:val="00BB093A"/>
    <w:rsid w:val="00BB0CF1"/>
    <w:rsid w:val="00BB1B46"/>
    <w:rsid w:val="00BB2C54"/>
    <w:rsid w:val="00BB3B79"/>
    <w:rsid w:val="00BB61F2"/>
    <w:rsid w:val="00BB6B3A"/>
    <w:rsid w:val="00BC0452"/>
    <w:rsid w:val="00BC16D3"/>
    <w:rsid w:val="00BC2364"/>
    <w:rsid w:val="00BC2388"/>
    <w:rsid w:val="00BC3AAC"/>
    <w:rsid w:val="00BC4570"/>
    <w:rsid w:val="00BC49A2"/>
    <w:rsid w:val="00BC4D8E"/>
    <w:rsid w:val="00BC59A1"/>
    <w:rsid w:val="00BC6D9A"/>
    <w:rsid w:val="00BC7115"/>
    <w:rsid w:val="00BC7328"/>
    <w:rsid w:val="00BD0136"/>
    <w:rsid w:val="00BD1B54"/>
    <w:rsid w:val="00BD2F30"/>
    <w:rsid w:val="00BD3718"/>
    <w:rsid w:val="00BD5E88"/>
    <w:rsid w:val="00BD622D"/>
    <w:rsid w:val="00BD6BFE"/>
    <w:rsid w:val="00BD720E"/>
    <w:rsid w:val="00BD79A1"/>
    <w:rsid w:val="00BE27A3"/>
    <w:rsid w:val="00BE31DD"/>
    <w:rsid w:val="00BE4365"/>
    <w:rsid w:val="00BE4AA2"/>
    <w:rsid w:val="00BE4AA6"/>
    <w:rsid w:val="00BE5184"/>
    <w:rsid w:val="00BE5780"/>
    <w:rsid w:val="00BE57FA"/>
    <w:rsid w:val="00BE5872"/>
    <w:rsid w:val="00BE5E59"/>
    <w:rsid w:val="00BE63B7"/>
    <w:rsid w:val="00BE70CF"/>
    <w:rsid w:val="00BE7751"/>
    <w:rsid w:val="00BE78D5"/>
    <w:rsid w:val="00BE7B37"/>
    <w:rsid w:val="00BF197C"/>
    <w:rsid w:val="00BF2F52"/>
    <w:rsid w:val="00BF38C3"/>
    <w:rsid w:val="00BF3F56"/>
    <w:rsid w:val="00BF4EAA"/>
    <w:rsid w:val="00C000EA"/>
    <w:rsid w:val="00C01198"/>
    <w:rsid w:val="00C0151A"/>
    <w:rsid w:val="00C02254"/>
    <w:rsid w:val="00C02B09"/>
    <w:rsid w:val="00C02B32"/>
    <w:rsid w:val="00C04BAF"/>
    <w:rsid w:val="00C1008F"/>
    <w:rsid w:val="00C109D9"/>
    <w:rsid w:val="00C110B7"/>
    <w:rsid w:val="00C12377"/>
    <w:rsid w:val="00C134C5"/>
    <w:rsid w:val="00C14187"/>
    <w:rsid w:val="00C1451A"/>
    <w:rsid w:val="00C162C0"/>
    <w:rsid w:val="00C17E9C"/>
    <w:rsid w:val="00C20E11"/>
    <w:rsid w:val="00C227A3"/>
    <w:rsid w:val="00C23911"/>
    <w:rsid w:val="00C24A63"/>
    <w:rsid w:val="00C256B2"/>
    <w:rsid w:val="00C25E27"/>
    <w:rsid w:val="00C267BD"/>
    <w:rsid w:val="00C26D37"/>
    <w:rsid w:val="00C26DEA"/>
    <w:rsid w:val="00C27223"/>
    <w:rsid w:val="00C307B4"/>
    <w:rsid w:val="00C308C1"/>
    <w:rsid w:val="00C30FF9"/>
    <w:rsid w:val="00C338F6"/>
    <w:rsid w:val="00C33EB2"/>
    <w:rsid w:val="00C34697"/>
    <w:rsid w:val="00C35072"/>
    <w:rsid w:val="00C35423"/>
    <w:rsid w:val="00C36C07"/>
    <w:rsid w:val="00C40FC1"/>
    <w:rsid w:val="00C4180E"/>
    <w:rsid w:val="00C4297A"/>
    <w:rsid w:val="00C432FB"/>
    <w:rsid w:val="00C43934"/>
    <w:rsid w:val="00C43AF7"/>
    <w:rsid w:val="00C44C38"/>
    <w:rsid w:val="00C463D1"/>
    <w:rsid w:val="00C46733"/>
    <w:rsid w:val="00C46DEA"/>
    <w:rsid w:val="00C47D86"/>
    <w:rsid w:val="00C500E6"/>
    <w:rsid w:val="00C52CDD"/>
    <w:rsid w:val="00C54D92"/>
    <w:rsid w:val="00C54DD4"/>
    <w:rsid w:val="00C54FB8"/>
    <w:rsid w:val="00C612B8"/>
    <w:rsid w:val="00C628F8"/>
    <w:rsid w:val="00C62ED1"/>
    <w:rsid w:val="00C648EF"/>
    <w:rsid w:val="00C65B5A"/>
    <w:rsid w:val="00C65D39"/>
    <w:rsid w:val="00C66D35"/>
    <w:rsid w:val="00C67250"/>
    <w:rsid w:val="00C67265"/>
    <w:rsid w:val="00C674DF"/>
    <w:rsid w:val="00C67698"/>
    <w:rsid w:val="00C67958"/>
    <w:rsid w:val="00C704E1"/>
    <w:rsid w:val="00C72126"/>
    <w:rsid w:val="00C73294"/>
    <w:rsid w:val="00C73306"/>
    <w:rsid w:val="00C74092"/>
    <w:rsid w:val="00C74C27"/>
    <w:rsid w:val="00C76430"/>
    <w:rsid w:val="00C77AB1"/>
    <w:rsid w:val="00C77C9F"/>
    <w:rsid w:val="00C825BE"/>
    <w:rsid w:val="00C83115"/>
    <w:rsid w:val="00C8328C"/>
    <w:rsid w:val="00C8463D"/>
    <w:rsid w:val="00C84990"/>
    <w:rsid w:val="00C84A54"/>
    <w:rsid w:val="00C8587B"/>
    <w:rsid w:val="00C87098"/>
    <w:rsid w:val="00C87ED8"/>
    <w:rsid w:val="00C90486"/>
    <w:rsid w:val="00C9070C"/>
    <w:rsid w:val="00C9125D"/>
    <w:rsid w:val="00C93FC1"/>
    <w:rsid w:val="00C95358"/>
    <w:rsid w:val="00C97A6D"/>
    <w:rsid w:val="00C97C3D"/>
    <w:rsid w:val="00CA23D6"/>
    <w:rsid w:val="00CA3A1A"/>
    <w:rsid w:val="00CA3D5F"/>
    <w:rsid w:val="00CA5678"/>
    <w:rsid w:val="00CA65EF"/>
    <w:rsid w:val="00CA68E5"/>
    <w:rsid w:val="00CA6E64"/>
    <w:rsid w:val="00CA7415"/>
    <w:rsid w:val="00CA74AE"/>
    <w:rsid w:val="00CB1374"/>
    <w:rsid w:val="00CB18B3"/>
    <w:rsid w:val="00CB239C"/>
    <w:rsid w:val="00CB2CB8"/>
    <w:rsid w:val="00CB32AF"/>
    <w:rsid w:val="00CB4784"/>
    <w:rsid w:val="00CB47C0"/>
    <w:rsid w:val="00CB5057"/>
    <w:rsid w:val="00CB618F"/>
    <w:rsid w:val="00CB6E77"/>
    <w:rsid w:val="00CC0FB6"/>
    <w:rsid w:val="00CC2AD4"/>
    <w:rsid w:val="00CC2DE2"/>
    <w:rsid w:val="00CC404F"/>
    <w:rsid w:val="00CC514B"/>
    <w:rsid w:val="00CC5662"/>
    <w:rsid w:val="00CC5C55"/>
    <w:rsid w:val="00CC7245"/>
    <w:rsid w:val="00CC7561"/>
    <w:rsid w:val="00CC7966"/>
    <w:rsid w:val="00CD0C05"/>
    <w:rsid w:val="00CD2C2D"/>
    <w:rsid w:val="00CD334B"/>
    <w:rsid w:val="00CD3C44"/>
    <w:rsid w:val="00CD4788"/>
    <w:rsid w:val="00CD6DB8"/>
    <w:rsid w:val="00CD7395"/>
    <w:rsid w:val="00CE06B7"/>
    <w:rsid w:val="00CE0DF3"/>
    <w:rsid w:val="00CE1909"/>
    <w:rsid w:val="00CE2E20"/>
    <w:rsid w:val="00CE385C"/>
    <w:rsid w:val="00CE5F4A"/>
    <w:rsid w:val="00CE6DBF"/>
    <w:rsid w:val="00CE7730"/>
    <w:rsid w:val="00CF03CA"/>
    <w:rsid w:val="00CF0C80"/>
    <w:rsid w:val="00CF25B9"/>
    <w:rsid w:val="00CF2CC3"/>
    <w:rsid w:val="00CF3521"/>
    <w:rsid w:val="00CF41D6"/>
    <w:rsid w:val="00CF60D8"/>
    <w:rsid w:val="00D00E7E"/>
    <w:rsid w:val="00D022C1"/>
    <w:rsid w:val="00D03049"/>
    <w:rsid w:val="00D03E9B"/>
    <w:rsid w:val="00D0480D"/>
    <w:rsid w:val="00D04C64"/>
    <w:rsid w:val="00D075B2"/>
    <w:rsid w:val="00D1040E"/>
    <w:rsid w:val="00D10BBD"/>
    <w:rsid w:val="00D10FA0"/>
    <w:rsid w:val="00D113C0"/>
    <w:rsid w:val="00D116B6"/>
    <w:rsid w:val="00D134AC"/>
    <w:rsid w:val="00D13CBD"/>
    <w:rsid w:val="00D1708B"/>
    <w:rsid w:val="00D17AFD"/>
    <w:rsid w:val="00D21E72"/>
    <w:rsid w:val="00D22717"/>
    <w:rsid w:val="00D25917"/>
    <w:rsid w:val="00D25D06"/>
    <w:rsid w:val="00D27440"/>
    <w:rsid w:val="00D30B17"/>
    <w:rsid w:val="00D324F6"/>
    <w:rsid w:val="00D3372B"/>
    <w:rsid w:val="00D367BD"/>
    <w:rsid w:val="00D3695A"/>
    <w:rsid w:val="00D405D6"/>
    <w:rsid w:val="00D42345"/>
    <w:rsid w:val="00D42636"/>
    <w:rsid w:val="00D432BD"/>
    <w:rsid w:val="00D441C1"/>
    <w:rsid w:val="00D45BC4"/>
    <w:rsid w:val="00D4603A"/>
    <w:rsid w:val="00D464D2"/>
    <w:rsid w:val="00D50688"/>
    <w:rsid w:val="00D50BE9"/>
    <w:rsid w:val="00D51074"/>
    <w:rsid w:val="00D532B6"/>
    <w:rsid w:val="00D537FA"/>
    <w:rsid w:val="00D5472F"/>
    <w:rsid w:val="00D558DE"/>
    <w:rsid w:val="00D567AA"/>
    <w:rsid w:val="00D56A43"/>
    <w:rsid w:val="00D56BEE"/>
    <w:rsid w:val="00D60AB8"/>
    <w:rsid w:val="00D61093"/>
    <w:rsid w:val="00D61CEA"/>
    <w:rsid w:val="00D626B2"/>
    <w:rsid w:val="00D65065"/>
    <w:rsid w:val="00D658D9"/>
    <w:rsid w:val="00D66162"/>
    <w:rsid w:val="00D67675"/>
    <w:rsid w:val="00D708CE"/>
    <w:rsid w:val="00D70FAD"/>
    <w:rsid w:val="00D71B5F"/>
    <w:rsid w:val="00D73273"/>
    <w:rsid w:val="00D73935"/>
    <w:rsid w:val="00D74B01"/>
    <w:rsid w:val="00D76E9E"/>
    <w:rsid w:val="00D772CB"/>
    <w:rsid w:val="00D775E3"/>
    <w:rsid w:val="00D804A2"/>
    <w:rsid w:val="00D80ECD"/>
    <w:rsid w:val="00D84008"/>
    <w:rsid w:val="00D8462E"/>
    <w:rsid w:val="00D86123"/>
    <w:rsid w:val="00D86643"/>
    <w:rsid w:val="00D867B0"/>
    <w:rsid w:val="00D904C4"/>
    <w:rsid w:val="00D909B5"/>
    <w:rsid w:val="00D91632"/>
    <w:rsid w:val="00D942D4"/>
    <w:rsid w:val="00D95BB5"/>
    <w:rsid w:val="00D95F27"/>
    <w:rsid w:val="00DA02C4"/>
    <w:rsid w:val="00DA0A2B"/>
    <w:rsid w:val="00DA0B4D"/>
    <w:rsid w:val="00DA11C1"/>
    <w:rsid w:val="00DA16E7"/>
    <w:rsid w:val="00DA27D6"/>
    <w:rsid w:val="00DA4653"/>
    <w:rsid w:val="00DA72CE"/>
    <w:rsid w:val="00DB245D"/>
    <w:rsid w:val="00DB37ED"/>
    <w:rsid w:val="00DB3BAB"/>
    <w:rsid w:val="00DB65C4"/>
    <w:rsid w:val="00DB7899"/>
    <w:rsid w:val="00DC0012"/>
    <w:rsid w:val="00DC13B1"/>
    <w:rsid w:val="00DC16EC"/>
    <w:rsid w:val="00DC250C"/>
    <w:rsid w:val="00DC3CF6"/>
    <w:rsid w:val="00DC56EF"/>
    <w:rsid w:val="00DC5739"/>
    <w:rsid w:val="00DC7B9F"/>
    <w:rsid w:val="00DD2194"/>
    <w:rsid w:val="00DD2B03"/>
    <w:rsid w:val="00DD2E79"/>
    <w:rsid w:val="00DD3653"/>
    <w:rsid w:val="00DD3CE1"/>
    <w:rsid w:val="00DD67F9"/>
    <w:rsid w:val="00DD7909"/>
    <w:rsid w:val="00DD7ABA"/>
    <w:rsid w:val="00DD7DAA"/>
    <w:rsid w:val="00DE0CEB"/>
    <w:rsid w:val="00DE1BF6"/>
    <w:rsid w:val="00DE1E01"/>
    <w:rsid w:val="00DE25E4"/>
    <w:rsid w:val="00DE2B39"/>
    <w:rsid w:val="00DE32D8"/>
    <w:rsid w:val="00DE52E9"/>
    <w:rsid w:val="00DE5781"/>
    <w:rsid w:val="00DE5E34"/>
    <w:rsid w:val="00DE767F"/>
    <w:rsid w:val="00DF0753"/>
    <w:rsid w:val="00DF0814"/>
    <w:rsid w:val="00DF0C32"/>
    <w:rsid w:val="00DF1D0A"/>
    <w:rsid w:val="00DF24FD"/>
    <w:rsid w:val="00DF43DC"/>
    <w:rsid w:val="00DF4A34"/>
    <w:rsid w:val="00DF67D9"/>
    <w:rsid w:val="00E00CFF"/>
    <w:rsid w:val="00E012F4"/>
    <w:rsid w:val="00E01705"/>
    <w:rsid w:val="00E0257F"/>
    <w:rsid w:val="00E02A07"/>
    <w:rsid w:val="00E047D3"/>
    <w:rsid w:val="00E048E6"/>
    <w:rsid w:val="00E05FD6"/>
    <w:rsid w:val="00E069D1"/>
    <w:rsid w:val="00E1105C"/>
    <w:rsid w:val="00E11FD2"/>
    <w:rsid w:val="00E12005"/>
    <w:rsid w:val="00E12E5A"/>
    <w:rsid w:val="00E12F8D"/>
    <w:rsid w:val="00E14C66"/>
    <w:rsid w:val="00E1558D"/>
    <w:rsid w:val="00E15AD3"/>
    <w:rsid w:val="00E15C1F"/>
    <w:rsid w:val="00E15C56"/>
    <w:rsid w:val="00E16986"/>
    <w:rsid w:val="00E1698F"/>
    <w:rsid w:val="00E16B80"/>
    <w:rsid w:val="00E21DDE"/>
    <w:rsid w:val="00E22A34"/>
    <w:rsid w:val="00E22A7B"/>
    <w:rsid w:val="00E22EEF"/>
    <w:rsid w:val="00E23FB1"/>
    <w:rsid w:val="00E249F2"/>
    <w:rsid w:val="00E24F32"/>
    <w:rsid w:val="00E26DF3"/>
    <w:rsid w:val="00E26F1F"/>
    <w:rsid w:val="00E27DED"/>
    <w:rsid w:val="00E27F5B"/>
    <w:rsid w:val="00E321B8"/>
    <w:rsid w:val="00E32EB6"/>
    <w:rsid w:val="00E33630"/>
    <w:rsid w:val="00E33BBA"/>
    <w:rsid w:val="00E34820"/>
    <w:rsid w:val="00E3487F"/>
    <w:rsid w:val="00E34B7C"/>
    <w:rsid w:val="00E34D97"/>
    <w:rsid w:val="00E3576A"/>
    <w:rsid w:val="00E401D1"/>
    <w:rsid w:val="00E405C8"/>
    <w:rsid w:val="00E4148F"/>
    <w:rsid w:val="00E41DD2"/>
    <w:rsid w:val="00E42495"/>
    <w:rsid w:val="00E43802"/>
    <w:rsid w:val="00E474B4"/>
    <w:rsid w:val="00E47F2D"/>
    <w:rsid w:val="00E5015C"/>
    <w:rsid w:val="00E50327"/>
    <w:rsid w:val="00E50A61"/>
    <w:rsid w:val="00E51B60"/>
    <w:rsid w:val="00E52223"/>
    <w:rsid w:val="00E52A99"/>
    <w:rsid w:val="00E53EB8"/>
    <w:rsid w:val="00E55338"/>
    <w:rsid w:val="00E56B01"/>
    <w:rsid w:val="00E57926"/>
    <w:rsid w:val="00E607A6"/>
    <w:rsid w:val="00E60D8E"/>
    <w:rsid w:val="00E612F8"/>
    <w:rsid w:val="00E6131A"/>
    <w:rsid w:val="00E61D8F"/>
    <w:rsid w:val="00E61FBC"/>
    <w:rsid w:val="00E61FE8"/>
    <w:rsid w:val="00E6239B"/>
    <w:rsid w:val="00E63406"/>
    <w:rsid w:val="00E64CC9"/>
    <w:rsid w:val="00E65230"/>
    <w:rsid w:val="00E663CC"/>
    <w:rsid w:val="00E70101"/>
    <w:rsid w:val="00E710CE"/>
    <w:rsid w:val="00E73252"/>
    <w:rsid w:val="00E7443E"/>
    <w:rsid w:val="00E74EF3"/>
    <w:rsid w:val="00E76C1A"/>
    <w:rsid w:val="00E77361"/>
    <w:rsid w:val="00E77489"/>
    <w:rsid w:val="00E77818"/>
    <w:rsid w:val="00E80B4A"/>
    <w:rsid w:val="00E80BCA"/>
    <w:rsid w:val="00E80FB3"/>
    <w:rsid w:val="00E8189D"/>
    <w:rsid w:val="00E81B49"/>
    <w:rsid w:val="00E81CD7"/>
    <w:rsid w:val="00E8247E"/>
    <w:rsid w:val="00E82F2F"/>
    <w:rsid w:val="00E835B8"/>
    <w:rsid w:val="00E83F75"/>
    <w:rsid w:val="00E85E12"/>
    <w:rsid w:val="00E8784C"/>
    <w:rsid w:val="00E90FDC"/>
    <w:rsid w:val="00E9116F"/>
    <w:rsid w:val="00E924B0"/>
    <w:rsid w:val="00E9270A"/>
    <w:rsid w:val="00E93EDD"/>
    <w:rsid w:val="00E9479A"/>
    <w:rsid w:val="00E96068"/>
    <w:rsid w:val="00EA1290"/>
    <w:rsid w:val="00EA4BD8"/>
    <w:rsid w:val="00EB0943"/>
    <w:rsid w:val="00EB1D7A"/>
    <w:rsid w:val="00EB22B1"/>
    <w:rsid w:val="00EB2D3E"/>
    <w:rsid w:val="00EB2E70"/>
    <w:rsid w:val="00EB33CB"/>
    <w:rsid w:val="00EB7AA6"/>
    <w:rsid w:val="00EC0C47"/>
    <w:rsid w:val="00EC0DE2"/>
    <w:rsid w:val="00EC1363"/>
    <w:rsid w:val="00EC1FD7"/>
    <w:rsid w:val="00EC304E"/>
    <w:rsid w:val="00EC4471"/>
    <w:rsid w:val="00EC65C4"/>
    <w:rsid w:val="00EC6FAA"/>
    <w:rsid w:val="00EC7ED9"/>
    <w:rsid w:val="00ED01F4"/>
    <w:rsid w:val="00ED1AAF"/>
    <w:rsid w:val="00ED3116"/>
    <w:rsid w:val="00ED31A5"/>
    <w:rsid w:val="00ED37BF"/>
    <w:rsid w:val="00ED569B"/>
    <w:rsid w:val="00ED5D69"/>
    <w:rsid w:val="00ED5E5F"/>
    <w:rsid w:val="00ED65D6"/>
    <w:rsid w:val="00ED6A79"/>
    <w:rsid w:val="00ED6B12"/>
    <w:rsid w:val="00ED6D06"/>
    <w:rsid w:val="00ED7694"/>
    <w:rsid w:val="00EE098B"/>
    <w:rsid w:val="00EE1CB9"/>
    <w:rsid w:val="00EE338E"/>
    <w:rsid w:val="00EE3AED"/>
    <w:rsid w:val="00EE438F"/>
    <w:rsid w:val="00EE60BA"/>
    <w:rsid w:val="00EE6207"/>
    <w:rsid w:val="00EE64B5"/>
    <w:rsid w:val="00EE6700"/>
    <w:rsid w:val="00EE7884"/>
    <w:rsid w:val="00EF0176"/>
    <w:rsid w:val="00EF0A93"/>
    <w:rsid w:val="00EF0B33"/>
    <w:rsid w:val="00EF0D5B"/>
    <w:rsid w:val="00EF10D2"/>
    <w:rsid w:val="00EF1CED"/>
    <w:rsid w:val="00EF2089"/>
    <w:rsid w:val="00EF2324"/>
    <w:rsid w:val="00EF2560"/>
    <w:rsid w:val="00EF3294"/>
    <w:rsid w:val="00EF34F1"/>
    <w:rsid w:val="00EF3C83"/>
    <w:rsid w:val="00EF475C"/>
    <w:rsid w:val="00EF7CB2"/>
    <w:rsid w:val="00F001FD"/>
    <w:rsid w:val="00F002C6"/>
    <w:rsid w:val="00F00550"/>
    <w:rsid w:val="00F0097B"/>
    <w:rsid w:val="00F01230"/>
    <w:rsid w:val="00F016E4"/>
    <w:rsid w:val="00F01CB2"/>
    <w:rsid w:val="00F025C9"/>
    <w:rsid w:val="00F04756"/>
    <w:rsid w:val="00F04A7E"/>
    <w:rsid w:val="00F054ED"/>
    <w:rsid w:val="00F06763"/>
    <w:rsid w:val="00F06AE0"/>
    <w:rsid w:val="00F07B09"/>
    <w:rsid w:val="00F07B99"/>
    <w:rsid w:val="00F07ED6"/>
    <w:rsid w:val="00F1032A"/>
    <w:rsid w:val="00F107F5"/>
    <w:rsid w:val="00F11C8F"/>
    <w:rsid w:val="00F11F39"/>
    <w:rsid w:val="00F12E38"/>
    <w:rsid w:val="00F131FF"/>
    <w:rsid w:val="00F146A3"/>
    <w:rsid w:val="00F15B36"/>
    <w:rsid w:val="00F1657E"/>
    <w:rsid w:val="00F167C6"/>
    <w:rsid w:val="00F170C5"/>
    <w:rsid w:val="00F17239"/>
    <w:rsid w:val="00F17276"/>
    <w:rsid w:val="00F17614"/>
    <w:rsid w:val="00F17928"/>
    <w:rsid w:val="00F21FFA"/>
    <w:rsid w:val="00F24399"/>
    <w:rsid w:val="00F24876"/>
    <w:rsid w:val="00F251F8"/>
    <w:rsid w:val="00F25A85"/>
    <w:rsid w:val="00F26EB5"/>
    <w:rsid w:val="00F303D1"/>
    <w:rsid w:val="00F30CE7"/>
    <w:rsid w:val="00F31FFB"/>
    <w:rsid w:val="00F32014"/>
    <w:rsid w:val="00F32FED"/>
    <w:rsid w:val="00F33C0E"/>
    <w:rsid w:val="00F33C53"/>
    <w:rsid w:val="00F347E4"/>
    <w:rsid w:val="00F34F29"/>
    <w:rsid w:val="00F37F38"/>
    <w:rsid w:val="00F401A4"/>
    <w:rsid w:val="00F40260"/>
    <w:rsid w:val="00F410E4"/>
    <w:rsid w:val="00F41509"/>
    <w:rsid w:val="00F41F1E"/>
    <w:rsid w:val="00F427F9"/>
    <w:rsid w:val="00F428E1"/>
    <w:rsid w:val="00F4306B"/>
    <w:rsid w:val="00F430E1"/>
    <w:rsid w:val="00F432C5"/>
    <w:rsid w:val="00F437C8"/>
    <w:rsid w:val="00F4534B"/>
    <w:rsid w:val="00F46F24"/>
    <w:rsid w:val="00F47CD7"/>
    <w:rsid w:val="00F47F9F"/>
    <w:rsid w:val="00F504FE"/>
    <w:rsid w:val="00F50A05"/>
    <w:rsid w:val="00F5119A"/>
    <w:rsid w:val="00F51712"/>
    <w:rsid w:val="00F519DA"/>
    <w:rsid w:val="00F529CC"/>
    <w:rsid w:val="00F54274"/>
    <w:rsid w:val="00F54E4B"/>
    <w:rsid w:val="00F555E5"/>
    <w:rsid w:val="00F557C1"/>
    <w:rsid w:val="00F55F91"/>
    <w:rsid w:val="00F56A06"/>
    <w:rsid w:val="00F604F3"/>
    <w:rsid w:val="00F61A8E"/>
    <w:rsid w:val="00F61F83"/>
    <w:rsid w:val="00F624DA"/>
    <w:rsid w:val="00F654FB"/>
    <w:rsid w:val="00F669EF"/>
    <w:rsid w:val="00F66E5E"/>
    <w:rsid w:val="00F66EAD"/>
    <w:rsid w:val="00F67862"/>
    <w:rsid w:val="00F67A7F"/>
    <w:rsid w:val="00F70EE6"/>
    <w:rsid w:val="00F71511"/>
    <w:rsid w:val="00F72DCF"/>
    <w:rsid w:val="00F7356D"/>
    <w:rsid w:val="00F73ED9"/>
    <w:rsid w:val="00F74453"/>
    <w:rsid w:val="00F74DC4"/>
    <w:rsid w:val="00F753A9"/>
    <w:rsid w:val="00F75B58"/>
    <w:rsid w:val="00F764EE"/>
    <w:rsid w:val="00F765FE"/>
    <w:rsid w:val="00F77B7F"/>
    <w:rsid w:val="00F8039F"/>
    <w:rsid w:val="00F815C0"/>
    <w:rsid w:val="00F81AC8"/>
    <w:rsid w:val="00F823AA"/>
    <w:rsid w:val="00F82445"/>
    <w:rsid w:val="00F825AE"/>
    <w:rsid w:val="00F83046"/>
    <w:rsid w:val="00F8489C"/>
    <w:rsid w:val="00F857D8"/>
    <w:rsid w:val="00F85FCA"/>
    <w:rsid w:val="00F87B5F"/>
    <w:rsid w:val="00F9152A"/>
    <w:rsid w:val="00F915AF"/>
    <w:rsid w:val="00F92218"/>
    <w:rsid w:val="00F92525"/>
    <w:rsid w:val="00F92BB4"/>
    <w:rsid w:val="00F9382A"/>
    <w:rsid w:val="00F93B5B"/>
    <w:rsid w:val="00F9461A"/>
    <w:rsid w:val="00F96D8C"/>
    <w:rsid w:val="00F9711C"/>
    <w:rsid w:val="00F97CDC"/>
    <w:rsid w:val="00F97CE9"/>
    <w:rsid w:val="00FA0D1C"/>
    <w:rsid w:val="00FA24D2"/>
    <w:rsid w:val="00FA3EB0"/>
    <w:rsid w:val="00FA413C"/>
    <w:rsid w:val="00FA53F6"/>
    <w:rsid w:val="00FA5F1E"/>
    <w:rsid w:val="00FA5F92"/>
    <w:rsid w:val="00FA644F"/>
    <w:rsid w:val="00FA6630"/>
    <w:rsid w:val="00FA7CA9"/>
    <w:rsid w:val="00FB0753"/>
    <w:rsid w:val="00FB18CB"/>
    <w:rsid w:val="00FB2EF7"/>
    <w:rsid w:val="00FB3214"/>
    <w:rsid w:val="00FB4110"/>
    <w:rsid w:val="00FB4AE0"/>
    <w:rsid w:val="00FC00FB"/>
    <w:rsid w:val="00FC13B4"/>
    <w:rsid w:val="00FC2B0B"/>
    <w:rsid w:val="00FC3B40"/>
    <w:rsid w:val="00FC3EFC"/>
    <w:rsid w:val="00FC4C63"/>
    <w:rsid w:val="00FC50C6"/>
    <w:rsid w:val="00FC6B94"/>
    <w:rsid w:val="00FC6CA0"/>
    <w:rsid w:val="00FC70B2"/>
    <w:rsid w:val="00FD095A"/>
    <w:rsid w:val="00FD12CA"/>
    <w:rsid w:val="00FD1400"/>
    <w:rsid w:val="00FD1E57"/>
    <w:rsid w:val="00FD2E3F"/>
    <w:rsid w:val="00FD4453"/>
    <w:rsid w:val="00FD4D6C"/>
    <w:rsid w:val="00FE0168"/>
    <w:rsid w:val="00FE0B75"/>
    <w:rsid w:val="00FE0BCF"/>
    <w:rsid w:val="00FE0E7D"/>
    <w:rsid w:val="00FE1E3B"/>
    <w:rsid w:val="00FE2572"/>
    <w:rsid w:val="00FE29A7"/>
    <w:rsid w:val="00FE379A"/>
    <w:rsid w:val="00FE384E"/>
    <w:rsid w:val="00FE3EAF"/>
    <w:rsid w:val="00FE4633"/>
    <w:rsid w:val="00FE46A2"/>
    <w:rsid w:val="00FE5935"/>
    <w:rsid w:val="00FE6FD3"/>
    <w:rsid w:val="00FF02F5"/>
    <w:rsid w:val="00FF0392"/>
    <w:rsid w:val="00FF05D9"/>
    <w:rsid w:val="00FF1A45"/>
    <w:rsid w:val="00FF1AD8"/>
    <w:rsid w:val="00FF1B36"/>
    <w:rsid w:val="00FF2145"/>
    <w:rsid w:val="00FF2376"/>
    <w:rsid w:val="00FF2974"/>
    <w:rsid w:val="00FF2BDC"/>
    <w:rsid w:val="00FF316A"/>
    <w:rsid w:val="00FF3387"/>
    <w:rsid w:val="00FF3F96"/>
    <w:rsid w:val="00FF54B4"/>
    <w:rsid w:val="00FF56AE"/>
    <w:rsid w:val="00FF66D9"/>
    <w:rsid w:val="00FF67A4"/>
    <w:rsid w:val="00FF7DB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9A1"/>
    <w:pPr>
      <w:spacing w:line="360" w:lineRule="auto"/>
      <w:ind w:firstLine="709"/>
      <w:jc w:val="both"/>
    </w:pPr>
    <w:rPr>
      <w:rFonts w:ascii="Garamond" w:hAnsi="Garamond"/>
      <w:sz w:val="24"/>
    </w:rPr>
  </w:style>
  <w:style w:type="paragraph" w:styleId="Ttulo1">
    <w:name w:val="heading 1"/>
    <w:basedOn w:val="Normal"/>
    <w:next w:val="Normal"/>
    <w:link w:val="Ttulo1Car"/>
    <w:autoRedefine/>
    <w:uiPriority w:val="9"/>
    <w:qFormat/>
    <w:rsid w:val="003B016E"/>
    <w:pPr>
      <w:keepNext/>
      <w:keepLines/>
      <w:pageBreakBefore/>
      <w:numPr>
        <w:numId w:val="2"/>
      </w:numPr>
      <w:spacing w:before="480" w:after="0"/>
      <w:ind w:left="0"/>
      <w:jc w:val="left"/>
      <w:outlineLvl w:val="0"/>
    </w:pPr>
    <w:rPr>
      <w:rFonts w:eastAsia="Times New Roman" w:cstheme="majorBidi"/>
      <w:b/>
      <w:bCs/>
      <w:color w:val="808080" w:themeColor="background1" w:themeShade="80"/>
      <w:sz w:val="28"/>
      <w:szCs w:val="28"/>
      <w:lang w:val="es-ES"/>
    </w:rPr>
  </w:style>
  <w:style w:type="paragraph" w:styleId="Ttulo2">
    <w:name w:val="heading 2"/>
    <w:basedOn w:val="Normal"/>
    <w:next w:val="Normal"/>
    <w:link w:val="Ttulo2Car"/>
    <w:uiPriority w:val="9"/>
    <w:unhideWhenUsed/>
    <w:qFormat/>
    <w:rsid w:val="00373878"/>
    <w:pPr>
      <w:keepNext/>
      <w:keepLines/>
      <w:numPr>
        <w:ilvl w:val="1"/>
        <w:numId w:val="2"/>
      </w:numPr>
      <w:spacing w:before="200" w:after="0"/>
      <w:outlineLvl w:val="1"/>
    </w:pPr>
    <w:rPr>
      <w:rFonts w:eastAsiaTheme="majorEastAsia" w:cstheme="majorBidi"/>
      <w:b/>
      <w:bCs/>
      <w:color w:val="A6A6A6" w:themeColor="background1" w:themeShade="A6"/>
      <w:sz w:val="26"/>
      <w:szCs w:val="26"/>
    </w:rPr>
  </w:style>
  <w:style w:type="paragraph" w:styleId="Ttulo3">
    <w:name w:val="heading 3"/>
    <w:basedOn w:val="Normal"/>
    <w:next w:val="Normal"/>
    <w:link w:val="Ttulo3Car"/>
    <w:uiPriority w:val="9"/>
    <w:unhideWhenUsed/>
    <w:qFormat/>
    <w:rsid w:val="00C83115"/>
    <w:pPr>
      <w:keepNext/>
      <w:keepLines/>
      <w:spacing w:before="200" w:after="0"/>
      <w:ind w:firstLine="0"/>
      <w:outlineLvl w:val="2"/>
    </w:pPr>
    <w:rPr>
      <w:rFonts w:eastAsiaTheme="majorEastAsia" w:cstheme="majorBidi"/>
      <w:b/>
      <w:bCs/>
      <w:color w:val="BFBFBF" w:themeColor="background1" w:themeShade="BF"/>
    </w:rPr>
  </w:style>
  <w:style w:type="paragraph" w:styleId="Ttulo4">
    <w:name w:val="heading 4"/>
    <w:basedOn w:val="Normal"/>
    <w:next w:val="Normal"/>
    <w:link w:val="Ttulo4Car"/>
    <w:uiPriority w:val="9"/>
    <w:unhideWhenUsed/>
    <w:qFormat/>
    <w:rsid w:val="00966DFA"/>
    <w:pPr>
      <w:keepNext/>
      <w:keepLines/>
      <w:numPr>
        <w:ilvl w:val="3"/>
        <w:numId w:val="2"/>
      </w:numPr>
      <w:spacing w:before="200" w:after="0"/>
      <w:outlineLvl w:val="3"/>
    </w:pPr>
    <w:rPr>
      <w:rFonts w:eastAsiaTheme="majorEastAsia" w:cstheme="majorBidi"/>
      <w:b/>
      <w:bCs/>
      <w:iCs/>
    </w:rPr>
  </w:style>
  <w:style w:type="paragraph" w:styleId="Ttulo5">
    <w:name w:val="heading 5"/>
    <w:basedOn w:val="Normal"/>
    <w:next w:val="Normal"/>
    <w:link w:val="Ttulo5Car"/>
    <w:uiPriority w:val="9"/>
    <w:semiHidden/>
    <w:unhideWhenUsed/>
    <w:qFormat/>
    <w:rsid w:val="00285BBA"/>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285BBA"/>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285BBA"/>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285BBA"/>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285BBA"/>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432F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32FB"/>
    <w:rPr>
      <w:rFonts w:ascii="Tahoma" w:hAnsi="Tahoma" w:cs="Tahoma"/>
      <w:sz w:val="16"/>
      <w:szCs w:val="16"/>
    </w:rPr>
  </w:style>
  <w:style w:type="paragraph" w:styleId="Prrafodelista">
    <w:name w:val="List Paragraph"/>
    <w:basedOn w:val="Normal"/>
    <w:uiPriority w:val="34"/>
    <w:qFormat/>
    <w:rsid w:val="00705732"/>
    <w:pPr>
      <w:ind w:firstLine="0"/>
      <w:contextualSpacing/>
    </w:pPr>
  </w:style>
  <w:style w:type="paragraph" w:styleId="NormalWeb">
    <w:name w:val="Normal (Web)"/>
    <w:basedOn w:val="Normal"/>
    <w:uiPriority w:val="99"/>
    <w:semiHidden/>
    <w:unhideWhenUsed/>
    <w:rsid w:val="00264E9D"/>
    <w:pPr>
      <w:spacing w:before="100" w:beforeAutospacing="1" w:after="100" w:afterAutospacing="1" w:line="240" w:lineRule="auto"/>
    </w:pPr>
    <w:rPr>
      <w:rFonts w:ascii="Times New Roman" w:eastAsia="Times New Roman" w:hAnsi="Times New Roman" w:cs="Times New Roman"/>
      <w:szCs w:val="24"/>
      <w:lang w:eastAsia="es-MX"/>
    </w:rPr>
  </w:style>
  <w:style w:type="paragraph" w:styleId="Sinespaciado">
    <w:name w:val="No Spacing"/>
    <w:link w:val="SinespaciadoCar"/>
    <w:uiPriority w:val="1"/>
    <w:qFormat/>
    <w:rsid w:val="00237857"/>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237857"/>
    <w:rPr>
      <w:rFonts w:eastAsiaTheme="minorEastAsia"/>
      <w:lang w:val="es-ES"/>
    </w:rPr>
  </w:style>
  <w:style w:type="character" w:styleId="Textodelmarcadordeposicin">
    <w:name w:val="Placeholder Text"/>
    <w:basedOn w:val="Fuentedeprrafopredeter"/>
    <w:uiPriority w:val="99"/>
    <w:semiHidden/>
    <w:rsid w:val="009F7AEF"/>
    <w:rPr>
      <w:color w:val="808080"/>
    </w:rPr>
  </w:style>
  <w:style w:type="paragraph" w:styleId="Encabezado">
    <w:name w:val="header"/>
    <w:basedOn w:val="Normal"/>
    <w:link w:val="EncabezadoCar"/>
    <w:uiPriority w:val="99"/>
    <w:unhideWhenUsed/>
    <w:rsid w:val="007A1289"/>
    <w:pPr>
      <w:pBdr>
        <w:bottom w:val="single" w:sz="4" w:space="1" w:color="A5A5A5" w:themeColor="background1" w:themeShade="A5"/>
      </w:pBdr>
      <w:tabs>
        <w:tab w:val="left" w:pos="2580"/>
        <w:tab w:val="left" w:pos="2985"/>
        <w:tab w:val="center" w:pos="4419"/>
        <w:tab w:val="right" w:pos="8838"/>
      </w:tabs>
      <w:spacing w:after="120"/>
    </w:pPr>
  </w:style>
  <w:style w:type="character" w:customStyle="1" w:styleId="EncabezadoCar">
    <w:name w:val="Encabezado Car"/>
    <w:basedOn w:val="Fuentedeprrafopredeter"/>
    <w:link w:val="Encabezado"/>
    <w:uiPriority w:val="99"/>
    <w:rsid w:val="007A1289"/>
    <w:rPr>
      <w:rFonts w:ascii="Garamond" w:hAnsi="Garamond"/>
      <w:sz w:val="24"/>
    </w:rPr>
  </w:style>
  <w:style w:type="paragraph" w:styleId="Piedepgina">
    <w:name w:val="footer"/>
    <w:basedOn w:val="Normal"/>
    <w:link w:val="PiedepginaCar"/>
    <w:uiPriority w:val="99"/>
    <w:unhideWhenUsed/>
    <w:rsid w:val="000007C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07C6"/>
    <w:rPr>
      <w:rFonts w:ascii="Garamond" w:hAnsi="Garamond"/>
      <w:sz w:val="24"/>
    </w:rPr>
  </w:style>
  <w:style w:type="character" w:customStyle="1" w:styleId="Ttulo2Car">
    <w:name w:val="Título 2 Car"/>
    <w:basedOn w:val="Fuentedeprrafopredeter"/>
    <w:link w:val="Ttulo2"/>
    <w:uiPriority w:val="9"/>
    <w:rsid w:val="00373878"/>
    <w:rPr>
      <w:rFonts w:ascii="Garamond" w:eastAsiaTheme="majorEastAsia" w:hAnsi="Garamond" w:cstheme="majorBidi"/>
      <w:b/>
      <w:bCs/>
      <w:color w:val="A6A6A6" w:themeColor="background1" w:themeShade="A6"/>
      <w:sz w:val="26"/>
      <w:szCs w:val="26"/>
    </w:rPr>
  </w:style>
  <w:style w:type="character" w:customStyle="1" w:styleId="apple-converted-space">
    <w:name w:val="apple-converted-space"/>
    <w:basedOn w:val="Fuentedeprrafopredeter"/>
    <w:rsid w:val="00BD3718"/>
  </w:style>
  <w:style w:type="character" w:customStyle="1" w:styleId="Ttulo1Car">
    <w:name w:val="Título 1 Car"/>
    <w:basedOn w:val="Fuentedeprrafopredeter"/>
    <w:link w:val="Ttulo1"/>
    <w:uiPriority w:val="9"/>
    <w:rsid w:val="003B016E"/>
    <w:rPr>
      <w:rFonts w:ascii="Garamond" w:eastAsia="Times New Roman" w:hAnsi="Garamond" w:cstheme="majorBidi"/>
      <w:b/>
      <w:bCs/>
      <w:color w:val="808080" w:themeColor="background1" w:themeShade="80"/>
      <w:sz w:val="28"/>
      <w:szCs w:val="28"/>
      <w:lang w:val="es-ES"/>
    </w:rPr>
  </w:style>
  <w:style w:type="character" w:customStyle="1" w:styleId="Ttulo3Car">
    <w:name w:val="Título 3 Car"/>
    <w:basedOn w:val="Fuentedeprrafopredeter"/>
    <w:link w:val="Ttulo3"/>
    <w:uiPriority w:val="9"/>
    <w:rsid w:val="00450497"/>
    <w:rPr>
      <w:rFonts w:ascii="Garamond" w:eastAsiaTheme="majorEastAsia" w:hAnsi="Garamond" w:cstheme="majorBidi"/>
      <w:b/>
      <w:bCs/>
      <w:color w:val="BFBFBF" w:themeColor="background1" w:themeShade="BF"/>
      <w:sz w:val="24"/>
    </w:rPr>
  </w:style>
  <w:style w:type="paragraph" w:styleId="TtulodeTDC">
    <w:name w:val="TOC Heading"/>
    <w:basedOn w:val="Ttulo1"/>
    <w:next w:val="Normal"/>
    <w:uiPriority w:val="39"/>
    <w:unhideWhenUsed/>
    <w:qFormat/>
    <w:rsid w:val="00450497"/>
    <w:pPr>
      <w:spacing w:line="276" w:lineRule="auto"/>
      <w:outlineLvl w:val="9"/>
    </w:pPr>
  </w:style>
  <w:style w:type="paragraph" w:styleId="TDC2">
    <w:name w:val="toc 2"/>
    <w:basedOn w:val="Normal"/>
    <w:next w:val="Normal"/>
    <w:autoRedefine/>
    <w:uiPriority w:val="39"/>
    <w:unhideWhenUsed/>
    <w:rsid w:val="00A027F9"/>
    <w:pPr>
      <w:spacing w:after="100" w:line="240" w:lineRule="auto"/>
      <w:ind w:left="238"/>
    </w:pPr>
    <w:rPr>
      <w:sz w:val="20"/>
    </w:rPr>
  </w:style>
  <w:style w:type="character" w:styleId="Hipervnculo">
    <w:name w:val="Hyperlink"/>
    <w:basedOn w:val="Fuentedeprrafopredeter"/>
    <w:uiPriority w:val="99"/>
    <w:unhideWhenUsed/>
    <w:rsid w:val="00450497"/>
    <w:rPr>
      <w:color w:val="0000FF" w:themeColor="hyperlink"/>
      <w:u w:val="single"/>
    </w:rPr>
  </w:style>
  <w:style w:type="paragraph" w:styleId="TDC1">
    <w:name w:val="toc 1"/>
    <w:basedOn w:val="Normal"/>
    <w:next w:val="Normal"/>
    <w:autoRedefine/>
    <w:uiPriority w:val="39"/>
    <w:unhideWhenUsed/>
    <w:rsid w:val="008A777B"/>
    <w:pPr>
      <w:spacing w:before="40" w:after="100" w:line="240" w:lineRule="auto"/>
    </w:pPr>
    <w:rPr>
      <w:b/>
      <w:sz w:val="20"/>
    </w:rPr>
  </w:style>
  <w:style w:type="table" w:styleId="Tablaconcuadrcula">
    <w:name w:val="Table Grid"/>
    <w:basedOn w:val="Tablanormal"/>
    <w:uiPriority w:val="59"/>
    <w:rsid w:val="00986B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igo">
    <w:name w:val="Codigo"/>
    <w:basedOn w:val="Normal"/>
    <w:link w:val="CodigoCar"/>
    <w:qFormat/>
    <w:rsid w:val="009016A1"/>
    <w:pPr>
      <w:autoSpaceDE w:val="0"/>
      <w:autoSpaceDN w:val="0"/>
      <w:adjustRightInd w:val="0"/>
      <w:spacing w:after="0" w:line="240" w:lineRule="auto"/>
      <w:ind w:left="-1134" w:firstLine="0"/>
      <w:jc w:val="left"/>
    </w:pPr>
    <w:rPr>
      <w:rFonts w:ascii="Consolas" w:hAnsi="Consolas" w:cs="Consolas"/>
      <w:noProof/>
      <w:sz w:val="18"/>
      <w:szCs w:val="18"/>
      <w:lang w:val="en-US"/>
    </w:rPr>
  </w:style>
  <w:style w:type="paragraph" w:styleId="Mapadeldocumento">
    <w:name w:val="Document Map"/>
    <w:basedOn w:val="Normal"/>
    <w:link w:val="MapadeldocumentoCar"/>
    <w:uiPriority w:val="99"/>
    <w:semiHidden/>
    <w:unhideWhenUsed/>
    <w:rsid w:val="00875C9E"/>
    <w:pPr>
      <w:spacing w:after="0" w:line="240" w:lineRule="auto"/>
    </w:pPr>
    <w:rPr>
      <w:rFonts w:ascii="Tahoma" w:hAnsi="Tahoma" w:cs="Tahoma"/>
      <w:sz w:val="16"/>
      <w:szCs w:val="16"/>
    </w:rPr>
  </w:style>
  <w:style w:type="character" w:customStyle="1" w:styleId="CodigoCar">
    <w:name w:val="Codigo Car"/>
    <w:basedOn w:val="Fuentedeprrafopredeter"/>
    <w:link w:val="Codigo"/>
    <w:rsid w:val="009016A1"/>
    <w:rPr>
      <w:rFonts w:ascii="Consolas" w:hAnsi="Consolas" w:cs="Consolas"/>
      <w:noProof/>
      <w:sz w:val="18"/>
      <w:szCs w:val="18"/>
      <w:lang w:val="en-US"/>
    </w:rPr>
  </w:style>
  <w:style w:type="character" w:customStyle="1" w:styleId="MapadeldocumentoCar">
    <w:name w:val="Mapa del documento Car"/>
    <w:basedOn w:val="Fuentedeprrafopredeter"/>
    <w:link w:val="Mapadeldocumento"/>
    <w:uiPriority w:val="99"/>
    <w:semiHidden/>
    <w:rsid w:val="00875C9E"/>
    <w:rPr>
      <w:rFonts w:ascii="Tahoma" w:hAnsi="Tahoma" w:cs="Tahoma"/>
      <w:sz w:val="16"/>
      <w:szCs w:val="16"/>
    </w:rPr>
  </w:style>
  <w:style w:type="character" w:styleId="Hipervnculovisitado">
    <w:name w:val="FollowedHyperlink"/>
    <w:basedOn w:val="Fuentedeprrafopredeter"/>
    <w:uiPriority w:val="99"/>
    <w:semiHidden/>
    <w:unhideWhenUsed/>
    <w:rsid w:val="002A27A2"/>
    <w:rPr>
      <w:color w:val="800080" w:themeColor="followedHyperlink"/>
      <w:u w:val="single"/>
    </w:rPr>
  </w:style>
  <w:style w:type="character" w:styleId="nfasis">
    <w:name w:val="Emphasis"/>
    <w:basedOn w:val="Fuentedeprrafopredeter"/>
    <w:uiPriority w:val="20"/>
    <w:qFormat/>
    <w:rsid w:val="00373878"/>
    <w:rPr>
      <w:i/>
      <w:iCs/>
    </w:rPr>
  </w:style>
  <w:style w:type="character" w:styleId="Textoennegrita">
    <w:name w:val="Strong"/>
    <w:basedOn w:val="Fuentedeprrafopredeter"/>
    <w:uiPriority w:val="22"/>
    <w:qFormat/>
    <w:rsid w:val="009D66DF"/>
    <w:rPr>
      <w:b/>
      <w:bCs/>
    </w:rPr>
  </w:style>
  <w:style w:type="paragraph" w:styleId="TDC3">
    <w:name w:val="toc 3"/>
    <w:basedOn w:val="Normal"/>
    <w:next w:val="Normal"/>
    <w:autoRedefine/>
    <w:uiPriority w:val="39"/>
    <w:unhideWhenUsed/>
    <w:rsid w:val="001E018F"/>
    <w:pPr>
      <w:spacing w:after="100"/>
      <w:ind w:left="480"/>
    </w:pPr>
  </w:style>
  <w:style w:type="paragraph" w:styleId="Textonotaalfinal">
    <w:name w:val="endnote text"/>
    <w:basedOn w:val="Normal"/>
    <w:link w:val="TextonotaalfinalCar"/>
    <w:uiPriority w:val="99"/>
    <w:semiHidden/>
    <w:unhideWhenUsed/>
    <w:rsid w:val="005428F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428F7"/>
    <w:rPr>
      <w:rFonts w:ascii="Garamond" w:hAnsi="Garamond"/>
      <w:sz w:val="20"/>
      <w:szCs w:val="20"/>
    </w:rPr>
  </w:style>
  <w:style w:type="character" w:styleId="Refdenotaalfinal">
    <w:name w:val="endnote reference"/>
    <w:basedOn w:val="Fuentedeprrafopredeter"/>
    <w:uiPriority w:val="99"/>
    <w:semiHidden/>
    <w:unhideWhenUsed/>
    <w:rsid w:val="005428F7"/>
    <w:rPr>
      <w:vertAlign w:val="superscript"/>
    </w:rPr>
  </w:style>
  <w:style w:type="paragraph" w:styleId="HTMLconformatoprevio">
    <w:name w:val="HTML Preformatted"/>
    <w:basedOn w:val="Normal"/>
    <w:link w:val="HTMLconformatoprevioCar"/>
    <w:uiPriority w:val="99"/>
    <w:unhideWhenUsed/>
    <w:rsid w:val="009440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rsid w:val="009440C0"/>
    <w:rPr>
      <w:rFonts w:ascii="Courier New" w:eastAsia="Times New Roman" w:hAnsi="Courier New" w:cs="Courier New"/>
      <w:sz w:val="20"/>
      <w:szCs w:val="20"/>
      <w:lang w:eastAsia="es-MX"/>
    </w:rPr>
  </w:style>
  <w:style w:type="paragraph" w:customStyle="1" w:styleId="Imagenes">
    <w:name w:val="Imagenes"/>
    <w:basedOn w:val="Normal"/>
    <w:link w:val="ImagenesCar"/>
    <w:qFormat/>
    <w:rsid w:val="00B42C83"/>
    <w:pPr>
      <w:shd w:val="clear" w:color="auto" w:fill="FFFFFF"/>
      <w:spacing w:after="0" w:line="480" w:lineRule="atLeast"/>
      <w:ind w:left="-1418" w:right="-1368" w:firstLine="0"/>
      <w:jc w:val="center"/>
      <w:textAlignment w:val="baseline"/>
    </w:pPr>
    <w:rPr>
      <w:rFonts w:ascii="inherit" w:hAnsi="inherit" w:cs="Arial"/>
      <w:noProof/>
      <w:color w:val="333333"/>
      <w:sz w:val="18"/>
      <w:szCs w:val="18"/>
      <w:lang w:eastAsia="es-MX"/>
    </w:rPr>
  </w:style>
  <w:style w:type="character" w:customStyle="1" w:styleId="ImagenesCar">
    <w:name w:val="Imagenes Car"/>
    <w:basedOn w:val="Fuentedeprrafopredeter"/>
    <w:link w:val="Imagenes"/>
    <w:rsid w:val="00B42C83"/>
    <w:rPr>
      <w:rFonts w:ascii="inherit" w:hAnsi="inherit" w:cs="Arial"/>
      <w:noProof/>
      <w:color w:val="333333"/>
      <w:sz w:val="18"/>
      <w:szCs w:val="18"/>
      <w:shd w:val="clear" w:color="auto" w:fill="FFFFFF"/>
      <w:lang w:eastAsia="es-MX"/>
    </w:rPr>
  </w:style>
  <w:style w:type="paragraph" w:styleId="Listaconvietas">
    <w:name w:val="List Bullet"/>
    <w:basedOn w:val="Normal"/>
    <w:uiPriority w:val="99"/>
    <w:unhideWhenUsed/>
    <w:rsid w:val="001E19E5"/>
    <w:pPr>
      <w:numPr>
        <w:numId w:val="1"/>
      </w:numPr>
      <w:spacing w:line="276" w:lineRule="auto"/>
      <w:contextualSpacing/>
      <w:jc w:val="left"/>
    </w:pPr>
    <w:rPr>
      <w:rFonts w:asciiTheme="minorHAnsi" w:hAnsiTheme="minorHAnsi"/>
      <w:sz w:val="22"/>
    </w:rPr>
  </w:style>
  <w:style w:type="paragraph" w:styleId="Textonotapie">
    <w:name w:val="footnote text"/>
    <w:basedOn w:val="Normal"/>
    <w:link w:val="TextonotapieCar"/>
    <w:uiPriority w:val="99"/>
    <w:semiHidden/>
    <w:unhideWhenUsed/>
    <w:rsid w:val="0085077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50776"/>
    <w:rPr>
      <w:rFonts w:ascii="Garamond" w:hAnsi="Garamond"/>
      <w:sz w:val="20"/>
      <w:szCs w:val="20"/>
    </w:rPr>
  </w:style>
  <w:style w:type="character" w:styleId="Refdenotaalpie">
    <w:name w:val="footnote reference"/>
    <w:basedOn w:val="Fuentedeprrafopredeter"/>
    <w:uiPriority w:val="99"/>
    <w:semiHidden/>
    <w:unhideWhenUsed/>
    <w:rsid w:val="00850776"/>
    <w:rPr>
      <w:vertAlign w:val="superscript"/>
    </w:rPr>
  </w:style>
  <w:style w:type="character" w:customStyle="1" w:styleId="Ttulo4Car">
    <w:name w:val="Título 4 Car"/>
    <w:basedOn w:val="Fuentedeprrafopredeter"/>
    <w:link w:val="Ttulo4"/>
    <w:uiPriority w:val="9"/>
    <w:rsid w:val="00966DFA"/>
    <w:rPr>
      <w:rFonts w:ascii="Garamond" w:eastAsiaTheme="majorEastAsia" w:hAnsi="Garamond" w:cstheme="majorBidi"/>
      <w:b/>
      <w:bCs/>
      <w:iCs/>
      <w:sz w:val="24"/>
    </w:rPr>
  </w:style>
  <w:style w:type="paragraph" w:styleId="TDC4">
    <w:name w:val="toc 4"/>
    <w:basedOn w:val="Normal"/>
    <w:next w:val="Normal"/>
    <w:autoRedefine/>
    <w:uiPriority w:val="39"/>
    <w:unhideWhenUsed/>
    <w:rsid w:val="007123E3"/>
    <w:pPr>
      <w:spacing w:after="100" w:line="276" w:lineRule="auto"/>
      <w:ind w:left="660" w:firstLine="0"/>
      <w:jc w:val="left"/>
    </w:pPr>
    <w:rPr>
      <w:rFonts w:asciiTheme="minorHAnsi" w:eastAsiaTheme="minorEastAsia" w:hAnsiTheme="minorHAnsi"/>
      <w:sz w:val="22"/>
      <w:lang w:eastAsia="es-MX"/>
    </w:rPr>
  </w:style>
  <w:style w:type="paragraph" w:styleId="TDC5">
    <w:name w:val="toc 5"/>
    <w:basedOn w:val="Normal"/>
    <w:next w:val="Normal"/>
    <w:autoRedefine/>
    <w:uiPriority w:val="39"/>
    <w:unhideWhenUsed/>
    <w:rsid w:val="007123E3"/>
    <w:pPr>
      <w:spacing w:after="100" w:line="276" w:lineRule="auto"/>
      <w:ind w:left="880" w:firstLine="0"/>
      <w:jc w:val="left"/>
    </w:pPr>
    <w:rPr>
      <w:rFonts w:asciiTheme="minorHAnsi" w:eastAsiaTheme="minorEastAsia" w:hAnsiTheme="minorHAnsi"/>
      <w:sz w:val="22"/>
      <w:lang w:eastAsia="es-MX"/>
    </w:rPr>
  </w:style>
  <w:style w:type="paragraph" w:styleId="TDC6">
    <w:name w:val="toc 6"/>
    <w:basedOn w:val="Normal"/>
    <w:next w:val="Normal"/>
    <w:autoRedefine/>
    <w:uiPriority w:val="39"/>
    <w:unhideWhenUsed/>
    <w:rsid w:val="007123E3"/>
    <w:pPr>
      <w:spacing w:after="100" w:line="276" w:lineRule="auto"/>
      <w:ind w:left="1100" w:firstLine="0"/>
      <w:jc w:val="left"/>
    </w:pPr>
    <w:rPr>
      <w:rFonts w:asciiTheme="minorHAnsi" w:eastAsiaTheme="minorEastAsia" w:hAnsiTheme="minorHAnsi"/>
      <w:sz w:val="22"/>
      <w:lang w:eastAsia="es-MX"/>
    </w:rPr>
  </w:style>
  <w:style w:type="paragraph" w:styleId="TDC7">
    <w:name w:val="toc 7"/>
    <w:basedOn w:val="Normal"/>
    <w:next w:val="Normal"/>
    <w:autoRedefine/>
    <w:uiPriority w:val="39"/>
    <w:unhideWhenUsed/>
    <w:rsid w:val="007123E3"/>
    <w:pPr>
      <w:spacing w:after="100" w:line="276" w:lineRule="auto"/>
      <w:ind w:left="1320" w:firstLine="0"/>
      <w:jc w:val="left"/>
    </w:pPr>
    <w:rPr>
      <w:rFonts w:asciiTheme="minorHAnsi" w:eastAsiaTheme="minorEastAsia" w:hAnsiTheme="minorHAnsi"/>
      <w:sz w:val="22"/>
      <w:lang w:eastAsia="es-MX"/>
    </w:rPr>
  </w:style>
  <w:style w:type="paragraph" w:styleId="TDC8">
    <w:name w:val="toc 8"/>
    <w:basedOn w:val="Normal"/>
    <w:next w:val="Normal"/>
    <w:autoRedefine/>
    <w:uiPriority w:val="39"/>
    <w:unhideWhenUsed/>
    <w:rsid w:val="007123E3"/>
    <w:pPr>
      <w:spacing w:after="100" w:line="276" w:lineRule="auto"/>
      <w:ind w:left="1540" w:firstLine="0"/>
      <w:jc w:val="left"/>
    </w:pPr>
    <w:rPr>
      <w:rFonts w:asciiTheme="minorHAnsi" w:eastAsiaTheme="minorEastAsia" w:hAnsiTheme="minorHAnsi"/>
      <w:sz w:val="22"/>
      <w:lang w:eastAsia="es-MX"/>
    </w:rPr>
  </w:style>
  <w:style w:type="paragraph" w:styleId="TDC9">
    <w:name w:val="toc 9"/>
    <w:basedOn w:val="Normal"/>
    <w:next w:val="Normal"/>
    <w:autoRedefine/>
    <w:uiPriority w:val="39"/>
    <w:unhideWhenUsed/>
    <w:rsid w:val="007123E3"/>
    <w:pPr>
      <w:spacing w:after="100" w:line="276" w:lineRule="auto"/>
      <w:ind w:left="1760" w:firstLine="0"/>
      <w:jc w:val="left"/>
    </w:pPr>
    <w:rPr>
      <w:rFonts w:asciiTheme="minorHAnsi" w:eastAsiaTheme="minorEastAsia" w:hAnsiTheme="minorHAnsi"/>
      <w:sz w:val="22"/>
      <w:lang w:eastAsia="es-MX"/>
    </w:rPr>
  </w:style>
  <w:style w:type="paragraph" w:styleId="Epgrafe">
    <w:name w:val="caption"/>
    <w:basedOn w:val="Normal"/>
    <w:next w:val="Normal"/>
    <w:uiPriority w:val="35"/>
    <w:unhideWhenUsed/>
    <w:qFormat/>
    <w:rsid w:val="00614202"/>
    <w:pPr>
      <w:spacing w:before="240" w:line="240" w:lineRule="auto"/>
      <w:ind w:firstLine="0"/>
      <w:jc w:val="center"/>
    </w:pPr>
    <w:rPr>
      <w:b/>
      <w:bCs/>
      <w:color w:val="000000" w:themeColor="text1"/>
      <w:sz w:val="22"/>
      <w:szCs w:val="18"/>
    </w:rPr>
  </w:style>
  <w:style w:type="paragraph" w:styleId="Tabladeilustraciones">
    <w:name w:val="table of figures"/>
    <w:basedOn w:val="Normal"/>
    <w:next w:val="Normal"/>
    <w:uiPriority w:val="99"/>
    <w:unhideWhenUsed/>
    <w:rsid w:val="00A027F9"/>
    <w:pPr>
      <w:spacing w:after="0" w:line="240" w:lineRule="auto"/>
    </w:pPr>
    <w:rPr>
      <w:sz w:val="20"/>
    </w:rPr>
  </w:style>
  <w:style w:type="paragraph" w:styleId="ndice1">
    <w:name w:val="index 1"/>
    <w:basedOn w:val="Normal"/>
    <w:next w:val="Normal"/>
    <w:autoRedefine/>
    <w:uiPriority w:val="99"/>
    <w:unhideWhenUsed/>
    <w:rsid w:val="00DF0C32"/>
    <w:pPr>
      <w:spacing w:after="0"/>
      <w:ind w:left="240" w:hanging="240"/>
      <w:jc w:val="left"/>
    </w:pPr>
    <w:rPr>
      <w:rFonts w:asciiTheme="minorHAnsi" w:hAnsiTheme="minorHAnsi"/>
      <w:sz w:val="18"/>
      <w:szCs w:val="18"/>
    </w:rPr>
  </w:style>
  <w:style w:type="paragraph" w:styleId="ndice2">
    <w:name w:val="index 2"/>
    <w:basedOn w:val="Normal"/>
    <w:next w:val="Normal"/>
    <w:autoRedefine/>
    <w:uiPriority w:val="99"/>
    <w:unhideWhenUsed/>
    <w:rsid w:val="0060448A"/>
    <w:pPr>
      <w:spacing w:after="0"/>
      <w:ind w:left="480" w:hanging="240"/>
      <w:jc w:val="left"/>
    </w:pPr>
    <w:rPr>
      <w:rFonts w:asciiTheme="minorHAnsi" w:hAnsiTheme="minorHAnsi"/>
      <w:sz w:val="18"/>
      <w:szCs w:val="18"/>
    </w:rPr>
  </w:style>
  <w:style w:type="paragraph" w:styleId="ndice3">
    <w:name w:val="index 3"/>
    <w:basedOn w:val="Normal"/>
    <w:next w:val="Normal"/>
    <w:autoRedefine/>
    <w:uiPriority w:val="99"/>
    <w:unhideWhenUsed/>
    <w:rsid w:val="0060448A"/>
    <w:pPr>
      <w:spacing w:after="0"/>
      <w:ind w:left="720" w:hanging="240"/>
      <w:jc w:val="left"/>
    </w:pPr>
    <w:rPr>
      <w:rFonts w:asciiTheme="minorHAnsi" w:hAnsiTheme="minorHAnsi"/>
      <w:sz w:val="18"/>
      <w:szCs w:val="18"/>
    </w:rPr>
  </w:style>
  <w:style w:type="paragraph" w:styleId="ndice4">
    <w:name w:val="index 4"/>
    <w:basedOn w:val="Normal"/>
    <w:next w:val="Normal"/>
    <w:autoRedefine/>
    <w:uiPriority w:val="99"/>
    <w:unhideWhenUsed/>
    <w:rsid w:val="0060448A"/>
    <w:pPr>
      <w:spacing w:after="0"/>
      <w:ind w:left="960" w:hanging="240"/>
      <w:jc w:val="left"/>
    </w:pPr>
    <w:rPr>
      <w:rFonts w:asciiTheme="minorHAnsi" w:hAnsiTheme="minorHAnsi"/>
      <w:sz w:val="18"/>
      <w:szCs w:val="18"/>
    </w:rPr>
  </w:style>
  <w:style w:type="paragraph" w:styleId="ndice5">
    <w:name w:val="index 5"/>
    <w:basedOn w:val="Normal"/>
    <w:next w:val="Normal"/>
    <w:autoRedefine/>
    <w:uiPriority w:val="99"/>
    <w:unhideWhenUsed/>
    <w:rsid w:val="0060448A"/>
    <w:pPr>
      <w:spacing w:after="0"/>
      <w:ind w:left="1200" w:hanging="240"/>
      <w:jc w:val="left"/>
    </w:pPr>
    <w:rPr>
      <w:rFonts w:asciiTheme="minorHAnsi" w:hAnsiTheme="minorHAnsi"/>
      <w:sz w:val="18"/>
      <w:szCs w:val="18"/>
    </w:rPr>
  </w:style>
  <w:style w:type="paragraph" w:styleId="ndice6">
    <w:name w:val="index 6"/>
    <w:basedOn w:val="Normal"/>
    <w:next w:val="Normal"/>
    <w:autoRedefine/>
    <w:uiPriority w:val="99"/>
    <w:unhideWhenUsed/>
    <w:rsid w:val="0060448A"/>
    <w:pPr>
      <w:spacing w:after="0"/>
      <w:ind w:left="1440" w:hanging="240"/>
      <w:jc w:val="left"/>
    </w:pPr>
    <w:rPr>
      <w:rFonts w:asciiTheme="minorHAnsi" w:hAnsiTheme="minorHAnsi"/>
      <w:sz w:val="18"/>
      <w:szCs w:val="18"/>
    </w:rPr>
  </w:style>
  <w:style w:type="paragraph" w:styleId="ndice7">
    <w:name w:val="index 7"/>
    <w:basedOn w:val="Normal"/>
    <w:next w:val="Normal"/>
    <w:autoRedefine/>
    <w:uiPriority w:val="99"/>
    <w:unhideWhenUsed/>
    <w:rsid w:val="0060448A"/>
    <w:pPr>
      <w:spacing w:after="0"/>
      <w:ind w:left="1680" w:hanging="240"/>
      <w:jc w:val="left"/>
    </w:pPr>
    <w:rPr>
      <w:rFonts w:asciiTheme="minorHAnsi" w:hAnsiTheme="minorHAnsi"/>
      <w:sz w:val="18"/>
      <w:szCs w:val="18"/>
    </w:rPr>
  </w:style>
  <w:style w:type="paragraph" w:styleId="ndice8">
    <w:name w:val="index 8"/>
    <w:basedOn w:val="Normal"/>
    <w:next w:val="Normal"/>
    <w:autoRedefine/>
    <w:uiPriority w:val="99"/>
    <w:unhideWhenUsed/>
    <w:rsid w:val="0060448A"/>
    <w:pPr>
      <w:spacing w:after="0"/>
      <w:ind w:left="1920" w:hanging="240"/>
      <w:jc w:val="left"/>
    </w:pPr>
    <w:rPr>
      <w:rFonts w:asciiTheme="minorHAnsi" w:hAnsiTheme="minorHAnsi"/>
      <w:sz w:val="18"/>
      <w:szCs w:val="18"/>
    </w:rPr>
  </w:style>
  <w:style w:type="paragraph" w:styleId="ndice9">
    <w:name w:val="index 9"/>
    <w:basedOn w:val="Normal"/>
    <w:next w:val="Normal"/>
    <w:autoRedefine/>
    <w:uiPriority w:val="99"/>
    <w:unhideWhenUsed/>
    <w:rsid w:val="0060448A"/>
    <w:pPr>
      <w:spacing w:after="0"/>
      <w:ind w:left="2160" w:hanging="240"/>
      <w:jc w:val="left"/>
    </w:pPr>
    <w:rPr>
      <w:rFonts w:asciiTheme="minorHAnsi" w:hAnsiTheme="minorHAnsi"/>
      <w:sz w:val="18"/>
      <w:szCs w:val="18"/>
    </w:rPr>
  </w:style>
  <w:style w:type="paragraph" w:styleId="Ttulodendice">
    <w:name w:val="index heading"/>
    <w:basedOn w:val="Normal"/>
    <w:next w:val="ndice1"/>
    <w:uiPriority w:val="99"/>
    <w:unhideWhenUsed/>
    <w:rsid w:val="0060448A"/>
    <w:pPr>
      <w:spacing w:before="240" w:after="120"/>
      <w:ind w:left="140"/>
      <w:jc w:val="left"/>
    </w:pPr>
    <w:rPr>
      <w:rFonts w:asciiTheme="majorHAnsi" w:hAnsiTheme="majorHAnsi"/>
      <w:b/>
      <w:bCs/>
      <w:sz w:val="28"/>
      <w:szCs w:val="28"/>
    </w:rPr>
  </w:style>
  <w:style w:type="character" w:customStyle="1" w:styleId="Ttulo5Car">
    <w:name w:val="Título 5 Car"/>
    <w:basedOn w:val="Fuentedeprrafopredeter"/>
    <w:link w:val="Ttulo5"/>
    <w:uiPriority w:val="9"/>
    <w:semiHidden/>
    <w:rsid w:val="00285BBA"/>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285BBA"/>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285BBA"/>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285BBA"/>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285BBA"/>
    <w:rPr>
      <w:rFonts w:asciiTheme="majorHAnsi" w:eastAsiaTheme="majorEastAsia" w:hAnsiTheme="majorHAnsi" w:cstheme="majorBidi"/>
      <w:i/>
      <w:iCs/>
      <w:color w:val="404040" w:themeColor="text1" w:themeTint="BF"/>
      <w:sz w:val="20"/>
      <w:szCs w:val="20"/>
    </w:rPr>
  </w:style>
  <w:style w:type="paragraph" w:customStyle="1" w:styleId="Notitulo">
    <w:name w:val="No titulo"/>
    <w:basedOn w:val="Normal"/>
    <w:link w:val="NotituloCar"/>
    <w:qFormat/>
    <w:rsid w:val="00E15C1F"/>
    <w:pPr>
      <w:jc w:val="center"/>
    </w:pPr>
    <w:rPr>
      <w:b/>
      <w:caps/>
      <w:color w:val="808080" w:themeColor="background1" w:themeShade="80"/>
      <w:sz w:val="28"/>
      <w:szCs w:val="28"/>
    </w:rPr>
  </w:style>
  <w:style w:type="character" w:customStyle="1" w:styleId="NotituloCar">
    <w:name w:val="No titulo Car"/>
    <w:basedOn w:val="Fuentedeprrafopredeter"/>
    <w:link w:val="Notitulo"/>
    <w:rsid w:val="00E15C1F"/>
    <w:rPr>
      <w:rFonts w:ascii="Garamond" w:hAnsi="Garamond"/>
      <w:b/>
      <w:caps/>
      <w:color w:val="808080" w:themeColor="background1" w:themeShade="80"/>
      <w:sz w:val="28"/>
      <w:szCs w:val="28"/>
    </w:rPr>
  </w:style>
  <w:style w:type="paragraph" w:customStyle="1" w:styleId="TituloNormal">
    <w:name w:val="Titulo Normal"/>
    <w:basedOn w:val="Ttulo1"/>
    <w:next w:val="Normal"/>
    <w:link w:val="TituloNormalCar"/>
    <w:qFormat/>
    <w:rsid w:val="00337367"/>
    <w:pPr>
      <w:pageBreakBefore w:val="0"/>
      <w:numPr>
        <w:numId w:val="0"/>
      </w:numPr>
    </w:pPr>
    <w:rPr>
      <w:caps/>
    </w:rPr>
  </w:style>
  <w:style w:type="character" w:customStyle="1" w:styleId="TituloNormalCar">
    <w:name w:val="Titulo Normal Car"/>
    <w:basedOn w:val="Ttulo1Car"/>
    <w:link w:val="TituloNormal"/>
    <w:rsid w:val="00337367"/>
    <w:rPr>
      <w:rFonts w:ascii="Garamond" w:eastAsia="Times New Roman" w:hAnsi="Garamond" w:cstheme="majorBidi"/>
      <w:b/>
      <w:bCs/>
      <w:caps/>
      <w:color w:val="808080" w:themeColor="background1" w:themeShade="80"/>
      <w:sz w:val="28"/>
      <w:szCs w:val="28"/>
      <w:lang w:val="es-ES"/>
    </w:rPr>
  </w:style>
  <w:style w:type="table" w:customStyle="1" w:styleId="Listaclara-nfasis11">
    <w:name w:val="Lista clara - Énfasis 11"/>
    <w:basedOn w:val="Tablanormal"/>
    <w:uiPriority w:val="61"/>
    <w:rsid w:val="00C8311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exo1">
    <w:name w:val="Anexo 1"/>
    <w:basedOn w:val="Ttulo1"/>
    <w:next w:val="Normal"/>
    <w:link w:val="Anexo1Car"/>
    <w:qFormat/>
    <w:rsid w:val="008926CE"/>
    <w:pPr>
      <w:numPr>
        <w:numId w:val="3"/>
      </w:numPr>
    </w:pPr>
  </w:style>
  <w:style w:type="character" w:customStyle="1" w:styleId="Anexo1Car">
    <w:name w:val="Anexo 1 Car"/>
    <w:basedOn w:val="Ttulo1Car"/>
    <w:link w:val="Anexo1"/>
    <w:rsid w:val="008926CE"/>
    <w:rPr>
      <w:rFonts w:ascii="Garamond" w:eastAsia="Times New Roman" w:hAnsi="Garamond" w:cstheme="majorBidi"/>
      <w:b/>
      <w:bCs/>
      <w:color w:val="808080" w:themeColor="background1" w:themeShade="80"/>
      <w:sz w:val="28"/>
      <w:szCs w:val="28"/>
      <w:lang w:val="es-ES"/>
    </w:rPr>
  </w:style>
  <w:style w:type="paragraph" w:customStyle="1" w:styleId="Anexo11">
    <w:name w:val="Anexo 1.1"/>
    <w:basedOn w:val="Ttulo2"/>
    <w:next w:val="Normal"/>
    <w:link w:val="Anexo11Car"/>
    <w:qFormat/>
    <w:rsid w:val="00E90FDC"/>
    <w:pPr>
      <w:numPr>
        <w:numId w:val="3"/>
      </w:numPr>
    </w:pPr>
  </w:style>
  <w:style w:type="character" w:customStyle="1" w:styleId="Anexo11Car">
    <w:name w:val="Anexo 1.1 Car"/>
    <w:basedOn w:val="Ttulo2Car"/>
    <w:link w:val="Anexo11"/>
    <w:rsid w:val="00E90FDC"/>
    <w:rPr>
      <w:rFonts w:ascii="Garamond" w:eastAsiaTheme="majorEastAsia" w:hAnsi="Garamond" w:cstheme="majorBidi"/>
      <w:b/>
      <w:bCs/>
      <w:color w:val="A6A6A6" w:themeColor="background1" w:themeShade="A6"/>
      <w:sz w:val="26"/>
      <w:szCs w:val="26"/>
    </w:rPr>
  </w:style>
  <w:style w:type="paragraph" w:customStyle="1" w:styleId="Anexo111">
    <w:name w:val="Anexo 1.1.1"/>
    <w:basedOn w:val="Ttulo3"/>
    <w:next w:val="Normal"/>
    <w:link w:val="Anexo111Car"/>
    <w:qFormat/>
    <w:rsid w:val="008424AD"/>
  </w:style>
  <w:style w:type="character" w:customStyle="1" w:styleId="Anexo111Car">
    <w:name w:val="Anexo 1.1.1 Car"/>
    <w:basedOn w:val="Ttulo3Car"/>
    <w:link w:val="Anexo111"/>
    <w:rsid w:val="008424AD"/>
    <w:rPr>
      <w:rFonts w:ascii="Garamond" w:eastAsiaTheme="majorEastAsia" w:hAnsi="Garamond" w:cstheme="majorBidi"/>
      <w:b/>
      <w:bCs/>
      <w:color w:val="BFBFBF" w:themeColor="background1" w:themeShade="BF"/>
      <w:sz w:val="24"/>
    </w:rPr>
  </w:style>
  <w:style w:type="character" w:styleId="Refdecomentario">
    <w:name w:val="annotation reference"/>
    <w:basedOn w:val="Fuentedeprrafopredeter"/>
    <w:uiPriority w:val="99"/>
    <w:semiHidden/>
    <w:unhideWhenUsed/>
    <w:rsid w:val="00B11C0A"/>
    <w:rPr>
      <w:sz w:val="16"/>
      <w:szCs w:val="16"/>
    </w:rPr>
  </w:style>
  <w:style w:type="paragraph" w:styleId="Textocomentario">
    <w:name w:val="annotation text"/>
    <w:basedOn w:val="Normal"/>
    <w:link w:val="TextocomentarioCar"/>
    <w:uiPriority w:val="99"/>
    <w:semiHidden/>
    <w:unhideWhenUsed/>
    <w:rsid w:val="00B11C0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11C0A"/>
    <w:rPr>
      <w:rFonts w:ascii="Garamond" w:hAnsi="Garamond"/>
      <w:sz w:val="20"/>
      <w:szCs w:val="20"/>
    </w:rPr>
  </w:style>
  <w:style w:type="paragraph" w:styleId="Asuntodelcomentario">
    <w:name w:val="annotation subject"/>
    <w:basedOn w:val="Textocomentario"/>
    <w:next w:val="Textocomentario"/>
    <w:link w:val="AsuntodelcomentarioCar"/>
    <w:uiPriority w:val="99"/>
    <w:semiHidden/>
    <w:unhideWhenUsed/>
    <w:rsid w:val="00B11C0A"/>
    <w:rPr>
      <w:b/>
      <w:bCs/>
    </w:rPr>
  </w:style>
  <w:style w:type="character" w:customStyle="1" w:styleId="AsuntodelcomentarioCar">
    <w:name w:val="Asunto del comentario Car"/>
    <w:basedOn w:val="TextocomentarioCar"/>
    <w:link w:val="Asuntodelcomentario"/>
    <w:uiPriority w:val="99"/>
    <w:semiHidden/>
    <w:rsid w:val="00B11C0A"/>
    <w:rPr>
      <w:rFonts w:ascii="Garamond" w:hAnsi="Garamond"/>
      <w:b/>
      <w:bCs/>
      <w:sz w:val="20"/>
      <w:szCs w:val="20"/>
    </w:rPr>
  </w:style>
  <w:style w:type="paragraph" w:styleId="Revisin">
    <w:name w:val="Revision"/>
    <w:hidden/>
    <w:uiPriority w:val="99"/>
    <w:semiHidden/>
    <w:rsid w:val="004C6AF1"/>
    <w:pPr>
      <w:spacing w:after="0" w:line="240" w:lineRule="auto"/>
    </w:pPr>
    <w:rPr>
      <w:rFonts w:ascii="Garamond" w:hAnsi="Garamond"/>
      <w:sz w:val="24"/>
    </w:rPr>
  </w:style>
  <w:style w:type="paragraph" w:styleId="Bibliografa">
    <w:name w:val="Bibliography"/>
    <w:basedOn w:val="Normal"/>
    <w:next w:val="Normal"/>
    <w:uiPriority w:val="37"/>
    <w:unhideWhenUsed/>
    <w:rsid w:val="004E16EE"/>
    <w:pPr>
      <w:ind w:firstLine="0"/>
      <w:jc w:val="left"/>
    </w:pPr>
  </w:style>
  <w:style w:type="character" w:customStyle="1" w:styleId="m">
    <w:name w:val="m"/>
    <w:basedOn w:val="Fuentedeprrafopredeter"/>
    <w:rsid w:val="007C4F88"/>
  </w:style>
  <w:style w:type="character" w:customStyle="1" w:styleId="gs">
    <w:name w:val="gs"/>
    <w:basedOn w:val="Fuentedeprrafopredeter"/>
    <w:rsid w:val="007C4F88"/>
  </w:style>
  <w:style w:type="character" w:customStyle="1" w:styleId="ow">
    <w:name w:val="ow"/>
    <w:basedOn w:val="Fuentedeprrafopredeter"/>
    <w:rsid w:val="007C4F88"/>
  </w:style>
  <w:style w:type="character" w:customStyle="1" w:styleId="o">
    <w:name w:val="o"/>
    <w:basedOn w:val="Fuentedeprrafopredeter"/>
    <w:rsid w:val="00C8463D"/>
  </w:style>
  <w:style w:type="character" w:customStyle="1" w:styleId="gp">
    <w:name w:val="gp"/>
    <w:basedOn w:val="Fuentedeprrafopredeter"/>
    <w:rsid w:val="00776BD6"/>
  </w:style>
  <w:style w:type="character" w:styleId="CdigoHTML">
    <w:name w:val="HTML Code"/>
    <w:basedOn w:val="Fuentedeprrafopredeter"/>
    <w:uiPriority w:val="99"/>
    <w:semiHidden/>
    <w:unhideWhenUsed/>
    <w:rsid w:val="00B87520"/>
    <w:rPr>
      <w:rFonts w:ascii="Courier New" w:eastAsia="Times New Roman" w:hAnsi="Courier New" w:cs="Courier New"/>
      <w:sz w:val="20"/>
      <w:szCs w:val="20"/>
    </w:rPr>
  </w:style>
  <w:style w:type="character" w:customStyle="1" w:styleId="inputtext">
    <w:name w:val="inputtext"/>
    <w:basedOn w:val="Fuentedeprrafopredeter"/>
    <w:rsid w:val="007F46AB"/>
  </w:style>
  <w:style w:type="character" w:customStyle="1" w:styleId="nl">
    <w:name w:val="nl"/>
    <w:basedOn w:val="Fuentedeprrafopredeter"/>
    <w:rsid w:val="007F46AB"/>
  </w:style>
  <w:style w:type="character" w:customStyle="1" w:styleId="w">
    <w:name w:val="w"/>
    <w:basedOn w:val="Fuentedeprrafopredeter"/>
    <w:rsid w:val="007F46AB"/>
  </w:style>
  <w:style w:type="character" w:customStyle="1" w:styleId="kr">
    <w:name w:val="kr"/>
    <w:basedOn w:val="Fuentedeprrafopredeter"/>
    <w:rsid w:val="007F46AB"/>
  </w:style>
  <w:style w:type="character" w:customStyle="1" w:styleId="s2">
    <w:name w:val="s2"/>
    <w:basedOn w:val="Fuentedeprrafopredeter"/>
    <w:rsid w:val="007F46AB"/>
  </w:style>
  <w:style w:type="character" w:customStyle="1" w:styleId="p">
    <w:name w:val="p"/>
    <w:basedOn w:val="Fuentedeprrafopredeter"/>
    <w:rsid w:val="007F46AB"/>
  </w:style>
  <w:style w:type="character" w:customStyle="1" w:styleId="vg">
    <w:name w:val="vg"/>
    <w:basedOn w:val="Fuentedeprrafopredeter"/>
    <w:rsid w:val="007F46AB"/>
  </w:style>
  <w:style w:type="character" w:customStyle="1" w:styleId="il">
    <w:name w:val="il"/>
    <w:basedOn w:val="Fuentedeprrafopredeter"/>
    <w:rsid w:val="007F46AB"/>
  </w:style>
  <w:style w:type="character" w:customStyle="1" w:styleId="k">
    <w:name w:val="k"/>
    <w:basedOn w:val="Fuentedeprrafopredeter"/>
    <w:rsid w:val="007F46AB"/>
  </w:style>
  <w:style w:type="character" w:customStyle="1" w:styleId="err">
    <w:name w:val="err"/>
    <w:basedOn w:val="Fuentedeprrafopredeter"/>
    <w:rsid w:val="007F46AB"/>
  </w:style>
  <w:style w:type="character" w:customStyle="1" w:styleId="c1">
    <w:name w:val="c1"/>
    <w:basedOn w:val="Fuentedeprrafopredeter"/>
    <w:rsid w:val="007F46AB"/>
  </w:style>
  <w:style w:type="character" w:customStyle="1" w:styleId="carbon-wrap">
    <w:name w:val="carbon-wrap"/>
    <w:basedOn w:val="Fuentedeprrafopredeter"/>
    <w:rsid w:val="007F46AB"/>
  </w:style>
  <w:style w:type="character" w:customStyle="1" w:styleId="text-center">
    <w:name w:val="text-center"/>
    <w:basedOn w:val="Fuentedeprrafopredeter"/>
    <w:rsid w:val="007F46AB"/>
  </w:style>
  <w:style w:type="character" w:customStyle="1" w:styleId="col-sm-63">
    <w:name w:val="col-sm-63"/>
    <w:basedOn w:val="Fuentedeprrafopredeter"/>
    <w:rsid w:val="007F46AB"/>
  </w:style>
  <w:style w:type="character" w:customStyle="1" w:styleId="btntext">
    <w:name w:val="btn_text"/>
    <w:basedOn w:val="Fuentedeprrafopredeter"/>
    <w:rsid w:val="007F46AB"/>
  </w:style>
  <w:style w:type="character" w:customStyle="1" w:styleId="col-sm-64">
    <w:name w:val="col-sm-64"/>
    <w:basedOn w:val="Fuentedeprrafopredeter"/>
    <w:rsid w:val="007F46AB"/>
  </w:style>
  <w:style w:type="character" w:customStyle="1" w:styleId="filename">
    <w:name w:val="filename"/>
    <w:basedOn w:val="Fuentedeprrafopredeter"/>
    <w:rsid w:val="007F46AB"/>
  </w:style>
  <w:style w:type="character" w:customStyle="1" w:styleId="acekeyword">
    <w:name w:val="ace_keyword"/>
    <w:basedOn w:val="Fuentedeprrafopredeter"/>
    <w:rsid w:val="007F46AB"/>
  </w:style>
  <w:style w:type="character" w:customStyle="1" w:styleId="aceconstant">
    <w:name w:val="ace_constant"/>
    <w:basedOn w:val="Fuentedeprrafopredeter"/>
    <w:rsid w:val="007F46AB"/>
  </w:style>
  <w:style w:type="character" w:customStyle="1" w:styleId="acestorage">
    <w:name w:val="ace_storage"/>
    <w:basedOn w:val="Fuentedeprrafopredeter"/>
    <w:rsid w:val="007F46AB"/>
  </w:style>
  <w:style w:type="character" w:customStyle="1" w:styleId="aceidentifier">
    <w:name w:val="ace_identifier"/>
    <w:basedOn w:val="Fuentedeprrafopredeter"/>
    <w:rsid w:val="007F46AB"/>
  </w:style>
  <w:style w:type="character" w:customStyle="1" w:styleId="aceparen">
    <w:name w:val="ace_paren"/>
    <w:basedOn w:val="Fuentedeprrafopredeter"/>
    <w:rsid w:val="007F46AB"/>
  </w:style>
  <w:style w:type="character" w:customStyle="1" w:styleId="acepunctuation">
    <w:name w:val="ace_punctuation"/>
    <w:basedOn w:val="Fuentedeprrafopredeter"/>
    <w:rsid w:val="007F46AB"/>
  </w:style>
  <w:style w:type="character" w:customStyle="1" w:styleId="acecomment">
    <w:name w:val="ace_comment"/>
    <w:basedOn w:val="Fuentedeprrafopredeter"/>
    <w:rsid w:val="007F46AB"/>
  </w:style>
  <w:style w:type="character" w:customStyle="1" w:styleId="acesupport">
    <w:name w:val="ace_support"/>
    <w:basedOn w:val="Fuentedeprrafopredeter"/>
    <w:rsid w:val="007F46AB"/>
  </w:style>
  <w:style w:type="character" w:customStyle="1" w:styleId="acestring">
    <w:name w:val="ace_string"/>
    <w:basedOn w:val="Fuentedeprrafopredeter"/>
    <w:rsid w:val="007F46AB"/>
  </w:style>
  <w:style w:type="character" w:customStyle="1" w:styleId="sc0">
    <w:name w:val="sc0"/>
    <w:basedOn w:val="Fuentedeprrafopredeter"/>
    <w:rsid w:val="007F46AB"/>
    <w:rPr>
      <w:rFonts w:ascii="Courier New" w:hAnsi="Courier New" w:cs="Courier New" w:hint="default"/>
      <w:color w:val="000000"/>
      <w:sz w:val="20"/>
      <w:szCs w:val="20"/>
    </w:rPr>
  </w:style>
  <w:style w:type="character" w:customStyle="1" w:styleId="sc21">
    <w:name w:val="sc21"/>
    <w:basedOn w:val="Fuentedeprrafopredeter"/>
    <w:rsid w:val="007F46AB"/>
    <w:rPr>
      <w:rFonts w:ascii="Courier New" w:hAnsi="Courier New" w:cs="Courier New" w:hint="default"/>
      <w:color w:val="008000"/>
      <w:sz w:val="20"/>
      <w:szCs w:val="20"/>
    </w:rPr>
  </w:style>
  <w:style w:type="character" w:customStyle="1" w:styleId="sc11">
    <w:name w:val="sc11"/>
    <w:basedOn w:val="Fuentedeprrafopredeter"/>
    <w:rsid w:val="007F46AB"/>
    <w:rPr>
      <w:rFonts w:ascii="Courier New" w:hAnsi="Courier New" w:cs="Courier New" w:hint="default"/>
      <w:color w:val="000000"/>
      <w:sz w:val="20"/>
      <w:szCs w:val="20"/>
    </w:rPr>
  </w:style>
  <w:style w:type="character" w:customStyle="1" w:styleId="sc101">
    <w:name w:val="sc101"/>
    <w:basedOn w:val="Fuentedeprrafopredeter"/>
    <w:rsid w:val="007F46AB"/>
    <w:rPr>
      <w:rFonts w:ascii="Courier New" w:hAnsi="Courier New" w:cs="Courier New" w:hint="default"/>
      <w:b/>
      <w:bCs/>
      <w:color w:val="000080"/>
      <w:sz w:val="20"/>
      <w:szCs w:val="20"/>
    </w:rPr>
  </w:style>
  <w:style w:type="character" w:customStyle="1" w:styleId="sc14">
    <w:name w:val="sc14"/>
    <w:basedOn w:val="Fuentedeprrafopredeter"/>
    <w:rsid w:val="007F46AB"/>
    <w:rPr>
      <w:rFonts w:ascii="Courier New" w:hAnsi="Courier New" w:cs="Courier New" w:hint="default"/>
      <w:color w:val="000000"/>
      <w:sz w:val="20"/>
      <w:szCs w:val="20"/>
    </w:rPr>
  </w:style>
  <w:style w:type="character" w:customStyle="1" w:styleId="sc71">
    <w:name w:val="sc71"/>
    <w:basedOn w:val="Fuentedeprrafopredeter"/>
    <w:rsid w:val="007F46AB"/>
    <w:rPr>
      <w:rFonts w:ascii="Courier New" w:hAnsi="Courier New" w:cs="Courier New" w:hint="default"/>
      <w:color w:val="808000"/>
      <w:sz w:val="20"/>
      <w:szCs w:val="20"/>
    </w:rPr>
  </w:style>
  <w:style w:type="character" w:customStyle="1" w:styleId="sc41">
    <w:name w:val="sc41"/>
    <w:basedOn w:val="Fuentedeprrafopredeter"/>
    <w:rsid w:val="007F46AB"/>
    <w:rPr>
      <w:rFonts w:ascii="Courier New" w:hAnsi="Courier New" w:cs="Courier New" w:hint="default"/>
      <w:color w:val="FF8000"/>
      <w:sz w:val="20"/>
      <w:szCs w:val="20"/>
    </w:rPr>
  </w:style>
  <w:style w:type="character" w:customStyle="1" w:styleId="sc51">
    <w:name w:val="sc51"/>
    <w:basedOn w:val="Fuentedeprrafopredeter"/>
    <w:rsid w:val="007F46AB"/>
    <w:rPr>
      <w:rFonts w:ascii="Courier New" w:hAnsi="Courier New" w:cs="Courier New" w:hint="default"/>
      <w:b/>
      <w:bCs/>
      <w:color w:val="0000FF"/>
      <w:sz w:val="20"/>
      <w:szCs w:val="20"/>
    </w:rPr>
  </w:style>
  <w:style w:type="character" w:customStyle="1" w:styleId="sc61">
    <w:name w:val="sc61"/>
    <w:basedOn w:val="Fuentedeprrafopredeter"/>
    <w:rsid w:val="007F46AB"/>
    <w:rPr>
      <w:rFonts w:ascii="Courier New" w:hAnsi="Courier New" w:cs="Courier New" w:hint="default"/>
      <w:color w:val="808080"/>
      <w:sz w:val="20"/>
      <w:szCs w:val="20"/>
    </w:rPr>
  </w:style>
  <w:style w:type="character" w:customStyle="1" w:styleId="sc121">
    <w:name w:val="sc121"/>
    <w:basedOn w:val="Fuentedeprrafopredeter"/>
    <w:rsid w:val="007F46AB"/>
    <w:rPr>
      <w:rFonts w:ascii="Courier New" w:hAnsi="Courier New" w:cs="Courier New" w:hint="default"/>
      <w:color w:val="0080FF"/>
      <w:sz w:val="20"/>
      <w:szCs w:val="20"/>
    </w:rPr>
  </w:style>
  <w:style w:type="character" w:customStyle="1" w:styleId="sc7">
    <w:name w:val="sc7"/>
    <w:basedOn w:val="Fuentedeprrafopredeter"/>
    <w:rsid w:val="008355D4"/>
    <w:rPr>
      <w:rFonts w:ascii="Courier New" w:hAnsi="Courier New" w:cs="Courier New" w:hint="default"/>
      <w:color w:val="000000"/>
      <w:sz w:val="20"/>
      <w:szCs w:val="20"/>
    </w:rPr>
  </w:style>
  <w:style w:type="character" w:customStyle="1" w:styleId="sc31">
    <w:name w:val="sc31"/>
    <w:basedOn w:val="Fuentedeprrafopredeter"/>
    <w:rsid w:val="008355D4"/>
    <w:rPr>
      <w:rFonts w:ascii="Courier New" w:hAnsi="Courier New" w:cs="Courier New" w:hint="default"/>
      <w:color w:val="0000FF"/>
      <w:sz w:val="20"/>
      <w:szCs w:val="20"/>
    </w:rPr>
  </w:style>
  <w:style w:type="character" w:customStyle="1" w:styleId="sc91">
    <w:name w:val="sc91"/>
    <w:basedOn w:val="Fuentedeprrafopredeter"/>
    <w:rsid w:val="008054FD"/>
    <w:rPr>
      <w:rFonts w:ascii="Courier New" w:hAnsi="Courier New" w:cs="Courier New" w:hint="default"/>
      <w:b/>
      <w:bCs/>
      <w:color w:val="0000FF"/>
      <w:sz w:val="20"/>
      <w:szCs w:val="20"/>
    </w:rPr>
  </w:style>
  <w:style w:type="character" w:customStyle="1" w:styleId="sc01">
    <w:name w:val="sc01"/>
    <w:basedOn w:val="Fuentedeprrafopredeter"/>
    <w:rsid w:val="008054FD"/>
    <w:rPr>
      <w:rFonts w:ascii="Courier New" w:hAnsi="Courier New" w:cs="Courier New" w:hint="default"/>
      <w:color w:val="808080"/>
      <w:sz w:val="20"/>
      <w:szCs w:val="20"/>
    </w:rPr>
  </w:style>
  <w:style w:type="character" w:customStyle="1" w:styleId="sc1">
    <w:name w:val="sc1"/>
    <w:basedOn w:val="Fuentedeprrafopredeter"/>
    <w:rsid w:val="008054FD"/>
    <w:rPr>
      <w:rFonts w:ascii="Courier New" w:hAnsi="Courier New" w:cs="Courier New" w:hint="default"/>
      <w:color w:val="000000"/>
      <w:sz w:val="20"/>
      <w:szCs w:val="20"/>
    </w:rPr>
  </w:style>
  <w:style w:type="character" w:customStyle="1" w:styleId="sc131">
    <w:name w:val="sc131"/>
    <w:basedOn w:val="Fuentedeprrafopredeter"/>
    <w:rsid w:val="008054FD"/>
    <w:rPr>
      <w:rFonts w:ascii="Courier New" w:hAnsi="Courier New" w:cs="Courier New" w:hint="default"/>
      <w:b/>
      <w:bCs/>
      <w:color w:val="000080"/>
      <w:sz w:val="20"/>
      <w:szCs w:val="20"/>
    </w:rPr>
  </w:style>
  <w:style w:type="character" w:customStyle="1" w:styleId="sc161">
    <w:name w:val="sc161"/>
    <w:basedOn w:val="Fuentedeprrafopredeter"/>
    <w:rsid w:val="00EC6FAA"/>
    <w:rPr>
      <w:rFonts w:ascii="Courier New" w:hAnsi="Courier New" w:cs="Courier New" w:hint="default"/>
      <w:color w:val="8000FF"/>
      <w:sz w:val="20"/>
      <w:szCs w:val="20"/>
    </w:rPr>
  </w:style>
  <w:style w:type="character" w:customStyle="1" w:styleId="sc151">
    <w:name w:val="sc151"/>
    <w:basedOn w:val="Fuentedeprrafopredeter"/>
    <w:rsid w:val="00EC6FAA"/>
    <w:rPr>
      <w:rFonts w:ascii="Courier New" w:hAnsi="Courier New" w:cs="Courier New" w:hint="default"/>
      <w:color w:val="008080"/>
      <w:sz w:val="20"/>
      <w:szCs w:val="20"/>
    </w:rPr>
  </w:style>
  <w:style w:type="character" w:customStyle="1" w:styleId="sc9">
    <w:name w:val="sc9"/>
    <w:basedOn w:val="Fuentedeprrafopredeter"/>
    <w:rsid w:val="001F541F"/>
    <w:rPr>
      <w:rFonts w:ascii="Courier New" w:hAnsi="Courier New" w:cs="Courier New" w:hint="default"/>
      <w:color w:val="000000"/>
      <w:sz w:val="20"/>
      <w:szCs w:val="20"/>
    </w:rPr>
  </w:style>
  <w:style w:type="character" w:customStyle="1" w:styleId="sc2">
    <w:name w:val="sc2"/>
    <w:basedOn w:val="Fuentedeprrafopredeter"/>
    <w:rsid w:val="00252D50"/>
    <w:rPr>
      <w:rFonts w:ascii="Courier New" w:hAnsi="Courier New" w:cs="Courier New" w:hint="default"/>
      <w:color w:val="000000"/>
      <w:sz w:val="20"/>
      <w:szCs w:val="20"/>
    </w:rPr>
  </w:style>
  <w:style w:type="character" w:customStyle="1" w:styleId="sc8">
    <w:name w:val="sc8"/>
    <w:basedOn w:val="Fuentedeprrafopredeter"/>
    <w:rsid w:val="00252D50"/>
    <w:rPr>
      <w:rFonts w:ascii="Courier New" w:hAnsi="Courier New" w:cs="Courier New" w:hint="default"/>
      <w:color w:val="000000"/>
      <w:sz w:val="20"/>
      <w:szCs w:val="20"/>
    </w:rPr>
  </w:style>
  <w:style w:type="character" w:customStyle="1" w:styleId="js-path-segment">
    <w:name w:val="js-path-segment"/>
    <w:basedOn w:val="Fuentedeprrafopredeter"/>
    <w:rsid w:val="00FE3EAF"/>
  </w:style>
  <w:style w:type="character" w:customStyle="1" w:styleId="separator">
    <w:name w:val="separator"/>
    <w:basedOn w:val="Fuentedeprrafopredeter"/>
    <w:rsid w:val="00FE3EA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9A1"/>
    <w:pPr>
      <w:spacing w:line="360" w:lineRule="auto"/>
      <w:ind w:firstLine="709"/>
      <w:jc w:val="both"/>
    </w:pPr>
    <w:rPr>
      <w:rFonts w:ascii="Garamond" w:hAnsi="Garamond"/>
      <w:sz w:val="24"/>
    </w:rPr>
  </w:style>
  <w:style w:type="paragraph" w:styleId="Ttulo1">
    <w:name w:val="heading 1"/>
    <w:basedOn w:val="Normal"/>
    <w:next w:val="Normal"/>
    <w:link w:val="Ttulo1Car"/>
    <w:autoRedefine/>
    <w:uiPriority w:val="9"/>
    <w:qFormat/>
    <w:rsid w:val="008D68AC"/>
    <w:pPr>
      <w:keepNext/>
      <w:keepLines/>
      <w:pageBreakBefore/>
      <w:numPr>
        <w:numId w:val="2"/>
      </w:numPr>
      <w:spacing w:before="480" w:after="0"/>
      <w:jc w:val="center"/>
      <w:outlineLvl w:val="0"/>
    </w:pPr>
    <w:rPr>
      <w:rFonts w:eastAsia="Times New Roman" w:cstheme="majorBidi"/>
      <w:b/>
      <w:bCs/>
      <w:color w:val="808080" w:themeColor="background1" w:themeShade="80"/>
      <w:sz w:val="28"/>
      <w:szCs w:val="28"/>
      <w:lang w:val="es-ES"/>
    </w:rPr>
  </w:style>
  <w:style w:type="paragraph" w:styleId="Ttulo2">
    <w:name w:val="heading 2"/>
    <w:basedOn w:val="Normal"/>
    <w:next w:val="Normal"/>
    <w:link w:val="Ttulo2Car"/>
    <w:uiPriority w:val="9"/>
    <w:unhideWhenUsed/>
    <w:qFormat/>
    <w:rsid w:val="00373878"/>
    <w:pPr>
      <w:keepNext/>
      <w:keepLines/>
      <w:numPr>
        <w:ilvl w:val="1"/>
        <w:numId w:val="2"/>
      </w:numPr>
      <w:spacing w:before="200" w:after="0"/>
      <w:outlineLvl w:val="1"/>
    </w:pPr>
    <w:rPr>
      <w:rFonts w:eastAsiaTheme="majorEastAsia" w:cstheme="majorBidi"/>
      <w:b/>
      <w:bCs/>
      <w:color w:val="A6A6A6" w:themeColor="background1" w:themeShade="A6"/>
      <w:sz w:val="26"/>
      <w:szCs w:val="26"/>
    </w:rPr>
  </w:style>
  <w:style w:type="paragraph" w:styleId="Ttulo3">
    <w:name w:val="heading 3"/>
    <w:basedOn w:val="Normal"/>
    <w:next w:val="Normal"/>
    <w:link w:val="Ttulo3Car"/>
    <w:uiPriority w:val="9"/>
    <w:unhideWhenUsed/>
    <w:qFormat/>
    <w:rsid w:val="00C83115"/>
    <w:pPr>
      <w:keepNext/>
      <w:keepLines/>
      <w:spacing w:before="200" w:after="0"/>
      <w:ind w:firstLine="0"/>
      <w:outlineLvl w:val="2"/>
    </w:pPr>
    <w:rPr>
      <w:rFonts w:eastAsiaTheme="majorEastAsia" w:cstheme="majorBidi"/>
      <w:b/>
      <w:bCs/>
      <w:color w:val="BFBFBF" w:themeColor="background1" w:themeShade="BF"/>
    </w:rPr>
  </w:style>
  <w:style w:type="paragraph" w:styleId="Ttulo4">
    <w:name w:val="heading 4"/>
    <w:basedOn w:val="Normal"/>
    <w:next w:val="Normal"/>
    <w:link w:val="Ttulo4Car"/>
    <w:uiPriority w:val="9"/>
    <w:unhideWhenUsed/>
    <w:qFormat/>
    <w:rsid w:val="00966DFA"/>
    <w:pPr>
      <w:keepNext/>
      <w:keepLines/>
      <w:numPr>
        <w:ilvl w:val="3"/>
        <w:numId w:val="2"/>
      </w:numPr>
      <w:spacing w:before="200" w:after="0"/>
      <w:outlineLvl w:val="3"/>
    </w:pPr>
    <w:rPr>
      <w:rFonts w:eastAsiaTheme="majorEastAsia" w:cstheme="majorBidi"/>
      <w:b/>
      <w:bCs/>
      <w:iCs/>
    </w:rPr>
  </w:style>
  <w:style w:type="paragraph" w:styleId="Ttulo5">
    <w:name w:val="heading 5"/>
    <w:basedOn w:val="Normal"/>
    <w:next w:val="Normal"/>
    <w:link w:val="Ttulo5Car"/>
    <w:uiPriority w:val="9"/>
    <w:semiHidden/>
    <w:unhideWhenUsed/>
    <w:qFormat/>
    <w:rsid w:val="00285BBA"/>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285BBA"/>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285BBA"/>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285BBA"/>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285BBA"/>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432F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32FB"/>
    <w:rPr>
      <w:rFonts w:ascii="Tahoma" w:hAnsi="Tahoma" w:cs="Tahoma"/>
      <w:sz w:val="16"/>
      <w:szCs w:val="16"/>
    </w:rPr>
  </w:style>
  <w:style w:type="paragraph" w:styleId="Prrafodelista">
    <w:name w:val="List Paragraph"/>
    <w:basedOn w:val="Normal"/>
    <w:uiPriority w:val="34"/>
    <w:qFormat/>
    <w:rsid w:val="00705732"/>
    <w:pPr>
      <w:ind w:firstLine="0"/>
      <w:contextualSpacing/>
    </w:pPr>
  </w:style>
  <w:style w:type="paragraph" w:styleId="NormalWeb">
    <w:name w:val="Normal (Web)"/>
    <w:basedOn w:val="Normal"/>
    <w:uiPriority w:val="99"/>
    <w:semiHidden/>
    <w:unhideWhenUsed/>
    <w:rsid w:val="00264E9D"/>
    <w:pPr>
      <w:spacing w:before="100" w:beforeAutospacing="1" w:after="100" w:afterAutospacing="1" w:line="240" w:lineRule="auto"/>
    </w:pPr>
    <w:rPr>
      <w:rFonts w:ascii="Times New Roman" w:eastAsia="Times New Roman" w:hAnsi="Times New Roman" w:cs="Times New Roman"/>
      <w:szCs w:val="24"/>
      <w:lang w:eastAsia="es-MX"/>
    </w:rPr>
  </w:style>
  <w:style w:type="paragraph" w:styleId="Sinespaciado">
    <w:name w:val="No Spacing"/>
    <w:link w:val="SinespaciadoCar"/>
    <w:uiPriority w:val="1"/>
    <w:qFormat/>
    <w:rsid w:val="00237857"/>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237857"/>
    <w:rPr>
      <w:rFonts w:eastAsiaTheme="minorEastAsia"/>
      <w:lang w:val="es-ES"/>
    </w:rPr>
  </w:style>
  <w:style w:type="character" w:styleId="Textodelmarcadordeposicin">
    <w:name w:val="Placeholder Text"/>
    <w:basedOn w:val="Fuentedeprrafopredeter"/>
    <w:uiPriority w:val="99"/>
    <w:semiHidden/>
    <w:rsid w:val="009F7AEF"/>
    <w:rPr>
      <w:color w:val="808080"/>
    </w:rPr>
  </w:style>
  <w:style w:type="paragraph" w:styleId="Encabezado">
    <w:name w:val="header"/>
    <w:basedOn w:val="Normal"/>
    <w:link w:val="EncabezadoCar"/>
    <w:uiPriority w:val="99"/>
    <w:unhideWhenUsed/>
    <w:rsid w:val="007A1289"/>
    <w:pPr>
      <w:pBdr>
        <w:bottom w:val="single" w:sz="4" w:space="1" w:color="A5A5A5" w:themeColor="background1" w:themeShade="A5"/>
      </w:pBdr>
      <w:tabs>
        <w:tab w:val="left" w:pos="2580"/>
        <w:tab w:val="left" w:pos="2985"/>
        <w:tab w:val="center" w:pos="4419"/>
        <w:tab w:val="right" w:pos="8838"/>
      </w:tabs>
      <w:spacing w:after="120"/>
    </w:pPr>
  </w:style>
  <w:style w:type="character" w:customStyle="1" w:styleId="EncabezadoCar">
    <w:name w:val="Encabezado Car"/>
    <w:basedOn w:val="Fuentedeprrafopredeter"/>
    <w:link w:val="Encabezado"/>
    <w:uiPriority w:val="99"/>
    <w:rsid w:val="007A1289"/>
    <w:rPr>
      <w:rFonts w:ascii="Garamond" w:hAnsi="Garamond"/>
      <w:sz w:val="24"/>
    </w:rPr>
  </w:style>
  <w:style w:type="paragraph" w:styleId="Piedepgina">
    <w:name w:val="footer"/>
    <w:basedOn w:val="Normal"/>
    <w:link w:val="PiedepginaCar"/>
    <w:uiPriority w:val="99"/>
    <w:unhideWhenUsed/>
    <w:rsid w:val="000007C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07C6"/>
    <w:rPr>
      <w:rFonts w:ascii="Garamond" w:hAnsi="Garamond"/>
      <w:sz w:val="24"/>
    </w:rPr>
  </w:style>
  <w:style w:type="character" w:customStyle="1" w:styleId="Ttulo2Car">
    <w:name w:val="Título 2 Car"/>
    <w:basedOn w:val="Fuentedeprrafopredeter"/>
    <w:link w:val="Ttulo2"/>
    <w:uiPriority w:val="9"/>
    <w:rsid w:val="00373878"/>
    <w:rPr>
      <w:rFonts w:ascii="Garamond" w:eastAsiaTheme="majorEastAsia" w:hAnsi="Garamond" w:cstheme="majorBidi"/>
      <w:b/>
      <w:bCs/>
      <w:color w:val="A6A6A6" w:themeColor="background1" w:themeShade="A6"/>
      <w:sz w:val="26"/>
      <w:szCs w:val="26"/>
    </w:rPr>
  </w:style>
  <w:style w:type="character" w:customStyle="1" w:styleId="apple-converted-space">
    <w:name w:val="apple-converted-space"/>
    <w:basedOn w:val="Fuentedeprrafopredeter"/>
    <w:rsid w:val="00BD3718"/>
  </w:style>
  <w:style w:type="character" w:customStyle="1" w:styleId="Ttulo1Car">
    <w:name w:val="Título 1 Car"/>
    <w:basedOn w:val="Fuentedeprrafopredeter"/>
    <w:link w:val="Ttulo1"/>
    <w:uiPriority w:val="9"/>
    <w:rsid w:val="008D68AC"/>
    <w:rPr>
      <w:rFonts w:ascii="Garamond" w:eastAsia="Times New Roman" w:hAnsi="Garamond" w:cstheme="majorBidi"/>
      <w:b/>
      <w:bCs/>
      <w:color w:val="808080" w:themeColor="background1" w:themeShade="80"/>
      <w:sz w:val="28"/>
      <w:szCs w:val="28"/>
      <w:lang w:val="es-ES"/>
    </w:rPr>
  </w:style>
  <w:style w:type="character" w:customStyle="1" w:styleId="Ttulo3Car">
    <w:name w:val="Título 3 Car"/>
    <w:basedOn w:val="Fuentedeprrafopredeter"/>
    <w:link w:val="Ttulo3"/>
    <w:uiPriority w:val="9"/>
    <w:rsid w:val="00450497"/>
    <w:rPr>
      <w:rFonts w:ascii="Garamond" w:eastAsiaTheme="majorEastAsia" w:hAnsi="Garamond" w:cstheme="majorBidi"/>
      <w:b/>
      <w:bCs/>
      <w:color w:val="BFBFBF" w:themeColor="background1" w:themeShade="BF"/>
      <w:sz w:val="24"/>
    </w:rPr>
  </w:style>
  <w:style w:type="paragraph" w:styleId="TtulodeTDC">
    <w:name w:val="TOC Heading"/>
    <w:basedOn w:val="Ttulo1"/>
    <w:next w:val="Normal"/>
    <w:uiPriority w:val="39"/>
    <w:unhideWhenUsed/>
    <w:qFormat/>
    <w:rsid w:val="00450497"/>
    <w:pPr>
      <w:spacing w:line="276" w:lineRule="auto"/>
      <w:outlineLvl w:val="9"/>
    </w:pPr>
  </w:style>
  <w:style w:type="paragraph" w:styleId="TDC2">
    <w:name w:val="toc 2"/>
    <w:basedOn w:val="Normal"/>
    <w:next w:val="Normal"/>
    <w:autoRedefine/>
    <w:uiPriority w:val="39"/>
    <w:unhideWhenUsed/>
    <w:rsid w:val="00A027F9"/>
    <w:pPr>
      <w:spacing w:after="100" w:line="240" w:lineRule="auto"/>
      <w:ind w:left="238"/>
    </w:pPr>
    <w:rPr>
      <w:sz w:val="20"/>
    </w:rPr>
  </w:style>
  <w:style w:type="character" w:styleId="Hipervnculo">
    <w:name w:val="Hyperlink"/>
    <w:basedOn w:val="Fuentedeprrafopredeter"/>
    <w:uiPriority w:val="99"/>
    <w:unhideWhenUsed/>
    <w:rsid w:val="00450497"/>
    <w:rPr>
      <w:color w:val="0000FF" w:themeColor="hyperlink"/>
      <w:u w:val="single"/>
    </w:rPr>
  </w:style>
  <w:style w:type="paragraph" w:styleId="TDC1">
    <w:name w:val="toc 1"/>
    <w:basedOn w:val="Normal"/>
    <w:next w:val="Normal"/>
    <w:autoRedefine/>
    <w:uiPriority w:val="39"/>
    <w:unhideWhenUsed/>
    <w:rsid w:val="008A777B"/>
    <w:pPr>
      <w:spacing w:before="40" w:after="100" w:line="240" w:lineRule="auto"/>
    </w:pPr>
    <w:rPr>
      <w:b/>
      <w:sz w:val="20"/>
    </w:rPr>
  </w:style>
  <w:style w:type="table" w:styleId="Tablaconcuadrcula">
    <w:name w:val="Table Grid"/>
    <w:basedOn w:val="Tablanormal"/>
    <w:uiPriority w:val="59"/>
    <w:rsid w:val="00986B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igo">
    <w:name w:val="Codigo"/>
    <w:basedOn w:val="Normal"/>
    <w:link w:val="CodigoCar"/>
    <w:qFormat/>
    <w:rsid w:val="009016A1"/>
    <w:pPr>
      <w:autoSpaceDE w:val="0"/>
      <w:autoSpaceDN w:val="0"/>
      <w:adjustRightInd w:val="0"/>
      <w:spacing w:after="0" w:line="240" w:lineRule="auto"/>
      <w:ind w:left="-1134" w:firstLine="0"/>
      <w:jc w:val="left"/>
    </w:pPr>
    <w:rPr>
      <w:rFonts w:ascii="Consolas" w:hAnsi="Consolas" w:cs="Consolas"/>
      <w:noProof/>
      <w:sz w:val="18"/>
      <w:szCs w:val="18"/>
      <w:lang w:val="en-US"/>
    </w:rPr>
  </w:style>
  <w:style w:type="paragraph" w:styleId="Mapadeldocumento">
    <w:name w:val="Document Map"/>
    <w:basedOn w:val="Normal"/>
    <w:link w:val="MapadeldocumentoCar"/>
    <w:uiPriority w:val="99"/>
    <w:semiHidden/>
    <w:unhideWhenUsed/>
    <w:rsid w:val="00875C9E"/>
    <w:pPr>
      <w:spacing w:after="0" w:line="240" w:lineRule="auto"/>
    </w:pPr>
    <w:rPr>
      <w:rFonts w:ascii="Tahoma" w:hAnsi="Tahoma" w:cs="Tahoma"/>
      <w:sz w:val="16"/>
      <w:szCs w:val="16"/>
    </w:rPr>
  </w:style>
  <w:style w:type="character" w:customStyle="1" w:styleId="CodigoCar">
    <w:name w:val="Codigo Car"/>
    <w:basedOn w:val="Fuentedeprrafopredeter"/>
    <w:link w:val="Codigo"/>
    <w:rsid w:val="009016A1"/>
    <w:rPr>
      <w:rFonts w:ascii="Consolas" w:hAnsi="Consolas" w:cs="Consolas"/>
      <w:noProof/>
      <w:sz w:val="18"/>
      <w:szCs w:val="18"/>
      <w:lang w:val="en-US"/>
    </w:rPr>
  </w:style>
  <w:style w:type="character" w:customStyle="1" w:styleId="MapadeldocumentoCar">
    <w:name w:val="Mapa del documento Car"/>
    <w:basedOn w:val="Fuentedeprrafopredeter"/>
    <w:link w:val="Mapadeldocumento"/>
    <w:uiPriority w:val="99"/>
    <w:semiHidden/>
    <w:rsid w:val="00875C9E"/>
    <w:rPr>
      <w:rFonts w:ascii="Tahoma" w:hAnsi="Tahoma" w:cs="Tahoma"/>
      <w:sz w:val="16"/>
      <w:szCs w:val="16"/>
    </w:rPr>
  </w:style>
  <w:style w:type="character" w:styleId="Hipervnculovisitado">
    <w:name w:val="FollowedHyperlink"/>
    <w:basedOn w:val="Fuentedeprrafopredeter"/>
    <w:uiPriority w:val="99"/>
    <w:semiHidden/>
    <w:unhideWhenUsed/>
    <w:rsid w:val="002A27A2"/>
    <w:rPr>
      <w:color w:val="800080" w:themeColor="followedHyperlink"/>
      <w:u w:val="single"/>
    </w:rPr>
  </w:style>
  <w:style w:type="character" w:styleId="nfasis">
    <w:name w:val="Emphasis"/>
    <w:basedOn w:val="Fuentedeprrafopredeter"/>
    <w:uiPriority w:val="20"/>
    <w:qFormat/>
    <w:rsid w:val="00373878"/>
    <w:rPr>
      <w:i/>
      <w:iCs/>
    </w:rPr>
  </w:style>
  <w:style w:type="character" w:styleId="Textoennegrita">
    <w:name w:val="Strong"/>
    <w:basedOn w:val="Fuentedeprrafopredeter"/>
    <w:uiPriority w:val="22"/>
    <w:qFormat/>
    <w:rsid w:val="009D66DF"/>
    <w:rPr>
      <w:b/>
      <w:bCs/>
    </w:rPr>
  </w:style>
  <w:style w:type="paragraph" w:styleId="TDC3">
    <w:name w:val="toc 3"/>
    <w:basedOn w:val="Normal"/>
    <w:next w:val="Normal"/>
    <w:autoRedefine/>
    <w:uiPriority w:val="39"/>
    <w:unhideWhenUsed/>
    <w:rsid w:val="001E018F"/>
    <w:pPr>
      <w:spacing w:after="100"/>
      <w:ind w:left="480"/>
    </w:pPr>
  </w:style>
  <w:style w:type="paragraph" w:styleId="Textonotaalfinal">
    <w:name w:val="endnote text"/>
    <w:basedOn w:val="Normal"/>
    <w:link w:val="TextonotaalfinalCar"/>
    <w:uiPriority w:val="99"/>
    <w:semiHidden/>
    <w:unhideWhenUsed/>
    <w:rsid w:val="005428F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428F7"/>
    <w:rPr>
      <w:rFonts w:ascii="Garamond" w:hAnsi="Garamond"/>
      <w:sz w:val="20"/>
      <w:szCs w:val="20"/>
    </w:rPr>
  </w:style>
  <w:style w:type="character" w:styleId="Refdenotaalfinal">
    <w:name w:val="endnote reference"/>
    <w:basedOn w:val="Fuentedeprrafopredeter"/>
    <w:uiPriority w:val="99"/>
    <w:semiHidden/>
    <w:unhideWhenUsed/>
    <w:rsid w:val="005428F7"/>
    <w:rPr>
      <w:vertAlign w:val="superscript"/>
    </w:rPr>
  </w:style>
  <w:style w:type="paragraph" w:styleId="HTMLconformatoprevio">
    <w:name w:val="HTML Preformatted"/>
    <w:basedOn w:val="Normal"/>
    <w:link w:val="HTMLconformatoprevioCar"/>
    <w:uiPriority w:val="99"/>
    <w:unhideWhenUsed/>
    <w:rsid w:val="009440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rsid w:val="009440C0"/>
    <w:rPr>
      <w:rFonts w:ascii="Courier New" w:eastAsia="Times New Roman" w:hAnsi="Courier New" w:cs="Courier New"/>
      <w:sz w:val="20"/>
      <w:szCs w:val="20"/>
      <w:lang w:eastAsia="es-MX"/>
    </w:rPr>
  </w:style>
  <w:style w:type="paragraph" w:customStyle="1" w:styleId="Imagenes">
    <w:name w:val="Imagenes"/>
    <w:basedOn w:val="Normal"/>
    <w:link w:val="ImagenesCar"/>
    <w:qFormat/>
    <w:rsid w:val="00B42C83"/>
    <w:pPr>
      <w:shd w:val="clear" w:color="auto" w:fill="FFFFFF"/>
      <w:spacing w:after="0" w:line="480" w:lineRule="atLeast"/>
      <w:ind w:left="-1418" w:right="-1368" w:firstLine="0"/>
      <w:jc w:val="center"/>
      <w:textAlignment w:val="baseline"/>
    </w:pPr>
    <w:rPr>
      <w:rFonts w:ascii="inherit" w:hAnsi="inherit" w:cs="Arial"/>
      <w:noProof/>
      <w:color w:val="333333"/>
      <w:sz w:val="18"/>
      <w:szCs w:val="18"/>
      <w:lang w:eastAsia="es-MX"/>
    </w:rPr>
  </w:style>
  <w:style w:type="character" w:customStyle="1" w:styleId="ImagenesCar">
    <w:name w:val="Imagenes Car"/>
    <w:basedOn w:val="Fuentedeprrafopredeter"/>
    <w:link w:val="Imagenes"/>
    <w:rsid w:val="00B42C83"/>
    <w:rPr>
      <w:rFonts w:ascii="inherit" w:hAnsi="inherit" w:cs="Arial"/>
      <w:noProof/>
      <w:color w:val="333333"/>
      <w:sz w:val="18"/>
      <w:szCs w:val="18"/>
      <w:shd w:val="clear" w:color="auto" w:fill="FFFFFF"/>
      <w:lang w:eastAsia="es-MX"/>
    </w:rPr>
  </w:style>
  <w:style w:type="paragraph" w:styleId="Listaconvietas">
    <w:name w:val="List Bullet"/>
    <w:basedOn w:val="Normal"/>
    <w:uiPriority w:val="99"/>
    <w:unhideWhenUsed/>
    <w:rsid w:val="001E19E5"/>
    <w:pPr>
      <w:numPr>
        <w:numId w:val="1"/>
      </w:numPr>
      <w:spacing w:line="276" w:lineRule="auto"/>
      <w:contextualSpacing/>
      <w:jc w:val="left"/>
    </w:pPr>
    <w:rPr>
      <w:rFonts w:asciiTheme="minorHAnsi" w:hAnsiTheme="minorHAnsi"/>
      <w:sz w:val="22"/>
    </w:rPr>
  </w:style>
  <w:style w:type="paragraph" w:styleId="Textonotapie">
    <w:name w:val="footnote text"/>
    <w:basedOn w:val="Normal"/>
    <w:link w:val="TextonotapieCar"/>
    <w:uiPriority w:val="99"/>
    <w:semiHidden/>
    <w:unhideWhenUsed/>
    <w:rsid w:val="0085077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50776"/>
    <w:rPr>
      <w:rFonts w:ascii="Garamond" w:hAnsi="Garamond"/>
      <w:sz w:val="20"/>
      <w:szCs w:val="20"/>
    </w:rPr>
  </w:style>
  <w:style w:type="character" w:styleId="Refdenotaalpie">
    <w:name w:val="footnote reference"/>
    <w:basedOn w:val="Fuentedeprrafopredeter"/>
    <w:uiPriority w:val="99"/>
    <w:semiHidden/>
    <w:unhideWhenUsed/>
    <w:rsid w:val="00850776"/>
    <w:rPr>
      <w:vertAlign w:val="superscript"/>
    </w:rPr>
  </w:style>
  <w:style w:type="character" w:customStyle="1" w:styleId="Ttulo4Car">
    <w:name w:val="Título 4 Car"/>
    <w:basedOn w:val="Fuentedeprrafopredeter"/>
    <w:link w:val="Ttulo4"/>
    <w:uiPriority w:val="9"/>
    <w:rsid w:val="00966DFA"/>
    <w:rPr>
      <w:rFonts w:ascii="Garamond" w:eastAsiaTheme="majorEastAsia" w:hAnsi="Garamond" w:cstheme="majorBidi"/>
      <w:b/>
      <w:bCs/>
      <w:iCs/>
      <w:sz w:val="24"/>
    </w:rPr>
  </w:style>
  <w:style w:type="paragraph" w:styleId="TDC4">
    <w:name w:val="toc 4"/>
    <w:basedOn w:val="Normal"/>
    <w:next w:val="Normal"/>
    <w:autoRedefine/>
    <w:uiPriority w:val="39"/>
    <w:unhideWhenUsed/>
    <w:rsid w:val="007123E3"/>
    <w:pPr>
      <w:spacing w:after="100" w:line="276" w:lineRule="auto"/>
      <w:ind w:left="660" w:firstLine="0"/>
      <w:jc w:val="left"/>
    </w:pPr>
    <w:rPr>
      <w:rFonts w:asciiTheme="minorHAnsi" w:eastAsiaTheme="minorEastAsia" w:hAnsiTheme="minorHAnsi"/>
      <w:sz w:val="22"/>
      <w:lang w:eastAsia="es-MX"/>
    </w:rPr>
  </w:style>
  <w:style w:type="paragraph" w:styleId="TDC5">
    <w:name w:val="toc 5"/>
    <w:basedOn w:val="Normal"/>
    <w:next w:val="Normal"/>
    <w:autoRedefine/>
    <w:uiPriority w:val="39"/>
    <w:unhideWhenUsed/>
    <w:rsid w:val="007123E3"/>
    <w:pPr>
      <w:spacing w:after="100" w:line="276" w:lineRule="auto"/>
      <w:ind w:left="880" w:firstLine="0"/>
      <w:jc w:val="left"/>
    </w:pPr>
    <w:rPr>
      <w:rFonts w:asciiTheme="minorHAnsi" w:eastAsiaTheme="minorEastAsia" w:hAnsiTheme="minorHAnsi"/>
      <w:sz w:val="22"/>
      <w:lang w:eastAsia="es-MX"/>
    </w:rPr>
  </w:style>
  <w:style w:type="paragraph" w:styleId="TDC6">
    <w:name w:val="toc 6"/>
    <w:basedOn w:val="Normal"/>
    <w:next w:val="Normal"/>
    <w:autoRedefine/>
    <w:uiPriority w:val="39"/>
    <w:unhideWhenUsed/>
    <w:rsid w:val="007123E3"/>
    <w:pPr>
      <w:spacing w:after="100" w:line="276" w:lineRule="auto"/>
      <w:ind w:left="1100" w:firstLine="0"/>
      <w:jc w:val="left"/>
    </w:pPr>
    <w:rPr>
      <w:rFonts w:asciiTheme="minorHAnsi" w:eastAsiaTheme="minorEastAsia" w:hAnsiTheme="minorHAnsi"/>
      <w:sz w:val="22"/>
      <w:lang w:eastAsia="es-MX"/>
    </w:rPr>
  </w:style>
  <w:style w:type="paragraph" w:styleId="TDC7">
    <w:name w:val="toc 7"/>
    <w:basedOn w:val="Normal"/>
    <w:next w:val="Normal"/>
    <w:autoRedefine/>
    <w:uiPriority w:val="39"/>
    <w:unhideWhenUsed/>
    <w:rsid w:val="007123E3"/>
    <w:pPr>
      <w:spacing w:after="100" w:line="276" w:lineRule="auto"/>
      <w:ind w:left="1320" w:firstLine="0"/>
      <w:jc w:val="left"/>
    </w:pPr>
    <w:rPr>
      <w:rFonts w:asciiTheme="minorHAnsi" w:eastAsiaTheme="minorEastAsia" w:hAnsiTheme="minorHAnsi"/>
      <w:sz w:val="22"/>
      <w:lang w:eastAsia="es-MX"/>
    </w:rPr>
  </w:style>
  <w:style w:type="paragraph" w:styleId="TDC8">
    <w:name w:val="toc 8"/>
    <w:basedOn w:val="Normal"/>
    <w:next w:val="Normal"/>
    <w:autoRedefine/>
    <w:uiPriority w:val="39"/>
    <w:unhideWhenUsed/>
    <w:rsid w:val="007123E3"/>
    <w:pPr>
      <w:spacing w:after="100" w:line="276" w:lineRule="auto"/>
      <w:ind w:left="1540" w:firstLine="0"/>
      <w:jc w:val="left"/>
    </w:pPr>
    <w:rPr>
      <w:rFonts w:asciiTheme="minorHAnsi" w:eastAsiaTheme="minorEastAsia" w:hAnsiTheme="minorHAnsi"/>
      <w:sz w:val="22"/>
      <w:lang w:eastAsia="es-MX"/>
    </w:rPr>
  </w:style>
  <w:style w:type="paragraph" w:styleId="TDC9">
    <w:name w:val="toc 9"/>
    <w:basedOn w:val="Normal"/>
    <w:next w:val="Normal"/>
    <w:autoRedefine/>
    <w:uiPriority w:val="39"/>
    <w:unhideWhenUsed/>
    <w:rsid w:val="007123E3"/>
    <w:pPr>
      <w:spacing w:after="100" w:line="276" w:lineRule="auto"/>
      <w:ind w:left="1760" w:firstLine="0"/>
      <w:jc w:val="left"/>
    </w:pPr>
    <w:rPr>
      <w:rFonts w:asciiTheme="minorHAnsi" w:eastAsiaTheme="minorEastAsia" w:hAnsiTheme="minorHAnsi"/>
      <w:sz w:val="22"/>
      <w:lang w:eastAsia="es-MX"/>
    </w:rPr>
  </w:style>
  <w:style w:type="paragraph" w:styleId="Epgrafe">
    <w:name w:val="caption"/>
    <w:basedOn w:val="Normal"/>
    <w:next w:val="Normal"/>
    <w:uiPriority w:val="35"/>
    <w:unhideWhenUsed/>
    <w:qFormat/>
    <w:rsid w:val="00614202"/>
    <w:pPr>
      <w:spacing w:before="240" w:line="240" w:lineRule="auto"/>
      <w:ind w:firstLine="0"/>
      <w:jc w:val="center"/>
    </w:pPr>
    <w:rPr>
      <w:b/>
      <w:bCs/>
      <w:color w:val="000000" w:themeColor="text1"/>
      <w:sz w:val="22"/>
      <w:szCs w:val="18"/>
    </w:rPr>
  </w:style>
  <w:style w:type="paragraph" w:styleId="Tabladeilustraciones">
    <w:name w:val="table of figures"/>
    <w:basedOn w:val="Normal"/>
    <w:next w:val="Normal"/>
    <w:uiPriority w:val="99"/>
    <w:unhideWhenUsed/>
    <w:rsid w:val="00A027F9"/>
    <w:pPr>
      <w:spacing w:after="0" w:line="240" w:lineRule="auto"/>
    </w:pPr>
    <w:rPr>
      <w:sz w:val="20"/>
    </w:rPr>
  </w:style>
  <w:style w:type="paragraph" w:styleId="ndice1">
    <w:name w:val="index 1"/>
    <w:basedOn w:val="Normal"/>
    <w:next w:val="Normal"/>
    <w:autoRedefine/>
    <w:uiPriority w:val="99"/>
    <w:unhideWhenUsed/>
    <w:rsid w:val="00DF0C32"/>
    <w:pPr>
      <w:spacing w:after="0"/>
      <w:ind w:left="240" w:hanging="240"/>
      <w:jc w:val="left"/>
    </w:pPr>
    <w:rPr>
      <w:rFonts w:asciiTheme="minorHAnsi" w:hAnsiTheme="minorHAnsi"/>
      <w:sz w:val="18"/>
      <w:szCs w:val="18"/>
    </w:rPr>
  </w:style>
  <w:style w:type="paragraph" w:styleId="ndice2">
    <w:name w:val="index 2"/>
    <w:basedOn w:val="Normal"/>
    <w:next w:val="Normal"/>
    <w:autoRedefine/>
    <w:uiPriority w:val="99"/>
    <w:unhideWhenUsed/>
    <w:rsid w:val="0060448A"/>
    <w:pPr>
      <w:spacing w:after="0"/>
      <w:ind w:left="480" w:hanging="240"/>
      <w:jc w:val="left"/>
    </w:pPr>
    <w:rPr>
      <w:rFonts w:asciiTheme="minorHAnsi" w:hAnsiTheme="minorHAnsi"/>
      <w:sz w:val="18"/>
      <w:szCs w:val="18"/>
    </w:rPr>
  </w:style>
  <w:style w:type="paragraph" w:styleId="ndice3">
    <w:name w:val="index 3"/>
    <w:basedOn w:val="Normal"/>
    <w:next w:val="Normal"/>
    <w:autoRedefine/>
    <w:uiPriority w:val="99"/>
    <w:unhideWhenUsed/>
    <w:rsid w:val="0060448A"/>
    <w:pPr>
      <w:spacing w:after="0"/>
      <w:ind w:left="720" w:hanging="240"/>
      <w:jc w:val="left"/>
    </w:pPr>
    <w:rPr>
      <w:rFonts w:asciiTheme="minorHAnsi" w:hAnsiTheme="minorHAnsi"/>
      <w:sz w:val="18"/>
      <w:szCs w:val="18"/>
    </w:rPr>
  </w:style>
  <w:style w:type="paragraph" w:styleId="ndice4">
    <w:name w:val="index 4"/>
    <w:basedOn w:val="Normal"/>
    <w:next w:val="Normal"/>
    <w:autoRedefine/>
    <w:uiPriority w:val="99"/>
    <w:unhideWhenUsed/>
    <w:rsid w:val="0060448A"/>
    <w:pPr>
      <w:spacing w:after="0"/>
      <w:ind w:left="960" w:hanging="240"/>
      <w:jc w:val="left"/>
    </w:pPr>
    <w:rPr>
      <w:rFonts w:asciiTheme="minorHAnsi" w:hAnsiTheme="minorHAnsi"/>
      <w:sz w:val="18"/>
      <w:szCs w:val="18"/>
    </w:rPr>
  </w:style>
  <w:style w:type="paragraph" w:styleId="ndice5">
    <w:name w:val="index 5"/>
    <w:basedOn w:val="Normal"/>
    <w:next w:val="Normal"/>
    <w:autoRedefine/>
    <w:uiPriority w:val="99"/>
    <w:unhideWhenUsed/>
    <w:rsid w:val="0060448A"/>
    <w:pPr>
      <w:spacing w:after="0"/>
      <w:ind w:left="1200" w:hanging="240"/>
      <w:jc w:val="left"/>
    </w:pPr>
    <w:rPr>
      <w:rFonts w:asciiTheme="minorHAnsi" w:hAnsiTheme="minorHAnsi"/>
      <w:sz w:val="18"/>
      <w:szCs w:val="18"/>
    </w:rPr>
  </w:style>
  <w:style w:type="paragraph" w:styleId="ndice6">
    <w:name w:val="index 6"/>
    <w:basedOn w:val="Normal"/>
    <w:next w:val="Normal"/>
    <w:autoRedefine/>
    <w:uiPriority w:val="99"/>
    <w:unhideWhenUsed/>
    <w:rsid w:val="0060448A"/>
    <w:pPr>
      <w:spacing w:after="0"/>
      <w:ind w:left="1440" w:hanging="240"/>
      <w:jc w:val="left"/>
    </w:pPr>
    <w:rPr>
      <w:rFonts w:asciiTheme="minorHAnsi" w:hAnsiTheme="minorHAnsi"/>
      <w:sz w:val="18"/>
      <w:szCs w:val="18"/>
    </w:rPr>
  </w:style>
  <w:style w:type="paragraph" w:styleId="ndice7">
    <w:name w:val="index 7"/>
    <w:basedOn w:val="Normal"/>
    <w:next w:val="Normal"/>
    <w:autoRedefine/>
    <w:uiPriority w:val="99"/>
    <w:unhideWhenUsed/>
    <w:rsid w:val="0060448A"/>
    <w:pPr>
      <w:spacing w:after="0"/>
      <w:ind w:left="1680" w:hanging="240"/>
      <w:jc w:val="left"/>
    </w:pPr>
    <w:rPr>
      <w:rFonts w:asciiTheme="minorHAnsi" w:hAnsiTheme="minorHAnsi"/>
      <w:sz w:val="18"/>
      <w:szCs w:val="18"/>
    </w:rPr>
  </w:style>
  <w:style w:type="paragraph" w:styleId="ndice8">
    <w:name w:val="index 8"/>
    <w:basedOn w:val="Normal"/>
    <w:next w:val="Normal"/>
    <w:autoRedefine/>
    <w:uiPriority w:val="99"/>
    <w:unhideWhenUsed/>
    <w:rsid w:val="0060448A"/>
    <w:pPr>
      <w:spacing w:after="0"/>
      <w:ind w:left="1920" w:hanging="240"/>
      <w:jc w:val="left"/>
    </w:pPr>
    <w:rPr>
      <w:rFonts w:asciiTheme="minorHAnsi" w:hAnsiTheme="minorHAnsi"/>
      <w:sz w:val="18"/>
      <w:szCs w:val="18"/>
    </w:rPr>
  </w:style>
  <w:style w:type="paragraph" w:styleId="ndice9">
    <w:name w:val="index 9"/>
    <w:basedOn w:val="Normal"/>
    <w:next w:val="Normal"/>
    <w:autoRedefine/>
    <w:uiPriority w:val="99"/>
    <w:unhideWhenUsed/>
    <w:rsid w:val="0060448A"/>
    <w:pPr>
      <w:spacing w:after="0"/>
      <w:ind w:left="2160" w:hanging="240"/>
      <w:jc w:val="left"/>
    </w:pPr>
    <w:rPr>
      <w:rFonts w:asciiTheme="minorHAnsi" w:hAnsiTheme="minorHAnsi"/>
      <w:sz w:val="18"/>
      <w:szCs w:val="18"/>
    </w:rPr>
  </w:style>
  <w:style w:type="paragraph" w:styleId="Ttulodendice">
    <w:name w:val="index heading"/>
    <w:basedOn w:val="Normal"/>
    <w:next w:val="ndice1"/>
    <w:uiPriority w:val="99"/>
    <w:unhideWhenUsed/>
    <w:rsid w:val="0060448A"/>
    <w:pPr>
      <w:spacing w:before="240" w:after="120"/>
      <w:ind w:left="140"/>
      <w:jc w:val="left"/>
    </w:pPr>
    <w:rPr>
      <w:rFonts w:asciiTheme="majorHAnsi" w:hAnsiTheme="majorHAnsi"/>
      <w:b/>
      <w:bCs/>
      <w:sz w:val="28"/>
      <w:szCs w:val="28"/>
    </w:rPr>
  </w:style>
  <w:style w:type="character" w:customStyle="1" w:styleId="Ttulo5Car">
    <w:name w:val="Título 5 Car"/>
    <w:basedOn w:val="Fuentedeprrafopredeter"/>
    <w:link w:val="Ttulo5"/>
    <w:uiPriority w:val="9"/>
    <w:semiHidden/>
    <w:rsid w:val="00285BBA"/>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285BBA"/>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285BBA"/>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285BBA"/>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285BBA"/>
    <w:rPr>
      <w:rFonts w:asciiTheme="majorHAnsi" w:eastAsiaTheme="majorEastAsia" w:hAnsiTheme="majorHAnsi" w:cstheme="majorBidi"/>
      <w:i/>
      <w:iCs/>
      <w:color w:val="404040" w:themeColor="text1" w:themeTint="BF"/>
      <w:sz w:val="20"/>
      <w:szCs w:val="20"/>
    </w:rPr>
  </w:style>
  <w:style w:type="paragraph" w:customStyle="1" w:styleId="Notitulo">
    <w:name w:val="No titulo"/>
    <w:basedOn w:val="Normal"/>
    <w:link w:val="NotituloCar"/>
    <w:qFormat/>
    <w:rsid w:val="00E15C1F"/>
    <w:pPr>
      <w:jc w:val="center"/>
    </w:pPr>
    <w:rPr>
      <w:b/>
      <w:caps/>
      <w:color w:val="808080" w:themeColor="background1" w:themeShade="80"/>
      <w:sz w:val="28"/>
      <w:szCs w:val="28"/>
    </w:rPr>
  </w:style>
  <w:style w:type="character" w:customStyle="1" w:styleId="NotituloCar">
    <w:name w:val="No titulo Car"/>
    <w:basedOn w:val="Fuentedeprrafopredeter"/>
    <w:link w:val="Notitulo"/>
    <w:rsid w:val="00E15C1F"/>
    <w:rPr>
      <w:rFonts w:ascii="Garamond" w:hAnsi="Garamond"/>
      <w:b/>
      <w:caps/>
      <w:color w:val="808080" w:themeColor="background1" w:themeShade="80"/>
      <w:sz w:val="28"/>
      <w:szCs w:val="28"/>
    </w:rPr>
  </w:style>
  <w:style w:type="paragraph" w:customStyle="1" w:styleId="TituloNormal">
    <w:name w:val="Titulo Normal"/>
    <w:basedOn w:val="Ttulo1"/>
    <w:next w:val="Normal"/>
    <w:link w:val="TituloNormalCar"/>
    <w:qFormat/>
    <w:rsid w:val="00337367"/>
    <w:pPr>
      <w:pageBreakBefore w:val="0"/>
      <w:numPr>
        <w:numId w:val="0"/>
      </w:numPr>
    </w:pPr>
    <w:rPr>
      <w:caps/>
    </w:rPr>
  </w:style>
  <w:style w:type="character" w:customStyle="1" w:styleId="TituloNormalCar">
    <w:name w:val="Titulo Normal Car"/>
    <w:basedOn w:val="Ttulo1Car"/>
    <w:link w:val="TituloNormal"/>
    <w:rsid w:val="00337367"/>
    <w:rPr>
      <w:rFonts w:ascii="Garamond" w:eastAsia="Times New Roman" w:hAnsi="Garamond" w:cstheme="majorBidi"/>
      <w:b/>
      <w:bCs/>
      <w:caps/>
      <w:color w:val="808080" w:themeColor="background1" w:themeShade="80"/>
      <w:sz w:val="28"/>
      <w:szCs w:val="28"/>
      <w:lang w:val="es-ES"/>
    </w:rPr>
  </w:style>
  <w:style w:type="table" w:customStyle="1" w:styleId="Listaclara-nfasis11">
    <w:name w:val="Lista clara - Énfasis 11"/>
    <w:basedOn w:val="Tablanormal"/>
    <w:uiPriority w:val="61"/>
    <w:rsid w:val="00C8311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exo1">
    <w:name w:val="Anexo 1"/>
    <w:basedOn w:val="Ttulo1"/>
    <w:next w:val="Normal"/>
    <w:link w:val="Anexo1Car"/>
    <w:qFormat/>
    <w:rsid w:val="008926CE"/>
    <w:pPr>
      <w:numPr>
        <w:numId w:val="3"/>
      </w:numPr>
    </w:pPr>
  </w:style>
  <w:style w:type="character" w:customStyle="1" w:styleId="Anexo1Car">
    <w:name w:val="Anexo 1 Car"/>
    <w:basedOn w:val="Ttulo1Car"/>
    <w:link w:val="Anexo1"/>
    <w:rsid w:val="008926CE"/>
    <w:rPr>
      <w:rFonts w:ascii="Garamond" w:eastAsia="Times New Roman" w:hAnsi="Garamond" w:cstheme="majorBidi"/>
      <w:b/>
      <w:bCs/>
      <w:color w:val="808080" w:themeColor="background1" w:themeShade="80"/>
      <w:sz w:val="28"/>
      <w:szCs w:val="28"/>
      <w:lang w:val="es-ES"/>
    </w:rPr>
  </w:style>
  <w:style w:type="paragraph" w:customStyle="1" w:styleId="Anexo11">
    <w:name w:val="Anexo 1.1"/>
    <w:basedOn w:val="Ttulo2"/>
    <w:next w:val="Normal"/>
    <w:link w:val="Anexo11Car"/>
    <w:qFormat/>
    <w:rsid w:val="00E90FDC"/>
    <w:pPr>
      <w:numPr>
        <w:numId w:val="3"/>
      </w:numPr>
    </w:pPr>
  </w:style>
  <w:style w:type="character" w:customStyle="1" w:styleId="Anexo11Car">
    <w:name w:val="Anexo 1.1 Car"/>
    <w:basedOn w:val="Ttulo2Car"/>
    <w:link w:val="Anexo11"/>
    <w:rsid w:val="00E90FDC"/>
    <w:rPr>
      <w:rFonts w:ascii="Garamond" w:eastAsiaTheme="majorEastAsia" w:hAnsi="Garamond" w:cstheme="majorBidi"/>
      <w:b/>
      <w:bCs/>
      <w:color w:val="A6A6A6" w:themeColor="background1" w:themeShade="A6"/>
      <w:sz w:val="26"/>
      <w:szCs w:val="26"/>
    </w:rPr>
  </w:style>
  <w:style w:type="paragraph" w:customStyle="1" w:styleId="Anexo111">
    <w:name w:val="Anexo 1.1.1"/>
    <w:basedOn w:val="Ttulo3"/>
    <w:next w:val="Normal"/>
    <w:link w:val="Anexo111Car"/>
    <w:qFormat/>
    <w:rsid w:val="008424AD"/>
  </w:style>
  <w:style w:type="character" w:customStyle="1" w:styleId="Anexo111Car">
    <w:name w:val="Anexo 1.1.1 Car"/>
    <w:basedOn w:val="Ttulo3Car"/>
    <w:link w:val="Anexo111"/>
    <w:rsid w:val="008424AD"/>
    <w:rPr>
      <w:rFonts w:ascii="Garamond" w:eastAsiaTheme="majorEastAsia" w:hAnsi="Garamond" w:cstheme="majorBidi"/>
      <w:b/>
      <w:bCs/>
      <w:color w:val="BFBFBF" w:themeColor="background1" w:themeShade="BF"/>
      <w:sz w:val="24"/>
    </w:rPr>
  </w:style>
  <w:style w:type="character" w:styleId="Refdecomentario">
    <w:name w:val="annotation reference"/>
    <w:basedOn w:val="Fuentedeprrafopredeter"/>
    <w:uiPriority w:val="99"/>
    <w:semiHidden/>
    <w:unhideWhenUsed/>
    <w:rsid w:val="00B11C0A"/>
    <w:rPr>
      <w:sz w:val="16"/>
      <w:szCs w:val="16"/>
    </w:rPr>
  </w:style>
  <w:style w:type="paragraph" w:styleId="Textocomentario">
    <w:name w:val="annotation text"/>
    <w:basedOn w:val="Normal"/>
    <w:link w:val="TextocomentarioCar"/>
    <w:uiPriority w:val="99"/>
    <w:semiHidden/>
    <w:unhideWhenUsed/>
    <w:rsid w:val="00B11C0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11C0A"/>
    <w:rPr>
      <w:rFonts w:ascii="Garamond" w:hAnsi="Garamond"/>
      <w:sz w:val="20"/>
      <w:szCs w:val="20"/>
    </w:rPr>
  </w:style>
  <w:style w:type="paragraph" w:styleId="Asuntodelcomentario">
    <w:name w:val="annotation subject"/>
    <w:basedOn w:val="Textocomentario"/>
    <w:next w:val="Textocomentario"/>
    <w:link w:val="AsuntodelcomentarioCar"/>
    <w:uiPriority w:val="99"/>
    <w:semiHidden/>
    <w:unhideWhenUsed/>
    <w:rsid w:val="00B11C0A"/>
    <w:rPr>
      <w:b/>
      <w:bCs/>
    </w:rPr>
  </w:style>
  <w:style w:type="character" w:customStyle="1" w:styleId="AsuntodelcomentarioCar">
    <w:name w:val="Asunto del comentario Car"/>
    <w:basedOn w:val="TextocomentarioCar"/>
    <w:link w:val="Asuntodelcomentario"/>
    <w:uiPriority w:val="99"/>
    <w:semiHidden/>
    <w:rsid w:val="00B11C0A"/>
    <w:rPr>
      <w:rFonts w:ascii="Garamond" w:hAnsi="Garamond"/>
      <w:b/>
      <w:bCs/>
      <w:sz w:val="20"/>
      <w:szCs w:val="20"/>
    </w:rPr>
  </w:style>
  <w:style w:type="paragraph" w:styleId="Revisin">
    <w:name w:val="Revision"/>
    <w:hidden/>
    <w:uiPriority w:val="99"/>
    <w:semiHidden/>
    <w:rsid w:val="004C6AF1"/>
    <w:pPr>
      <w:spacing w:after="0" w:line="240" w:lineRule="auto"/>
    </w:pPr>
    <w:rPr>
      <w:rFonts w:ascii="Garamond" w:hAnsi="Garamond"/>
      <w:sz w:val="24"/>
    </w:rPr>
  </w:style>
  <w:style w:type="paragraph" w:styleId="Bibliografa">
    <w:name w:val="Bibliography"/>
    <w:basedOn w:val="Normal"/>
    <w:next w:val="Normal"/>
    <w:uiPriority w:val="37"/>
    <w:unhideWhenUsed/>
    <w:rsid w:val="004E16EE"/>
    <w:pPr>
      <w:ind w:firstLine="0"/>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990183">
      <w:bodyDiv w:val="1"/>
      <w:marLeft w:val="0"/>
      <w:marRight w:val="0"/>
      <w:marTop w:val="0"/>
      <w:marBottom w:val="0"/>
      <w:divBdr>
        <w:top w:val="none" w:sz="0" w:space="0" w:color="auto"/>
        <w:left w:val="none" w:sz="0" w:space="0" w:color="auto"/>
        <w:bottom w:val="none" w:sz="0" w:space="0" w:color="auto"/>
        <w:right w:val="none" w:sz="0" w:space="0" w:color="auto"/>
      </w:divBdr>
      <w:divsChild>
        <w:div w:id="2036350043">
          <w:marLeft w:val="0"/>
          <w:marRight w:val="0"/>
          <w:marTop w:val="0"/>
          <w:marBottom w:val="0"/>
          <w:divBdr>
            <w:top w:val="none" w:sz="0" w:space="0" w:color="auto"/>
            <w:left w:val="none" w:sz="0" w:space="0" w:color="auto"/>
            <w:bottom w:val="none" w:sz="0" w:space="0" w:color="auto"/>
            <w:right w:val="none" w:sz="0" w:space="0" w:color="auto"/>
          </w:divBdr>
        </w:div>
      </w:divsChild>
    </w:div>
    <w:div w:id="63601999">
      <w:bodyDiv w:val="1"/>
      <w:marLeft w:val="0"/>
      <w:marRight w:val="0"/>
      <w:marTop w:val="0"/>
      <w:marBottom w:val="0"/>
      <w:divBdr>
        <w:top w:val="none" w:sz="0" w:space="0" w:color="auto"/>
        <w:left w:val="none" w:sz="0" w:space="0" w:color="auto"/>
        <w:bottom w:val="none" w:sz="0" w:space="0" w:color="auto"/>
        <w:right w:val="none" w:sz="0" w:space="0" w:color="auto"/>
      </w:divBdr>
    </w:div>
    <w:div w:id="91972078">
      <w:bodyDiv w:val="1"/>
      <w:marLeft w:val="0"/>
      <w:marRight w:val="0"/>
      <w:marTop w:val="0"/>
      <w:marBottom w:val="0"/>
      <w:divBdr>
        <w:top w:val="none" w:sz="0" w:space="0" w:color="auto"/>
        <w:left w:val="none" w:sz="0" w:space="0" w:color="auto"/>
        <w:bottom w:val="none" w:sz="0" w:space="0" w:color="auto"/>
        <w:right w:val="none" w:sz="0" w:space="0" w:color="auto"/>
      </w:divBdr>
    </w:div>
    <w:div w:id="123086787">
      <w:bodyDiv w:val="1"/>
      <w:marLeft w:val="0"/>
      <w:marRight w:val="0"/>
      <w:marTop w:val="0"/>
      <w:marBottom w:val="0"/>
      <w:divBdr>
        <w:top w:val="none" w:sz="0" w:space="0" w:color="auto"/>
        <w:left w:val="none" w:sz="0" w:space="0" w:color="auto"/>
        <w:bottom w:val="none" w:sz="0" w:space="0" w:color="auto"/>
        <w:right w:val="none" w:sz="0" w:space="0" w:color="auto"/>
      </w:divBdr>
    </w:div>
    <w:div w:id="129174962">
      <w:bodyDiv w:val="1"/>
      <w:marLeft w:val="0"/>
      <w:marRight w:val="0"/>
      <w:marTop w:val="0"/>
      <w:marBottom w:val="0"/>
      <w:divBdr>
        <w:top w:val="none" w:sz="0" w:space="0" w:color="auto"/>
        <w:left w:val="none" w:sz="0" w:space="0" w:color="auto"/>
        <w:bottom w:val="none" w:sz="0" w:space="0" w:color="auto"/>
        <w:right w:val="none" w:sz="0" w:space="0" w:color="auto"/>
      </w:divBdr>
    </w:div>
    <w:div w:id="236597008">
      <w:bodyDiv w:val="1"/>
      <w:marLeft w:val="0"/>
      <w:marRight w:val="0"/>
      <w:marTop w:val="0"/>
      <w:marBottom w:val="0"/>
      <w:divBdr>
        <w:top w:val="none" w:sz="0" w:space="0" w:color="auto"/>
        <w:left w:val="none" w:sz="0" w:space="0" w:color="auto"/>
        <w:bottom w:val="none" w:sz="0" w:space="0" w:color="auto"/>
        <w:right w:val="none" w:sz="0" w:space="0" w:color="auto"/>
      </w:divBdr>
    </w:div>
    <w:div w:id="251401054">
      <w:bodyDiv w:val="1"/>
      <w:marLeft w:val="0"/>
      <w:marRight w:val="0"/>
      <w:marTop w:val="0"/>
      <w:marBottom w:val="0"/>
      <w:divBdr>
        <w:top w:val="none" w:sz="0" w:space="0" w:color="auto"/>
        <w:left w:val="none" w:sz="0" w:space="0" w:color="auto"/>
        <w:bottom w:val="none" w:sz="0" w:space="0" w:color="auto"/>
        <w:right w:val="none" w:sz="0" w:space="0" w:color="auto"/>
      </w:divBdr>
      <w:divsChild>
        <w:div w:id="776676114">
          <w:marLeft w:val="0"/>
          <w:marRight w:val="0"/>
          <w:marTop w:val="0"/>
          <w:marBottom w:val="0"/>
          <w:divBdr>
            <w:top w:val="none" w:sz="0" w:space="0" w:color="auto"/>
            <w:left w:val="none" w:sz="0" w:space="0" w:color="auto"/>
            <w:bottom w:val="none" w:sz="0" w:space="0" w:color="auto"/>
            <w:right w:val="none" w:sz="0" w:space="0" w:color="auto"/>
          </w:divBdr>
        </w:div>
      </w:divsChild>
    </w:div>
    <w:div w:id="284316587">
      <w:bodyDiv w:val="1"/>
      <w:marLeft w:val="0"/>
      <w:marRight w:val="0"/>
      <w:marTop w:val="0"/>
      <w:marBottom w:val="0"/>
      <w:divBdr>
        <w:top w:val="none" w:sz="0" w:space="0" w:color="auto"/>
        <w:left w:val="none" w:sz="0" w:space="0" w:color="auto"/>
        <w:bottom w:val="none" w:sz="0" w:space="0" w:color="auto"/>
        <w:right w:val="none" w:sz="0" w:space="0" w:color="auto"/>
      </w:divBdr>
      <w:divsChild>
        <w:div w:id="1257978604">
          <w:marLeft w:val="0"/>
          <w:marRight w:val="0"/>
          <w:marTop w:val="0"/>
          <w:marBottom w:val="0"/>
          <w:divBdr>
            <w:top w:val="none" w:sz="0" w:space="0" w:color="auto"/>
            <w:left w:val="none" w:sz="0" w:space="0" w:color="auto"/>
            <w:bottom w:val="none" w:sz="0" w:space="0" w:color="auto"/>
            <w:right w:val="none" w:sz="0" w:space="0" w:color="auto"/>
          </w:divBdr>
        </w:div>
      </w:divsChild>
    </w:div>
    <w:div w:id="290790026">
      <w:bodyDiv w:val="1"/>
      <w:marLeft w:val="0"/>
      <w:marRight w:val="0"/>
      <w:marTop w:val="0"/>
      <w:marBottom w:val="0"/>
      <w:divBdr>
        <w:top w:val="none" w:sz="0" w:space="0" w:color="auto"/>
        <w:left w:val="none" w:sz="0" w:space="0" w:color="auto"/>
        <w:bottom w:val="none" w:sz="0" w:space="0" w:color="auto"/>
        <w:right w:val="none" w:sz="0" w:space="0" w:color="auto"/>
      </w:divBdr>
      <w:divsChild>
        <w:div w:id="688259439">
          <w:marLeft w:val="0"/>
          <w:marRight w:val="0"/>
          <w:marTop w:val="0"/>
          <w:marBottom w:val="0"/>
          <w:divBdr>
            <w:top w:val="none" w:sz="0" w:space="0" w:color="auto"/>
            <w:left w:val="none" w:sz="0" w:space="0" w:color="auto"/>
            <w:bottom w:val="none" w:sz="0" w:space="0" w:color="auto"/>
            <w:right w:val="none" w:sz="0" w:space="0" w:color="auto"/>
          </w:divBdr>
        </w:div>
      </w:divsChild>
    </w:div>
    <w:div w:id="300959493">
      <w:bodyDiv w:val="1"/>
      <w:marLeft w:val="0"/>
      <w:marRight w:val="0"/>
      <w:marTop w:val="0"/>
      <w:marBottom w:val="0"/>
      <w:divBdr>
        <w:top w:val="none" w:sz="0" w:space="0" w:color="auto"/>
        <w:left w:val="none" w:sz="0" w:space="0" w:color="auto"/>
        <w:bottom w:val="none" w:sz="0" w:space="0" w:color="auto"/>
        <w:right w:val="none" w:sz="0" w:space="0" w:color="auto"/>
      </w:divBdr>
      <w:divsChild>
        <w:div w:id="550650184">
          <w:marLeft w:val="0"/>
          <w:marRight w:val="0"/>
          <w:marTop w:val="0"/>
          <w:marBottom w:val="0"/>
          <w:divBdr>
            <w:top w:val="none" w:sz="0" w:space="0" w:color="auto"/>
            <w:left w:val="none" w:sz="0" w:space="0" w:color="auto"/>
            <w:bottom w:val="none" w:sz="0" w:space="0" w:color="auto"/>
            <w:right w:val="none" w:sz="0" w:space="0" w:color="auto"/>
          </w:divBdr>
        </w:div>
      </w:divsChild>
    </w:div>
    <w:div w:id="381750441">
      <w:bodyDiv w:val="1"/>
      <w:marLeft w:val="0"/>
      <w:marRight w:val="0"/>
      <w:marTop w:val="0"/>
      <w:marBottom w:val="0"/>
      <w:divBdr>
        <w:top w:val="none" w:sz="0" w:space="0" w:color="auto"/>
        <w:left w:val="none" w:sz="0" w:space="0" w:color="auto"/>
        <w:bottom w:val="none" w:sz="0" w:space="0" w:color="auto"/>
        <w:right w:val="none" w:sz="0" w:space="0" w:color="auto"/>
      </w:divBdr>
    </w:div>
    <w:div w:id="417363990">
      <w:bodyDiv w:val="1"/>
      <w:marLeft w:val="0"/>
      <w:marRight w:val="0"/>
      <w:marTop w:val="0"/>
      <w:marBottom w:val="0"/>
      <w:divBdr>
        <w:top w:val="none" w:sz="0" w:space="0" w:color="auto"/>
        <w:left w:val="none" w:sz="0" w:space="0" w:color="auto"/>
        <w:bottom w:val="none" w:sz="0" w:space="0" w:color="auto"/>
        <w:right w:val="none" w:sz="0" w:space="0" w:color="auto"/>
      </w:divBdr>
    </w:div>
    <w:div w:id="471021987">
      <w:bodyDiv w:val="1"/>
      <w:marLeft w:val="0"/>
      <w:marRight w:val="0"/>
      <w:marTop w:val="0"/>
      <w:marBottom w:val="0"/>
      <w:divBdr>
        <w:top w:val="none" w:sz="0" w:space="0" w:color="auto"/>
        <w:left w:val="none" w:sz="0" w:space="0" w:color="auto"/>
        <w:bottom w:val="none" w:sz="0" w:space="0" w:color="auto"/>
        <w:right w:val="none" w:sz="0" w:space="0" w:color="auto"/>
      </w:divBdr>
    </w:div>
    <w:div w:id="507908542">
      <w:bodyDiv w:val="1"/>
      <w:marLeft w:val="0"/>
      <w:marRight w:val="0"/>
      <w:marTop w:val="0"/>
      <w:marBottom w:val="0"/>
      <w:divBdr>
        <w:top w:val="none" w:sz="0" w:space="0" w:color="auto"/>
        <w:left w:val="none" w:sz="0" w:space="0" w:color="auto"/>
        <w:bottom w:val="none" w:sz="0" w:space="0" w:color="auto"/>
        <w:right w:val="none" w:sz="0" w:space="0" w:color="auto"/>
      </w:divBdr>
    </w:div>
    <w:div w:id="527766465">
      <w:bodyDiv w:val="1"/>
      <w:marLeft w:val="0"/>
      <w:marRight w:val="0"/>
      <w:marTop w:val="0"/>
      <w:marBottom w:val="0"/>
      <w:divBdr>
        <w:top w:val="none" w:sz="0" w:space="0" w:color="auto"/>
        <w:left w:val="none" w:sz="0" w:space="0" w:color="auto"/>
        <w:bottom w:val="none" w:sz="0" w:space="0" w:color="auto"/>
        <w:right w:val="none" w:sz="0" w:space="0" w:color="auto"/>
      </w:divBdr>
    </w:div>
    <w:div w:id="536548240">
      <w:bodyDiv w:val="1"/>
      <w:marLeft w:val="0"/>
      <w:marRight w:val="0"/>
      <w:marTop w:val="0"/>
      <w:marBottom w:val="0"/>
      <w:divBdr>
        <w:top w:val="none" w:sz="0" w:space="0" w:color="auto"/>
        <w:left w:val="none" w:sz="0" w:space="0" w:color="auto"/>
        <w:bottom w:val="none" w:sz="0" w:space="0" w:color="auto"/>
        <w:right w:val="none" w:sz="0" w:space="0" w:color="auto"/>
      </w:divBdr>
    </w:div>
    <w:div w:id="540436449">
      <w:bodyDiv w:val="1"/>
      <w:marLeft w:val="0"/>
      <w:marRight w:val="0"/>
      <w:marTop w:val="0"/>
      <w:marBottom w:val="0"/>
      <w:divBdr>
        <w:top w:val="none" w:sz="0" w:space="0" w:color="auto"/>
        <w:left w:val="none" w:sz="0" w:space="0" w:color="auto"/>
        <w:bottom w:val="none" w:sz="0" w:space="0" w:color="auto"/>
        <w:right w:val="none" w:sz="0" w:space="0" w:color="auto"/>
      </w:divBdr>
    </w:div>
    <w:div w:id="544951714">
      <w:bodyDiv w:val="1"/>
      <w:marLeft w:val="0"/>
      <w:marRight w:val="0"/>
      <w:marTop w:val="0"/>
      <w:marBottom w:val="0"/>
      <w:divBdr>
        <w:top w:val="none" w:sz="0" w:space="0" w:color="auto"/>
        <w:left w:val="none" w:sz="0" w:space="0" w:color="auto"/>
        <w:bottom w:val="none" w:sz="0" w:space="0" w:color="auto"/>
        <w:right w:val="none" w:sz="0" w:space="0" w:color="auto"/>
      </w:divBdr>
      <w:divsChild>
        <w:div w:id="591595745">
          <w:marLeft w:val="0"/>
          <w:marRight w:val="0"/>
          <w:marTop w:val="0"/>
          <w:marBottom w:val="0"/>
          <w:divBdr>
            <w:top w:val="none" w:sz="0" w:space="0" w:color="auto"/>
            <w:left w:val="none" w:sz="0" w:space="0" w:color="auto"/>
            <w:bottom w:val="none" w:sz="0" w:space="0" w:color="auto"/>
            <w:right w:val="none" w:sz="0" w:space="0" w:color="auto"/>
          </w:divBdr>
        </w:div>
      </w:divsChild>
    </w:div>
    <w:div w:id="566575887">
      <w:bodyDiv w:val="1"/>
      <w:marLeft w:val="0"/>
      <w:marRight w:val="0"/>
      <w:marTop w:val="0"/>
      <w:marBottom w:val="0"/>
      <w:divBdr>
        <w:top w:val="none" w:sz="0" w:space="0" w:color="auto"/>
        <w:left w:val="none" w:sz="0" w:space="0" w:color="auto"/>
        <w:bottom w:val="none" w:sz="0" w:space="0" w:color="auto"/>
        <w:right w:val="none" w:sz="0" w:space="0" w:color="auto"/>
      </w:divBdr>
    </w:div>
    <w:div w:id="573201531">
      <w:bodyDiv w:val="1"/>
      <w:marLeft w:val="0"/>
      <w:marRight w:val="0"/>
      <w:marTop w:val="0"/>
      <w:marBottom w:val="0"/>
      <w:divBdr>
        <w:top w:val="none" w:sz="0" w:space="0" w:color="auto"/>
        <w:left w:val="none" w:sz="0" w:space="0" w:color="auto"/>
        <w:bottom w:val="none" w:sz="0" w:space="0" w:color="auto"/>
        <w:right w:val="none" w:sz="0" w:space="0" w:color="auto"/>
      </w:divBdr>
    </w:div>
    <w:div w:id="656305729">
      <w:bodyDiv w:val="1"/>
      <w:marLeft w:val="0"/>
      <w:marRight w:val="0"/>
      <w:marTop w:val="0"/>
      <w:marBottom w:val="0"/>
      <w:divBdr>
        <w:top w:val="none" w:sz="0" w:space="0" w:color="auto"/>
        <w:left w:val="none" w:sz="0" w:space="0" w:color="auto"/>
        <w:bottom w:val="none" w:sz="0" w:space="0" w:color="auto"/>
        <w:right w:val="none" w:sz="0" w:space="0" w:color="auto"/>
      </w:divBdr>
    </w:div>
    <w:div w:id="696077515">
      <w:bodyDiv w:val="1"/>
      <w:marLeft w:val="0"/>
      <w:marRight w:val="0"/>
      <w:marTop w:val="0"/>
      <w:marBottom w:val="0"/>
      <w:divBdr>
        <w:top w:val="none" w:sz="0" w:space="0" w:color="auto"/>
        <w:left w:val="none" w:sz="0" w:space="0" w:color="auto"/>
        <w:bottom w:val="none" w:sz="0" w:space="0" w:color="auto"/>
        <w:right w:val="none" w:sz="0" w:space="0" w:color="auto"/>
      </w:divBdr>
      <w:divsChild>
        <w:div w:id="1080829896">
          <w:marLeft w:val="0"/>
          <w:marRight w:val="0"/>
          <w:marTop w:val="0"/>
          <w:marBottom w:val="0"/>
          <w:divBdr>
            <w:top w:val="none" w:sz="0" w:space="0" w:color="auto"/>
            <w:left w:val="none" w:sz="0" w:space="0" w:color="auto"/>
            <w:bottom w:val="none" w:sz="0" w:space="0" w:color="auto"/>
            <w:right w:val="none" w:sz="0" w:space="0" w:color="auto"/>
          </w:divBdr>
        </w:div>
      </w:divsChild>
    </w:div>
    <w:div w:id="750322223">
      <w:bodyDiv w:val="1"/>
      <w:marLeft w:val="0"/>
      <w:marRight w:val="0"/>
      <w:marTop w:val="0"/>
      <w:marBottom w:val="0"/>
      <w:divBdr>
        <w:top w:val="none" w:sz="0" w:space="0" w:color="auto"/>
        <w:left w:val="none" w:sz="0" w:space="0" w:color="auto"/>
        <w:bottom w:val="none" w:sz="0" w:space="0" w:color="auto"/>
        <w:right w:val="none" w:sz="0" w:space="0" w:color="auto"/>
      </w:divBdr>
      <w:divsChild>
        <w:div w:id="615982838">
          <w:marLeft w:val="0"/>
          <w:marRight w:val="0"/>
          <w:marTop w:val="0"/>
          <w:marBottom w:val="0"/>
          <w:divBdr>
            <w:top w:val="none" w:sz="0" w:space="0" w:color="auto"/>
            <w:left w:val="none" w:sz="0" w:space="0" w:color="auto"/>
            <w:bottom w:val="none" w:sz="0" w:space="0" w:color="auto"/>
            <w:right w:val="none" w:sz="0" w:space="0" w:color="auto"/>
          </w:divBdr>
        </w:div>
      </w:divsChild>
    </w:div>
    <w:div w:id="757560039">
      <w:bodyDiv w:val="1"/>
      <w:marLeft w:val="0"/>
      <w:marRight w:val="0"/>
      <w:marTop w:val="0"/>
      <w:marBottom w:val="0"/>
      <w:divBdr>
        <w:top w:val="none" w:sz="0" w:space="0" w:color="auto"/>
        <w:left w:val="none" w:sz="0" w:space="0" w:color="auto"/>
        <w:bottom w:val="none" w:sz="0" w:space="0" w:color="auto"/>
        <w:right w:val="none" w:sz="0" w:space="0" w:color="auto"/>
      </w:divBdr>
      <w:divsChild>
        <w:div w:id="1340042762">
          <w:marLeft w:val="0"/>
          <w:marRight w:val="0"/>
          <w:marTop w:val="0"/>
          <w:marBottom w:val="0"/>
          <w:divBdr>
            <w:top w:val="none" w:sz="0" w:space="0" w:color="auto"/>
            <w:left w:val="none" w:sz="0" w:space="0" w:color="auto"/>
            <w:bottom w:val="none" w:sz="0" w:space="0" w:color="auto"/>
            <w:right w:val="none" w:sz="0" w:space="0" w:color="auto"/>
          </w:divBdr>
        </w:div>
      </w:divsChild>
    </w:div>
    <w:div w:id="787237843">
      <w:bodyDiv w:val="1"/>
      <w:marLeft w:val="0"/>
      <w:marRight w:val="0"/>
      <w:marTop w:val="0"/>
      <w:marBottom w:val="0"/>
      <w:divBdr>
        <w:top w:val="none" w:sz="0" w:space="0" w:color="auto"/>
        <w:left w:val="none" w:sz="0" w:space="0" w:color="auto"/>
        <w:bottom w:val="none" w:sz="0" w:space="0" w:color="auto"/>
        <w:right w:val="none" w:sz="0" w:space="0" w:color="auto"/>
      </w:divBdr>
      <w:divsChild>
        <w:div w:id="1699895597">
          <w:marLeft w:val="0"/>
          <w:marRight w:val="0"/>
          <w:marTop w:val="0"/>
          <w:marBottom w:val="0"/>
          <w:divBdr>
            <w:top w:val="none" w:sz="0" w:space="0" w:color="auto"/>
            <w:left w:val="none" w:sz="0" w:space="0" w:color="auto"/>
            <w:bottom w:val="none" w:sz="0" w:space="0" w:color="auto"/>
            <w:right w:val="none" w:sz="0" w:space="0" w:color="auto"/>
          </w:divBdr>
          <w:divsChild>
            <w:div w:id="415981000">
              <w:marLeft w:val="0"/>
              <w:marRight w:val="0"/>
              <w:marTop w:val="0"/>
              <w:marBottom w:val="0"/>
              <w:divBdr>
                <w:top w:val="none" w:sz="0" w:space="0" w:color="auto"/>
                <w:left w:val="none" w:sz="0" w:space="0" w:color="auto"/>
                <w:bottom w:val="none" w:sz="0" w:space="0" w:color="auto"/>
                <w:right w:val="none" w:sz="0" w:space="0" w:color="auto"/>
              </w:divBdr>
              <w:divsChild>
                <w:div w:id="130076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1675759">
      <w:bodyDiv w:val="1"/>
      <w:marLeft w:val="0"/>
      <w:marRight w:val="0"/>
      <w:marTop w:val="0"/>
      <w:marBottom w:val="0"/>
      <w:divBdr>
        <w:top w:val="none" w:sz="0" w:space="0" w:color="auto"/>
        <w:left w:val="none" w:sz="0" w:space="0" w:color="auto"/>
        <w:bottom w:val="none" w:sz="0" w:space="0" w:color="auto"/>
        <w:right w:val="none" w:sz="0" w:space="0" w:color="auto"/>
      </w:divBdr>
      <w:divsChild>
        <w:div w:id="268658439">
          <w:marLeft w:val="0"/>
          <w:marRight w:val="0"/>
          <w:marTop w:val="0"/>
          <w:marBottom w:val="0"/>
          <w:divBdr>
            <w:top w:val="none" w:sz="0" w:space="0" w:color="auto"/>
            <w:left w:val="none" w:sz="0" w:space="0" w:color="auto"/>
            <w:bottom w:val="none" w:sz="0" w:space="0" w:color="auto"/>
            <w:right w:val="none" w:sz="0" w:space="0" w:color="auto"/>
          </w:divBdr>
          <w:divsChild>
            <w:div w:id="1479226258">
              <w:marLeft w:val="75"/>
              <w:marRight w:val="0"/>
              <w:marTop w:val="0"/>
              <w:marBottom w:val="0"/>
              <w:divBdr>
                <w:top w:val="none" w:sz="0" w:space="0" w:color="auto"/>
                <w:left w:val="none" w:sz="0" w:space="0" w:color="auto"/>
                <w:bottom w:val="none" w:sz="0" w:space="0" w:color="auto"/>
                <w:right w:val="none" w:sz="0" w:space="0" w:color="auto"/>
              </w:divBdr>
            </w:div>
          </w:divsChild>
        </w:div>
      </w:divsChild>
    </w:div>
    <w:div w:id="848329798">
      <w:bodyDiv w:val="1"/>
      <w:marLeft w:val="0"/>
      <w:marRight w:val="0"/>
      <w:marTop w:val="0"/>
      <w:marBottom w:val="0"/>
      <w:divBdr>
        <w:top w:val="none" w:sz="0" w:space="0" w:color="auto"/>
        <w:left w:val="none" w:sz="0" w:space="0" w:color="auto"/>
        <w:bottom w:val="none" w:sz="0" w:space="0" w:color="auto"/>
        <w:right w:val="none" w:sz="0" w:space="0" w:color="auto"/>
      </w:divBdr>
    </w:div>
    <w:div w:id="872769068">
      <w:bodyDiv w:val="1"/>
      <w:marLeft w:val="0"/>
      <w:marRight w:val="0"/>
      <w:marTop w:val="0"/>
      <w:marBottom w:val="0"/>
      <w:divBdr>
        <w:top w:val="none" w:sz="0" w:space="0" w:color="auto"/>
        <w:left w:val="none" w:sz="0" w:space="0" w:color="auto"/>
        <w:bottom w:val="none" w:sz="0" w:space="0" w:color="auto"/>
        <w:right w:val="none" w:sz="0" w:space="0" w:color="auto"/>
      </w:divBdr>
      <w:divsChild>
        <w:div w:id="1595045454">
          <w:marLeft w:val="0"/>
          <w:marRight w:val="0"/>
          <w:marTop w:val="0"/>
          <w:marBottom w:val="0"/>
          <w:divBdr>
            <w:top w:val="none" w:sz="0" w:space="0" w:color="auto"/>
            <w:left w:val="none" w:sz="0" w:space="0" w:color="auto"/>
            <w:bottom w:val="none" w:sz="0" w:space="0" w:color="auto"/>
            <w:right w:val="none" w:sz="0" w:space="0" w:color="auto"/>
          </w:divBdr>
        </w:div>
      </w:divsChild>
    </w:div>
    <w:div w:id="891890030">
      <w:bodyDiv w:val="1"/>
      <w:marLeft w:val="0"/>
      <w:marRight w:val="0"/>
      <w:marTop w:val="0"/>
      <w:marBottom w:val="0"/>
      <w:divBdr>
        <w:top w:val="none" w:sz="0" w:space="0" w:color="auto"/>
        <w:left w:val="none" w:sz="0" w:space="0" w:color="auto"/>
        <w:bottom w:val="none" w:sz="0" w:space="0" w:color="auto"/>
        <w:right w:val="none" w:sz="0" w:space="0" w:color="auto"/>
      </w:divBdr>
      <w:divsChild>
        <w:div w:id="43070639">
          <w:marLeft w:val="0"/>
          <w:marRight w:val="0"/>
          <w:marTop w:val="0"/>
          <w:marBottom w:val="0"/>
          <w:divBdr>
            <w:top w:val="none" w:sz="0" w:space="0" w:color="auto"/>
            <w:left w:val="none" w:sz="0" w:space="0" w:color="auto"/>
            <w:bottom w:val="none" w:sz="0" w:space="0" w:color="auto"/>
            <w:right w:val="none" w:sz="0" w:space="0" w:color="auto"/>
          </w:divBdr>
        </w:div>
      </w:divsChild>
    </w:div>
    <w:div w:id="906186780">
      <w:bodyDiv w:val="1"/>
      <w:marLeft w:val="0"/>
      <w:marRight w:val="0"/>
      <w:marTop w:val="0"/>
      <w:marBottom w:val="0"/>
      <w:divBdr>
        <w:top w:val="none" w:sz="0" w:space="0" w:color="auto"/>
        <w:left w:val="none" w:sz="0" w:space="0" w:color="auto"/>
        <w:bottom w:val="none" w:sz="0" w:space="0" w:color="auto"/>
        <w:right w:val="none" w:sz="0" w:space="0" w:color="auto"/>
      </w:divBdr>
      <w:divsChild>
        <w:div w:id="1024013530">
          <w:marLeft w:val="0"/>
          <w:marRight w:val="0"/>
          <w:marTop w:val="0"/>
          <w:marBottom w:val="0"/>
          <w:divBdr>
            <w:top w:val="none" w:sz="0" w:space="0" w:color="auto"/>
            <w:left w:val="none" w:sz="0" w:space="0" w:color="auto"/>
            <w:bottom w:val="none" w:sz="0" w:space="0" w:color="auto"/>
            <w:right w:val="none" w:sz="0" w:space="0" w:color="auto"/>
          </w:divBdr>
        </w:div>
      </w:divsChild>
    </w:div>
    <w:div w:id="907616148">
      <w:bodyDiv w:val="1"/>
      <w:marLeft w:val="0"/>
      <w:marRight w:val="0"/>
      <w:marTop w:val="0"/>
      <w:marBottom w:val="0"/>
      <w:divBdr>
        <w:top w:val="none" w:sz="0" w:space="0" w:color="auto"/>
        <w:left w:val="none" w:sz="0" w:space="0" w:color="auto"/>
        <w:bottom w:val="none" w:sz="0" w:space="0" w:color="auto"/>
        <w:right w:val="none" w:sz="0" w:space="0" w:color="auto"/>
      </w:divBdr>
    </w:div>
    <w:div w:id="922179317">
      <w:bodyDiv w:val="1"/>
      <w:marLeft w:val="0"/>
      <w:marRight w:val="0"/>
      <w:marTop w:val="0"/>
      <w:marBottom w:val="0"/>
      <w:divBdr>
        <w:top w:val="none" w:sz="0" w:space="0" w:color="auto"/>
        <w:left w:val="none" w:sz="0" w:space="0" w:color="auto"/>
        <w:bottom w:val="none" w:sz="0" w:space="0" w:color="auto"/>
        <w:right w:val="none" w:sz="0" w:space="0" w:color="auto"/>
      </w:divBdr>
    </w:div>
    <w:div w:id="931813709">
      <w:bodyDiv w:val="1"/>
      <w:marLeft w:val="0"/>
      <w:marRight w:val="0"/>
      <w:marTop w:val="0"/>
      <w:marBottom w:val="0"/>
      <w:divBdr>
        <w:top w:val="none" w:sz="0" w:space="0" w:color="auto"/>
        <w:left w:val="none" w:sz="0" w:space="0" w:color="auto"/>
        <w:bottom w:val="none" w:sz="0" w:space="0" w:color="auto"/>
        <w:right w:val="none" w:sz="0" w:space="0" w:color="auto"/>
      </w:divBdr>
      <w:divsChild>
        <w:div w:id="604115826">
          <w:marLeft w:val="2400"/>
          <w:marRight w:val="0"/>
          <w:marTop w:val="0"/>
          <w:marBottom w:val="0"/>
          <w:divBdr>
            <w:top w:val="single" w:sz="4" w:space="12" w:color="A7D7F9"/>
            <w:left w:val="single" w:sz="4" w:space="12" w:color="A7D7F9"/>
            <w:bottom w:val="single" w:sz="4" w:space="12" w:color="A7D7F9"/>
            <w:right w:val="single" w:sz="2" w:space="12" w:color="A7D7F9"/>
          </w:divBdr>
          <w:divsChild>
            <w:div w:id="1917011643">
              <w:marLeft w:val="0"/>
              <w:marRight w:val="0"/>
              <w:marTop w:val="0"/>
              <w:marBottom w:val="0"/>
              <w:divBdr>
                <w:top w:val="none" w:sz="0" w:space="0" w:color="auto"/>
                <w:left w:val="none" w:sz="0" w:space="0" w:color="auto"/>
                <w:bottom w:val="none" w:sz="0" w:space="0" w:color="auto"/>
                <w:right w:val="none" w:sz="0" w:space="0" w:color="auto"/>
              </w:divBdr>
              <w:divsChild>
                <w:div w:id="1841895539">
                  <w:marLeft w:val="0"/>
                  <w:marRight w:val="0"/>
                  <w:marTop w:val="0"/>
                  <w:marBottom w:val="0"/>
                  <w:divBdr>
                    <w:top w:val="none" w:sz="0" w:space="0" w:color="auto"/>
                    <w:left w:val="none" w:sz="0" w:space="0" w:color="auto"/>
                    <w:bottom w:val="none" w:sz="0" w:space="0" w:color="auto"/>
                    <w:right w:val="none" w:sz="0" w:space="0" w:color="auto"/>
                  </w:divBdr>
                  <w:divsChild>
                    <w:div w:id="1551110779">
                      <w:marLeft w:val="0"/>
                      <w:marRight w:val="0"/>
                      <w:marTop w:val="0"/>
                      <w:marBottom w:val="0"/>
                      <w:divBdr>
                        <w:top w:val="single" w:sz="4" w:space="4" w:color="AAAAAA"/>
                        <w:left w:val="single" w:sz="4" w:space="4" w:color="AAAAAA"/>
                        <w:bottom w:val="single" w:sz="4" w:space="4" w:color="AAAAAA"/>
                        <w:right w:val="single" w:sz="4" w:space="4" w:color="AAAAAA"/>
                      </w:divBdr>
                    </w:div>
                    <w:div w:id="635527943">
                      <w:marLeft w:val="0"/>
                      <w:marRight w:val="0"/>
                      <w:marTop w:val="0"/>
                      <w:marBottom w:val="0"/>
                      <w:divBdr>
                        <w:top w:val="dashed" w:sz="4" w:space="12" w:color="2F6FAB"/>
                        <w:left w:val="dashed" w:sz="4" w:space="12" w:color="2F6FAB"/>
                        <w:bottom w:val="dashed" w:sz="4" w:space="12" w:color="2F6FAB"/>
                        <w:right w:val="dashed" w:sz="4" w:space="12" w:color="2F6FAB"/>
                      </w:divBdr>
                      <w:divsChild>
                        <w:div w:id="1666084966">
                          <w:marLeft w:val="0"/>
                          <w:marRight w:val="0"/>
                          <w:marTop w:val="0"/>
                          <w:marBottom w:val="0"/>
                          <w:divBdr>
                            <w:top w:val="none" w:sz="0" w:space="0" w:color="auto"/>
                            <w:left w:val="none" w:sz="0" w:space="0" w:color="auto"/>
                            <w:bottom w:val="none" w:sz="0" w:space="0" w:color="auto"/>
                            <w:right w:val="none" w:sz="0" w:space="0" w:color="auto"/>
                          </w:divBdr>
                        </w:div>
                      </w:divsChild>
                    </w:div>
                    <w:div w:id="1323238072">
                      <w:marLeft w:val="0"/>
                      <w:marRight w:val="0"/>
                      <w:marTop w:val="0"/>
                      <w:marBottom w:val="0"/>
                      <w:divBdr>
                        <w:top w:val="dashed" w:sz="4" w:space="12" w:color="2F6FAB"/>
                        <w:left w:val="dashed" w:sz="4" w:space="12" w:color="2F6FAB"/>
                        <w:bottom w:val="dashed" w:sz="4" w:space="12" w:color="2F6FAB"/>
                        <w:right w:val="dashed" w:sz="4" w:space="12" w:color="2F6FAB"/>
                      </w:divBdr>
                      <w:divsChild>
                        <w:div w:id="548226068">
                          <w:marLeft w:val="0"/>
                          <w:marRight w:val="0"/>
                          <w:marTop w:val="0"/>
                          <w:marBottom w:val="0"/>
                          <w:divBdr>
                            <w:top w:val="none" w:sz="0" w:space="0" w:color="auto"/>
                            <w:left w:val="none" w:sz="0" w:space="0" w:color="auto"/>
                            <w:bottom w:val="none" w:sz="0" w:space="0" w:color="auto"/>
                            <w:right w:val="none" w:sz="0" w:space="0" w:color="auto"/>
                          </w:divBdr>
                        </w:div>
                      </w:divsChild>
                    </w:div>
                    <w:div w:id="1221788537">
                      <w:marLeft w:val="0"/>
                      <w:marRight w:val="0"/>
                      <w:marTop w:val="0"/>
                      <w:marBottom w:val="0"/>
                      <w:divBdr>
                        <w:top w:val="dashed" w:sz="4" w:space="12" w:color="2F6FAB"/>
                        <w:left w:val="dashed" w:sz="4" w:space="12" w:color="2F6FAB"/>
                        <w:bottom w:val="dashed" w:sz="4" w:space="12" w:color="2F6FAB"/>
                        <w:right w:val="dashed" w:sz="4" w:space="12" w:color="2F6FAB"/>
                      </w:divBdr>
                      <w:divsChild>
                        <w:div w:id="1200779764">
                          <w:marLeft w:val="0"/>
                          <w:marRight w:val="0"/>
                          <w:marTop w:val="0"/>
                          <w:marBottom w:val="0"/>
                          <w:divBdr>
                            <w:top w:val="none" w:sz="0" w:space="0" w:color="auto"/>
                            <w:left w:val="none" w:sz="0" w:space="0" w:color="auto"/>
                            <w:bottom w:val="none" w:sz="0" w:space="0" w:color="auto"/>
                            <w:right w:val="none" w:sz="0" w:space="0" w:color="auto"/>
                          </w:divBdr>
                        </w:div>
                      </w:divsChild>
                    </w:div>
                    <w:div w:id="1781606707">
                      <w:marLeft w:val="0"/>
                      <w:marRight w:val="0"/>
                      <w:marTop w:val="0"/>
                      <w:marBottom w:val="0"/>
                      <w:divBdr>
                        <w:top w:val="dashed" w:sz="4" w:space="12" w:color="2F6FAB"/>
                        <w:left w:val="dashed" w:sz="4" w:space="12" w:color="2F6FAB"/>
                        <w:bottom w:val="dashed" w:sz="4" w:space="12" w:color="2F6FAB"/>
                        <w:right w:val="dashed" w:sz="4" w:space="12" w:color="2F6FAB"/>
                      </w:divBdr>
                      <w:divsChild>
                        <w:div w:id="915938145">
                          <w:marLeft w:val="0"/>
                          <w:marRight w:val="0"/>
                          <w:marTop w:val="0"/>
                          <w:marBottom w:val="0"/>
                          <w:divBdr>
                            <w:top w:val="none" w:sz="0" w:space="0" w:color="auto"/>
                            <w:left w:val="none" w:sz="0" w:space="0" w:color="auto"/>
                            <w:bottom w:val="none" w:sz="0" w:space="0" w:color="auto"/>
                            <w:right w:val="none" w:sz="0" w:space="0" w:color="auto"/>
                          </w:divBdr>
                        </w:div>
                      </w:divsChild>
                    </w:div>
                    <w:div w:id="1158418996">
                      <w:marLeft w:val="0"/>
                      <w:marRight w:val="0"/>
                      <w:marTop w:val="0"/>
                      <w:marBottom w:val="0"/>
                      <w:divBdr>
                        <w:top w:val="dashed" w:sz="4" w:space="12" w:color="2F6FAB"/>
                        <w:left w:val="dashed" w:sz="4" w:space="12" w:color="2F6FAB"/>
                        <w:bottom w:val="dashed" w:sz="4" w:space="12" w:color="2F6FAB"/>
                        <w:right w:val="dashed" w:sz="4" w:space="12" w:color="2F6FAB"/>
                      </w:divBdr>
                      <w:divsChild>
                        <w:div w:id="276302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03687">
                  <w:marLeft w:val="0"/>
                  <w:marRight w:val="0"/>
                  <w:marTop w:val="240"/>
                  <w:marBottom w:val="0"/>
                  <w:divBdr>
                    <w:top w:val="single" w:sz="4" w:space="3" w:color="AAAAAA"/>
                    <w:left w:val="single" w:sz="4" w:space="3" w:color="AAAAAA"/>
                    <w:bottom w:val="single" w:sz="4" w:space="3" w:color="AAAAAA"/>
                    <w:right w:val="single" w:sz="4" w:space="3" w:color="AAAAAA"/>
                  </w:divBdr>
                  <w:divsChild>
                    <w:div w:id="55038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9829443">
          <w:marLeft w:val="0"/>
          <w:marRight w:val="0"/>
          <w:marTop w:val="0"/>
          <w:marBottom w:val="0"/>
          <w:divBdr>
            <w:top w:val="none" w:sz="0" w:space="0" w:color="auto"/>
            <w:left w:val="none" w:sz="0" w:space="0" w:color="auto"/>
            <w:bottom w:val="none" w:sz="0" w:space="0" w:color="auto"/>
            <w:right w:val="none" w:sz="0" w:space="0" w:color="auto"/>
          </w:divBdr>
          <w:divsChild>
            <w:div w:id="168833475">
              <w:marLeft w:val="0"/>
              <w:marRight w:val="0"/>
              <w:marTop w:val="0"/>
              <w:marBottom w:val="0"/>
              <w:divBdr>
                <w:top w:val="none" w:sz="0" w:space="0" w:color="auto"/>
                <w:left w:val="none" w:sz="0" w:space="0" w:color="auto"/>
                <w:bottom w:val="none" w:sz="0" w:space="0" w:color="auto"/>
                <w:right w:val="none" w:sz="0" w:space="0" w:color="auto"/>
              </w:divBdr>
              <w:divsChild>
                <w:div w:id="1220705465">
                  <w:marLeft w:val="0"/>
                  <w:marRight w:val="0"/>
                  <w:marTop w:val="0"/>
                  <w:marBottom w:val="0"/>
                  <w:divBdr>
                    <w:top w:val="none" w:sz="0" w:space="0" w:color="auto"/>
                    <w:left w:val="none" w:sz="0" w:space="0" w:color="auto"/>
                    <w:bottom w:val="none" w:sz="0" w:space="0" w:color="auto"/>
                    <w:right w:val="none" w:sz="0" w:space="0" w:color="auto"/>
                  </w:divBdr>
                </w:div>
                <w:div w:id="960187436">
                  <w:marLeft w:val="2400"/>
                  <w:marRight w:val="0"/>
                  <w:marTop w:val="600"/>
                  <w:marBottom w:val="0"/>
                  <w:divBdr>
                    <w:top w:val="none" w:sz="0" w:space="0" w:color="auto"/>
                    <w:left w:val="none" w:sz="0" w:space="0" w:color="auto"/>
                    <w:bottom w:val="none" w:sz="0" w:space="0" w:color="auto"/>
                    <w:right w:val="none" w:sz="0" w:space="0" w:color="auto"/>
                  </w:divBdr>
                  <w:divsChild>
                    <w:div w:id="840702799">
                      <w:marLeft w:val="0"/>
                      <w:marRight w:val="0"/>
                      <w:marTop w:val="0"/>
                      <w:marBottom w:val="0"/>
                      <w:divBdr>
                        <w:top w:val="none" w:sz="0" w:space="0" w:color="auto"/>
                        <w:left w:val="none" w:sz="0" w:space="0" w:color="auto"/>
                        <w:bottom w:val="none" w:sz="0" w:space="0" w:color="auto"/>
                        <w:right w:val="none" w:sz="0" w:space="0" w:color="auto"/>
                      </w:divBdr>
                    </w:div>
                  </w:divsChild>
                </w:div>
                <w:div w:id="1195188914">
                  <w:marLeft w:val="0"/>
                  <w:marRight w:val="0"/>
                  <w:marTop w:val="600"/>
                  <w:marBottom w:val="0"/>
                  <w:divBdr>
                    <w:top w:val="none" w:sz="0" w:space="0" w:color="auto"/>
                    <w:left w:val="none" w:sz="0" w:space="0" w:color="auto"/>
                    <w:bottom w:val="none" w:sz="0" w:space="0" w:color="auto"/>
                    <w:right w:val="none" w:sz="0" w:space="0" w:color="auto"/>
                  </w:divBdr>
                  <w:divsChild>
                    <w:div w:id="80376891">
                      <w:marLeft w:val="0"/>
                      <w:marRight w:val="0"/>
                      <w:marTop w:val="0"/>
                      <w:marBottom w:val="0"/>
                      <w:divBdr>
                        <w:top w:val="none" w:sz="0" w:space="0" w:color="auto"/>
                        <w:left w:val="none" w:sz="0" w:space="0" w:color="auto"/>
                        <w:bottom w:val="none" w:sz="0" w:space="0" w:color="auto"/>
                        <w:right w:val="none" w:sz="0" w:space="0" w:color="auto"/>
                      </w:divBdr>
                    </w:div>
                    <w:div w:id="1034963354">
                      <w:marLeft w:val="120"/>
                      <w:marRight w:val="120"/>
                      <w:marTop w:val="0"/>
                      <w:marBottom w:val="0"/>
                      <w:divBdr>
                        <w:top w:val="none" w:sz="0" w:space="0" w:color="auto"/>
                        <w:left w:val="none" w:sz="0" w:space="0" w:color="auto"/>
                        <w:bottom w:val="none" w:sz="0" w:space="0" w:color="auto"/>
                        <w:right w:val="none" w:sz="0" w:space="0" w:color="auto"/>
                      </w:divBdr>
                      <w:divsChild>
                        <w:div w:id="752974354">
                          <w:marLeft w:val="0"/>
                          <w:marRight w:val="0"/>
                          <w:marTop w:val="156"/>
                          <w:marBottom w:val="0"/>
                          <w:divBdr>
                            <w:top w:val="single" w:sz="4" w:space="0" w:color="AAAAAA"/>
                            <w:left w:val="single" w:sz="4" w:space="0" w:color="AAAAAA"/>
                            <w:bottom w:val="single" w:sz="4" w:space="0" w:color="AAAAAA"/>
                            <w:right w:val="single" w:sz="4" w:space="0" w:color="AAAAAA"/>
                          </w:divBdr>
                        </w:div>
                      </w:divsChild>
                    </w:div>
                  </w:divsChild>
                </w:div>
              </w:divsChild>
            </w:div>
          </w:divsChild>
        </w:div>
      </w:divsChild>
    </w:div>
    <w:div w:id="949238657">
      <w:bodyDiv w:val="1"/>
      <w:marLeft w:val="0"/>
      <w:marRight w:val="0"/>
      <w:marTop w:val="0"/>
      <w:marBottom w:val="0"/>
      <w:divBdr>
        <w:top w:val="none" w:sz="0" w:space="0" w:color="auto"/>
        <w:left w:val="none" w:sz="0" w:space="0" w:color="auto"/>
        <w:bottom w:val="none" w:sz="0" w:space="0" w:color="auto"/>
        <w:right w:val="none" w:sz="0" w:space="0" w:color="auto"/>
      </w:divBdr>
    </w:div>
    <w:div w:id="974985045">
      <w:bodyDiv w:val="1"/>
      <w:marLeft w:val="0"/>
      <w:marRight w:val="0"/>
      <w:marTop w:val="0"/>
      <w:marBottom w:val="0"/>
      <w:divBdr>
        <w:top w:val="none" w:sz="0" w:space="0" w:color="auto"/>
        <w:left w:val="none" w:sz="0" w:space="0" w:color="auto"/>
        <w:bottom w:val="none" w:sz="0" w:space="0" w:color="auto"/>
        <w:right w:val="none" w:sz="0" w:space="0" w:color="auto"/>
      </w:divBdr>
    </w:div>
    <w:div w:id="1006133722">
      <w:bodyDiv w:val="1"/>
      <w:marLeft w:val="0"/>
      <w:marRight w:val="0"/>
      <w:marTop w:val="0"/>
      <w:marBottom w:val="0"/>
      <w:divBdr>
        <w:top w:val="none" w:sz="0" w:space="0" w:color="auto"/>
        <w:left w:val="none" w:sz="0" w:space="0" w:color="auto"/>
        <w:bottom w:val="none" w:sz="0" w:space="0" w:color="auto"/>
        <w:right w:val="none" w:sz="0" w:space="0" w:color="auto"/>
      </w:divBdr>
    </w:div>
    <w:div w:id="1009136795">
      <w:bodyDiv w:val="1"/>
      <w:marLeft w:val="0"/>
      <w:marRight w:val="0"/>
      <w:marTop w:val="0"/>
      <w:marBottom w:val="0"/>
      <w:divBdr>
        <w:top w:val="none" w:sz="0" w:space="0" w:color="auto"/>
        <w:left w:val="none" w:sz="0" w:space="0" w:color="auto"/>
        <w:bottom w:val="none" w:sz="0" w:space="0" w:color="auto"/>
        <w:right w:val="none" w:sz="0" w:space="0" w:color="auto"/>
      </w:divBdr>
      <w:divsChild>
        <w:div w:id="2078554047">
          <w:marLeft w:val="0"/>
          <w:marRight w:val="0"/>
          <w:marTop w:val="0"/>
          <w:marBottom w:val="0"/>
          <w:divBdr>
            <w:top w:val="none" w:sz="0" w:space="0" w:color="auto"/>
            <w:left w:val="none" w:sz="0" w:space="0" w:color="auto"/>
            <w:bottom w:val="none" w:sz="0" w:space="0" w:color="auto"/>
            <w:right w:val="none" w:sz="0" w:space="0" w:color="auto"/>
          </w:divBdr>
        </w:div>
      </w:divsChild>
    </w:div>
    <w:div w:id="1028915356">
      <w:bodyDiv w:val="1"/>
      <w:marLeft w:val="0"/>
      <w:marRight w:val="0"/>
      <w:marTop w:val="0"/>
      <w:marBottom w:val="0"/>
      <w:divBdr>
        <w:top w:val="none" w:sz="0" w:space="0" w:color="auto"/>
        <w:left w:val="none" w:sz="0" w:space="0" w:color="auto"/>
        <w:bottom w:val="none" w:sz="0" w:space="0" w:color="auto"/>
        <w:right w:val="none" w:sz="0" w:space="0" w:color="auto"/>
      </w:divBdr>
    </w:div>
    <w:div w:id="1062559851">
      <w:bodyDiv w:val="1"/>
      <w:marLeft w:val="0"/>
      <w:marRight w:val="0"/>
      <w:marTop w:val="0"/>
      <w:marBottom w:val="0"/>
      <w:divBdr>
        <w:top w:val="none" w:sz="0" w:space="0" w:color="auto"/>
        <w:left w:val="none" w:sz="0" w:space="0" w:color="auto"/>
        <w:bottom w:val="none" w:sz="0" w:space="0" w:color="auto"/>
        <w:right w:val="none" w:sz="0" w:space="0" w:color="auto"/>
      </w:divBdr>
    </w:div>
    <w:div w:id="1087382833">
      <w:bodyDiv w:val="1"/>
      <w:marLeft w:val="0"/>
      <w:marRight w:val="0"/>
      <w:marTop w:val="0"/>
      <w:marBottom w:val="0"/>
      <w:divBdr>
        <w:top w:val="none" w:sz="0" w:space="0" w:color="auto"/>
        <w:left w:val="none" w:sz="0" w:space="0" w:color="auto"/>
        <w:bottom w:val="none" w:sz="0" w:space="0" w:color="auto"/>
        <w:right w:val="none" w:sz="0" w:space="0" w:color="auto"/>
      </w:divBdr>
    </w:div>
    <w:div w:id="1196622292">
      <w:bodyDiv w:val="1"/>
      <w:marLeft w:val="0"/>
      <w:marRight w:val="0"/>
      <w:marTop w:val="0"/>
      <w:marBottom w:val="0"/>
      <w:divBdr>
        <w:top w:val="none" w:sz="0" w:space="0" w:color="auto"/>
        <w:left w:val="none" w:sz="0" w:space="0" w:color="auto"/>
        <w:bottom w:val="none" w:sz="0" w:space="0" w:color="auto"/>
        <w:right w:val="none" w:sz="0" w:space="0" w:color="auto"/>
      </w:divBdr>
      <w:divsChild>
        <w:div w:id="1909074912">
          <w:marLeft w:val="0"/>
          <w:marRight w:val="0"/>
          <w:marTop w:val="0"/>
          <w:marBottom w:val="0"/>
          <w:divBdr>
            <w:top w:val="none" w:sz="0" w:space="0" w:color="auto"/>
            <w:left w:val="none" w:sz="0" w:space="0" w:color="auto"/>
            <w:bottom w:val="none" w:sz="0" w:space="0" w:color="auto"/>
            <w:right w:val="none" w:sz="0" w:space="0" w:color="auto"/>
          </w:divBdr>
        </w:div>
      </w:divsChild>
    </w:div>
    <w:div w:id="1238906870">
      <w:bodyDiv w:val="1"/>
      <w:marLeft w:val="0"/>
      <w:marRight w:val="0"/>
      <w:marTop w:val="0"/>
      <w:marBottom w:val="0"/>
      <w:divBdr>
        <w:top w:val="none" w:sz="0" w:space="0" w:color="auto"/>
        <w:left w:val="none" w:sz="0" w:space="0" w:color="auto"/>
        <w:bottom w:val="none" w:sz="0" w:space="0" w:color="auto"/>
        <w:right w:val="none" w:sz="0" w:space="0" w:color="auto"/>
      </w:divBdr>
      <w:divsChild>
        <w:div w:id="1299148766">
          <w:marLeft w:val="0"/>
          <w:marRight w:val="0"/>
          <w:marTop w:val="0"/>
          <w:marBottom w:val="0"/>
          <w:divBdr>
            <w:top w:val="none" w:sz="0" w:space="0" w:color="auto"/>
            <w:left w:val="none" w:sz="0" w:space="0" w:color="auto"/>
            <w:bottom w:val="none" w:sz="0" w:space="0" w:color="auto"/>
            <w:right w:val="none" w:sz="0" w:space="0" w:color="auto"/>
          </w:divBdr>
        </w:div>
      </w:divsChild>
    </w:div>
    <w:div w:id="1249998043">
      <w:bodyDiv w:val="1"/>
      <w:marLeft w:val="0"/>
      <w:marRight w:val="0"/>
      <w:marTop w:val="0"/>
      <w:marBottom w:val="0"/>
      <w:divBdr>
        <w:top w:val="none" w:sz="0" w:space="0" w:color="auto"/>
        <w:left w:val="none" w:sz="0" w:space="0" w:color="auto"/>
        <w:bottom w:val="none" w:sz="0" w:space="0" w:color="auto"/>
        <w:right w:val="none" w:sz="0" w:space="0" w:color="auto"/>
      </w:divBdr>
      <w:divsChild>
        <w:div w:id="1028332267">
          <w:marLeft w:val="0"/>
          <w:marRight w:val="0"/>
          <w:marTop w:val="0"/>
          <w:marBottom w:val="0"/>
          <w:divBdr>
            <w:top w:val="none" w:sz="0" w:space="0" w:color="auto"/>
            <w:left w:val="none" w:sz="0" w:space="0" w:color="auto"/>
            <w:bottom w:val="none" w:sz="0" w:space="0" w:color="auto"/>
            <w:right w:val="none" w:sz="0" w:space="0" w:color="auto"/>
          </w:divBdr>
          <w:divsChild>
            <w:div w:id="703095112">
              <w:marLeft w:val="75"/>
              <w:marRight w:val="0"/>
              <w:marTop w:val="0"/>
              <w:marBottom w:val="0"/>
              <w:divBdr>
                <w:top w:val="none" w:sz="0" w:space="0" w:color="auto"/>
                <w:left w:val="none" w:sz="0" w:space="0" w:color="auto"/>
                <w:bottom w:val="none" w:sz="0" w:space="0" w:color="auto"/>
                <w:right w:val="none" w:sz="0" w:space="0" w:color="auto"/>
              </w:divBdr>
            </w:div>
          </w:divsChild>
        </w:div>
      </w:divsChild>
    </w:div>
    <w:div w:id="1304506931">
      <w:bodyDiv w:val="1"/>
      <w:marLeft w:val="0"/>
      <w:marRight w:val="0"/>
      <w:marTop w:val="0"/>
      <w:marBottom w:val="0"/>
      <w:divBdr>
        <w:top w:val="none" w:sz="0" w:space="0" w:color="auto"/>
        <w:left w:val="none" w:sz="0" w:space="0" w:color="auto"/>
        <w:bottom w:val="none" w:sz="0" w:space="0" w:color="auto"/>
        <w:right w:val="none" w:sz="0" w:space="0" w:color="auto"/>
      </w:divBdr>
      <w:divsChild>
        <w:div w:id="1978099291">
          <w:marLeft w:val="0"/>
          <w:marRight w:val="0"/>
          <w:marTop w:val="0"/>
          <w:marBottom w:val="0"/>
          <w:divBdr>
            <w:top w:val="none" w:sz="0" w:space="0" w:color="auto"/>
            <w:left w:val="none" w:sz="0" w:space="0" w:color="auto"/>
            <w:bottom w:val="none" w:sz="0" w:space="0" w:color="auto"/>
            <w:right w:val="none" w:sz="0" w:space="0" w:color="auto"/>
          </w:divBdr>
          <w:divsChild>
            <w:div w:id="876967527">
              <w:marLeft w:val="0"/>
              <w:marRight w:val="0"/>
              <w:marTop w:val="0"/>
              <w:marBottom w:val="0"/>
              <w:divBdr>
                <w:top w:val="none" w:sz="0" w:space="0" w:color="auto"/>
                <w:left w:val="none" w:sz="0" w:space="0" w:color="auto"/>
                <w:bottom w:val="none" w:sz="0" w:space="0" w:color="auto"/>
                <w:right w:val="none" w:sz="0" w:space="0" w:color="auto"/>
              </w:divBdr>
              <w:divsChild>
                <w:div w:id="1704595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6549578">
      <w:bodyDiv w:val="1"/>
      <w:marLeft w:val="0"/>
      <w:marRight w:val="0"/>
      <w:marTop w:val="0"/>
      <w:marBottom w:val="0"/>
      <w:divBdr>
        <w:top w:val="none" w:sz="0" w:space="0" w:color="auto"/>
        <w:left w:val="none" w:sz="0" w:space="0" w:color="auto"/>
        <w:bottom w:val="none" w:sz="0" w:space="0" w:color="auto"/>
        <w:right w:val="none" w:sz="0" w:space="0" w:color="auto"/>
      </w:divBdr>
    </w:div>
    <w:div w:id="1357386603">
      <w:bodyDiv w:val="1"/>
      <w:marLeft w:val="0"/>
      <w:marRight w:val="0"/>
      <w:marTop w:val="0"/>
      <w:marBottom w:val="0"/>
      <w:divBdr>
        <w:top w:val="none" w:sz="0" w:space="0" w:color="auto"/>
        <w:left w:val="none" w:sz="0" w:space="0" w:color="auto"/>
        <w:bottom w:val="none" w:sz="0" w:space="0" w:color="auto"/>
        <w:right w:val="none" w:sz="0" w:space="0" w:color="auto"/>
      </w:divBdr>
    </w:div>
    <w:div w:id="1384021111">
      <w:bodyDiv w:val="1"/>
      <w:marLeft w:val="0"/>
      <w:marRight w:val="0"/>
      <w:marTop w:val="0"/>
      <w:marBottom w:val="0"/>
      <w:divBdr>
        <w:top w:val="none" w:sz="0" w:space="0" w:color="auto"/>
        <w:left w:val="none" w:sz="0" w:space="0" w:color="auto"/>
        <w:bottom w:val="none" w:sz="0" w:space="0" w:color="auto"/>
        <w:right w:val="none" w:sz="0" w:space="0" w:color="auto"/>
      </w:divBdr>
    </w:div>
    <w:div w:id="1404254703">
      <w:bodyDiv w:val="1"/>
      <w:marLeft w:val="0"/>
      <w:marRight w:val="0"/>
      <w:marTop w:val="0"/>
      <w:marBottom w:val="0"/>
      <w:divBdr>
        <w:top w:val="none" w:sz="0" w:space="0" w:color="auto"/>
        <w:left w:val="none" w:sz="0" w:space="0" w:color="auto"/>
        <w:bottom w:val="none" w:sz="0" w:space="0" w:color="auto"/>
        <w:right w:val="none" w:sz="0" w:space="0" w:color="auto"/>
      </w:divBdr>
    </w:div>
    <w:div w:id="1455171674">
      <w:bodyDiv w:val="1"/>
      <w:marLeft w:val="0"/>
      <w:marRight w:val="0"/>
      <w:marTop w:val="0"/>
      <w:marBottom w:val="0"/>
      <w:divBdr>
        <w:top w:val="none" w:sz="0" w:space="0" w:color="auto"/>
        <w:left w:val="none" w:sz="0" w:space="0" w:color="auto"/>
        <w:bottom w:val="none" w:sz="0" w:space="0" w:color="auto"/>
        <w:right w:val="none" w:sz="0" w:space="0" w:color="auto"/>
      </w:divBdr>
    </w:div>
    <w:div w:id="1467312819">
      <w:bodyDiv w:val="1"/>
      <w:marLeft w:val="0"/>
      <w:marRight w:val="0"/>
      <w:marTop w:val="0"/>
      <w:marBottom w:val="0"/>
      <w:divBdr>
        <w:top w:val="none" w:sz="0" w:space="0" w:color="auto"/>
        <w:left w:val="none" w:sz="0" w:space="0" w:color="auto"/>
        <w:bottom w:val="none" w:sz="0" w:space="0" w:color="auto"/>
        <w:right w:val="none" w:sz="0" w:space="0" w:color="auto"/>
      </w:divBdr>
    </w:div>
    <w:div w:id="1512255768">
      <w:bodyDiv w:val="1"/>
      <w:marLeft w:val="0"/>
      <w:marRight w:val="0"/>
      <w:marTop w:val="0"/>
      <w:marBottom w:val="0"/>
      <w:divBdr>
        <w:top w:val="none" w:sz="0" w:space="0" w:color="auto"/>
        <w:left w:val="none" w:sz="0" w:space="0" w:color="auto"/>
        <w:bottom w:val="none" w:sz="0" w:space="0" w:color="auto"/>
        <w:right w:val="none" w:sz="0" w:space="0" w:color="auto"/>
      </w:divBdr>
    </w:div>
    <w:div w:id="1561403995">
      <w:bodyDiv w:val="1"/>
      <w:marLeft w:val="0"/>
      <w:marRight w:val="0"/>
      <w:marTop w:val="0"/>
      <w:marBottom w:val="0"/>
      <w:divBdr>
        <w:top w:val="none" w:sz="0" w:space="0" w:color="auto"/>
        <w:left w:val="none" w:sz="0" w:space="0" w:color="auto"/>
        <w:bottom w:val="none" w:sz="0" w:space="0" w:color="auto"/>
        <w:right w:val="none" w:sz="0" w:space="0" w:color="auto"/>
      </w:divBdr>
    </w:div>
    <w:div w:id="1581721316">
      <w:bodyDiv w:val="1"/>
      <w:marLeft w:val="0"/>
      <w:marRight w:val="0"/>
      <w:marTop w:val="0"/>
      <w:marBottom w:val="0"/>
      <w:divBdr>
        <w:top w:val="none" w:sz="0" w:space="0" w:color="auto"/>
        <w:left w:val="none" w:sz="0" w:space="0" w:color="auto"/>
        <w:bottom w:val="none" w:sz="0" w:space="0" w:color="auto"/>
        <w:right w:val="none" w:sz="0" w:space="0" w:color="auto"/>
      </w:divBdr>
    </w:div>
    <w:div w:id="1602571001">
      <w:bodyDiv w:val="1"/>
      <w:marLeft w:val="0"/>
      <w:marRight w:val="0"/>
      <w:marTop w:val="0"/>
      <w:marBottom w:val="0"/>
      <w:divBdr>
        <w:top w:val="none" w:sz="0" w:space="0" w:color="auto"/>
        <w:left w:val="none" w:sz="0" w:space="0" w:color="auto"/>
        <w:bottom w:val="none" w:sz="0" w:space="0" w:color="auto"/>
        <w:right w:val="none" w:sz="0" w:space="0" w:color="auto"/>
      </w:divBdr>
    </w:div>
    <w:div w:id="1760297544">
      <w:bodyDiv w:val="1"/>
      <w:marLeft w:val="0"/>
      <w:marRight w:val="0"/>
      <w:marTop w:val="0"/>
      <w:marBottom w:val="0"/>
      <w:divBdr>
        <w:top w:val="none" w:sz="0" w:space="0" w:color="auto"/>
        <w:left w:val="none" w:sz="0" w:space="0" w:color="auto"/>
        <w:bottom w:val="none" w:sz="0" w:space="0" w:color="auto"/>
        <w:right w:val="none" w:sz="0" w:space="0" w:color="auto"/>
      </w:divBdr>
    </w:div>
    <w:div w:id="1771120736">
      <w:bodyDiv w:val="1"/>
      <w:marLeft w:val="0"/>
      <w:marRight w:val="0"/>
      <w:marTop w:val="0"/>
      <w:marBottom w:val="0"/>
      <w:divBdr>
        <w:top w:val="none" w:sz="0" w:space="0" w:color="auto"/>
        <w:left w:val="none" w:sz="0" w:space="0" w:color="auto"/>
        <w:bottom w:val="none" w:sz="0" w:space="0" w:color="auto"/>
        <w:right w:val="none" w:sz="0" w:space="0" w:color="auto"/>
      </w:divBdr>
    </w:div>
    <w:div w:id="1779131890">
      <w:bodyDiv w:val="1"/>
      <w:marLeft w:val="0"/>
      <w:marRight w:val="0"/>
      <w:marTop w:val="0"/>
      <w:marBottom w:val="0"/>
      <w:divBdr>
        <w:top w:val="none" w:sz="0" w:space="0" w:color="auto"/>
        <w:left w:val="none" w:sz="0" w:space="0" w:color="auto"/>
        <w:bottom w:val="none" w:sz="0" w:space="0" w:color="auto"/>
        <w:right w:val="none" w:sz="0" w:space="0" w:color="auto"/>
      </w:divBdr>
    </w:div>
    <w:div w:id="1780178697">
      <w:bodyDiv w:val="1"/>
      <w:marLeft w:val="0"/>
      <w:marRight w:val="0"/>
      <w:marTop w:val="0"/>
      <w:marBottom w:val="0"/>
      <w:divBdr>
        <w:top w:val="none" w:sz="0" w:space="0" w:color="auto"/>
        <w:left w:val="none" w:sz="0" w:space="0" w:color="auto"/>
        <w:bottom w:val="none" w:sz="0" w:space="0" w:color="auto"/>
        <w:right w:val="none" w:sz="0" w:space="0" w:color="auto"/>
      </w:divBdr>
    </w:div>
    <w:div w:id="1798328213">
      <w:bodyDiv w:val="1"/>
      <w:marLeft w:val="0"/>
      <w:marRight w:val="0"/>
      <w:marTop w:val="0"/>
      <w:marBottom w:val="0"/>
      <w:divBdr>
        <w:top w:val="none" w:sz="0" w:space="0" w:color="auto"/>
        <w:left w:val="none" w:sz="0" w:space="0" w:color="auto"/>
        <w:bottom w:val="none" w:sz="0" w:space="0" w:color="auto"/>
        <w:right w:val="none" w:sz="0" w:space="0" w:color="auto"/>
      </w:divBdr>
    </w:div>
    <w:div w:id="1860699588">
      <w:bodyDiv w:val="1"/>
      <w:marLeft w:val="0"/>
      <w:marRight w:val="0"/>
      <w:marTop w:val="0"/>
      <w:marBottom w:val="0"/>
      <w:divBdr>
        <w:top w:val="none" w:sz="0" w:space="0" w:color="auto"/>
        <w:left w:val="none" w:sz="0" w:space="0" w:color="auto"/>
        <w:bottom w:val="none" w:sz="0" w:space="0" w:color="auto"/>
        <w:right w:val="none" w:sz="0" w:space="0" w:color="auto"/>
      </w:divBdr>
    </w:div>
    <w:div w:id="1875921952">
      <w:bodyDiv w:val="1"/>
      <w:marLeft w:val="0"/>
      <w:marRight w:val="0"/>
      <w:marTop w:val="0"/>
      <w:marBottom w:val="0"/>
      <w:divBdr>
        <w:top w:val="none" w:sz="0" w:space="0" w:color="auto"/>
        <w:left w:val="none" w:sz="0" w:space="0" w:color="auto"/>
        <w:bottom w:val="none" w:sz="0" w:space="0" w:color="auto"/>
        <w:right w:val="none" w:sz="0" w:space="0" w:color="auto"/>
      </w:divBdr>
    </w:div>
    <w:div w:id="1901210693">
      <w:bodyDiv w:val="1"/>
      <w:marLeft w:val="0"/>
      <w:marRight w:val="0"/>
      <w:marTop w:val="0"/>
      <w:marBottom w:val="0"/>
      <w:divBdr>
        <w:top w:val="none" w:sz="0" w:space="0" w:color="auto"/>
        <w:left w:val="none" w:sz="0" w:space="0" w:color="auto"/>
        <w:bottom w:val="none" w:sz="0" w:space="0" w:color="auto"/>
        <w:right w:val="none" w:sz="0" w:space="0" w:color="auto"/>
      </w:divBdr>
    </w:div>
    <w:div w:id="1910456573">
      <w:bodyDiv w:val="1"/>
      <w:marLeft w:val="0"/>
      <w:marRight w:val="0"/>
      <w:marTop w:val="0"/>
      <w:marBottom w:val="0"/>
      <w:divBdr>
        <w:top w:val="none" w:sz="0" w:space="0" w:color="auto"/>
        <w:left w:val="none" w:sz="0" w:space="0" w:color="auto"/>
        <w:bottom w:val="none" w:sz="0" w:space="0" w:color="auto"/>
        <w:right w:val="none" w:sz="0" w:space="0" w:color="auto"/>
      </w:divBdr>
    </w:div>
    <w:div w:id="1951936745">
      <w:bodyDiv w:val="1"/>
      <w:marLeft w:val="0"/>
      <w:marRight w:val="0"/>
      <w:marTop w:val="0"/>
      <w:marBottom w:val="0"/>
      <w:divBdr>
        <w:top w:val="none" w:sz="0" w:space="0" w:color="auto"/>
        <w:left w:val="none" w:sz="0" w:space="0" w:color="auto"/>
        <w:bottom w:val="none" w:sz="0" w:space="0" w:color="auto"/>
        <w:right w:val="none" w:sz="0" w:space="0" w:color="auto"/>
      </w:divBdr>
    </w:div>
    <w:div w:id="2003002362">
      <w:bodyDiv w:val="1"/>
      <w:marLeft w:val="0"/>
      <w:marRight w:val="0"/>
      <w:marTop w:val="0"/>
      <w:marBottom w:val="0"/>
      <w:divBdr>
        <w:top w:val="none" w:sz="0" w:space="0" w:color="auto"/>
        <w:left w:val="none" w:sz="0" w:space="0" w:color="auto"/>
        <w:bottom w:val="none" w:sz="0" w:space="0" w:color="auto"/>
        <w:right w:val="none" w:sz="0" w:space="0" w:color="auto"/>
      </w:divBdr>
    </w:div>
    <w:div w:id="2008707254">
      <w:bodyDiv w:val="1"/>
      <w:marLeft w:val="0"/>
      <w:marRight w:val="0"/>
      <w:marTop w:val="0"/>
      <w:marBottom w:val="0"/>
      <w:divBdr>
        <w:top w:val="none" w:sz="0" w:space="0" w:color="auto"/>
        <w:left w:val="none" w:sz="0" w:space="0" w:color="auto"/>
        <w:bottom w:val="none" w:sz="0" w:space="0" w:color="auto"/>
        <w:right w:val="none" w:sz="0" w:space="0" w:color="auto"/>
      </w:divBdr>
    </w:div>
    <w:div w:id="2048601066">
      <w:bodyDiv w:val="1"/>
      <w:marLeft w:val="0"/>
      <w:marRight w:val="0"/>
      <w:marTop w:val="0"/>
      <w:marBottom w:val="0"/>
      <w:divBdr>
        <w:top w:val="none" w:sz="0" w:space="0" w:color="auto"/>
        <w:left w:val="none" w:sz="0" w:space="0" w:color="auto"/>
        <w:bottom w:val="none" w:sz="0" w:space="0" w:color="auto"/>
        <w:right w:val="none" w:sz="0" w:space="0" w:color="auto"/>
      </w:divBdr>
    </w:div>
    <w:div w:id="2052875031">
      <w:bodyDiv w:val="1"/>
      <w:marLeft w:val="0"/>
      <w:marRight w:val="0"/>
      <w:marTop w:val="0"/>
      <w:marBottom w:val="0"/>
      <w:divBdr>
        <w:top w:val="none" w:sz="0" w:space="0" w:color="auto"/>
        <w:left w:val="none" w:sz="0" w:space="0" w:color="auto"/>
        <w:bottom w:val="none" w:sz="0" w:space="0" w:color="auto"/>
        <w:right w:val="none" w:sz="0" w:space="0" w:color="auto"/>
      </w:divBdr>
    </w:div>
    <w:div w:id="2063862962">
      <w:bodyDiv w:val="1"/>
      <w:marLeft w:val="0"/>
      <w:marRight w:val="0"/>
      <w:marTop w:val="0"/>
      <w:marBottom w:val="0"/>
      <w:divBdr>
        <w:top w:val="none" w:sz="0" w:space="0" w:color="auto"/>
        <w:left w:val="none" w:sz="0" w:space="0" w:color="auto"/>
        <w:bottom w:val="none" w:sz="0" w:space="0" w:color="auto"/>
        <w:right w:val="none" w:sz="0" w:space="0" w:color="auto"/>
      </w:divBdr>
    </w:div>
    <w:div w:id="2076119902">
      <w:bodyDiv w:val="1"/>
      <w:marLeft w:val="0"/>
      <w:marRight w:val="0"/>
      <w:marTop w:val="0"/>
      <w:marBottom w:val="0"/>
      <w:divBdr>
        <w:top w:val="none" w:sz="0" w:space="0" w:color="auto"/>
        <w:left w:val="none" w:sz="0" w:space="0" w:color="auto"/>
        <w:bottom w:val="none" w:sz="0" w:space="0" w:color="auto"/>
        <w:right w:val="none" w:sz="0" w:space="0" w:color="auto"/>
      </w:divBdr>
      <w:divsChild>
        <w:div w:id="838926370">
          <w:marLeft w:val="0"/>
          <w:marRight w:val="0"/>
          <w:marTop w:val="0"/>
          <w:marBottom w:val="0"/>
          <w:divBdr>
            <w:top w:val="none" w:sz="0" w:space="0" w:color="auto"/>
            <w:left w:val="none" w:sz="0" w:space="0" w:color="auto"/>
            <w:bottom w:val="none" w:sz="0" w:space="0" w:color="auto"/>
            <w:right w:val="none" w:sz="0" w:space="0" w:color="auto"/>
          </w:divBdr>
          <w:divsChild>
            <w:div w:id="804783643">
              <w:marLeft w:val="0"/>
              <w:marRight w:val="0"/>
              <w:marTop w:val="0"/>
              <w:marBottom w:val="0"/>
              <w:divBdr>
                <w:top w:val="none" w:sz="0" w:space="0" w:color="auto"/>
                <w:left w:val="none" w:sz="0" w:space="0" w:color="auto"/>
                <w:bottom w:val="none" w:sz="0" w:space="0" w:color="auto"/>
                <w:right w:val="none" w:sz="0" w:space="0" w:color="auto"/>
              </w:divBdr>
              <w:divsChild>
                <w:div w:id="2015691143">
                  <w:marLeft w:val="0"/>
                  <w:marRight w:val="0"/>
                  <w:marTop w:val="0"/>
                  <w:marBottom w:val="0"/>
                  <w:divBdr>
                    <w:top w:val="none" w:sz="0" w:space="0" w:color="auto"/>
                    <w:left w:val="none" w:sz="0" w:space="0" w:color="auto"/>
                    <w:bottom w:val="none" w:sz="0" w:space="0" w:color="auto"/>
                    <w:right w:val="none" w:sz="0" w:space="0" w:color="auto"/>
                  </w:divBdr>
                  <w:divsChild>
                    <w:div w:id="1528059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2397166">
          <w:marLeft w:val="0"/>
          <w:marRight w:val="0"/>
          <w:marTop w:val="0"/>
          <w:marBottom w:val="0"/>
          <w:divBdr>
            <w:top w:val="none" w:sz="0" w:space="0" w:color="auto"/>
            <w:left w:val="none" w:sz="0" w:space="0" w:color="auto"/>
            <w:bottom w:val="none" w:sz="0" w:space="0" w:color="auto"/>
            <w:right w:val="none" w:sz="0" w:space="0" w:color="auto"/>
          </w:divBdr>
        </w:div>
        <w:div w:id="129441724">
          <w:marLeft w:val="0"/>
          <w:marRight w:val="0"/>
          <w:marTop w:val="0"/>
          <w:marBottom w:val="0"/>
          <w:divBdr>
            <w:top w:val="none" w:sz="0" w:space="0" w:color="auto"/>
            <w:left w:val="none" w:sz="0" w:space="0" w:color="auto"/>
            <w:bottom w:val="none" w:sz="0" w:space="0" w:color="auto"/>
            <w:right w:val="none" w:sz="0" w:space="0" w:color="auto"/>
          </w:divBdr>
        </w:div>
      </w:divsChild>
    </w:div>
    <w:div w:id="2088648921">
      <w:bodyDiv w:val="1"/>
      <w:marLeft w:val="0"/>
      <w:marRight w:val="0"/>
      <w:marTop w:val="0"/>
      <w:marBottom w:val="0"/>
      <w:divBdr>
        <w:top w:val="none" w:sz="0" w:space="0" w:color="auto"/>
        <w:left w:val="none" w:sz="0" w:space="0" w:color="auto"/>
        <w:bottom w:val="none" w:sz="0" w:space="0" w:color="auto"/>
        <w:right w:val="none" w:sz="0" w:space="0" w:color="auto"/>
      </w:divBdr>
    </w:div>
    <w:div w:id="2089188754">
      <w:bodyDiv w:val="1"/>
      <w:marLeft w:val="0"/>
      <w:marRight w:val="0"/>
      <w:marTop w:val="0"/>
      <w:marBottom w:val="0"/>
      <w:divBdr>
        <w:top w:val="none" w:sz="0" w:space="0" w:color="auto"/>
        <w:left w:val="none" w:sz="0" w:space="0" w:color="auto"/>
        <w:bottom w:val="none" w:sz="0" w:space="0" w:color="auto"/>
        <w:right w:val="none" w:sz="0" w:space="0" w:color="auto"/>
      </w:divBdr>
      <w:divsChild>
        <w:div w:id="1939633323">
          <w:marLeft w:val="0"/>
          <w:marRight w:val="0"/>
          <w:marTop w:val="0"/>
          <w:marBottom w:val="0"/>
          <w:divBdr>
            <w:top w:val="none" w:sz="0" w:space="0" w:color="auto"/>
            <w:left w:val="none" w:sz="0" w:space="0" w:color="auto"/>
            <w:bottom w:val="none" w:sz="0" w:space="0" w:color="auto"/>
            <w:right w:val="none" w:sz="0" w:space="0" w:color="auto"/>
          </w:divBdr>
        </w:div>
      </w:divsChild>
    </w:div>
    <w:div w:id="2107312649">
      <w:bodyDiv w:val="1"/>
      <w:marLeft w:val="0"/>
      <w:marRight w:val="0"/>
      <w:marTop w:val="0"/>
      <w:marBottom w:val="0"/>
      <w:divBdr>
        <w:top w:val="none" w:sz="0" w:space="0" w:color="auto"/>
        <w:left w:val="none" w:sz="0" w:space="0" w:color="auto"/>
        <w:bottom w:val="none" w:sz="0" w:space="0" w:color="auto"/>
        <w:right w:val="none" w:sz="0" w:space="0" w:color="auto"/>
      </w:divBdr>
      <w:divsChild>
        <w:div w:id="227960836">
          <w:marLeft w:val="0"/>
          <w:marRight w:val="0"/>
          <w:marTop w:val="0"/>
          <w:marBottom w:val="0"/>
          <w:divBdr>
            <w:top w:val="none" w:sz="0" w:space="0" w:color="auto"/>
            <w:left w:val="none" w:sz="0" w:space="0" w:color="auto"/>
            <w:bottom w:val="none" w:sz="0" w:space="0" w:color="auto"/>
            <w:right w:val="none" w:sz="0" w:space="0" w:color="auto"/>
          </w:divBdr>
        </w:div>
      </w:divsChild>
    </w:div>
    <w:div w:id="2121293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3.jpeg"/><Relationship Id="rId42" Type="http://schemas.openxmlformats.org/officeDocument/2006/relationships/oleObject" Target="embeddings/oleObject1.bin"/><Relationship Id="rId47" Type="http://schemas.openxmlformats.org/officeDocument/2006/relationships/hyperlink" Target="https://codepen.io/Dentz/pen/wMYRXY" TargetMode="External"/><Relationship Id="rId63" Type="http://schemas.openxmlformats.org/officeDocument/2006/relationships/hyperlink" Target="https://github.com/jbautistamartin/ParadigmasTiposLenguajes" TargetMode="External"/><Relationship Id="rId68" Type="http://schemas.openxmlformats.org/officeDocument/2006/relationships/hyperlink" Target="https://github.com/jbautistamartin/ParadigmasTiposLenguajes" TargetMode="External"/><Relationship Id="rId84" Type="http://schemas.openxmlformats.org/officeDocument/2006/relationships/header" Target="header3.xml"/><Relationship Id="rId16" Type="http://schemas.openxmlformats.org/officeDocument/2006/relationships/footer" Target="footer2.xml"/><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hyperlink" Target="https://es.wikipedia.org/wiki/BASIC" TargetMode="External"/><Relationship Id="rId53" Type="http://schemas.openxmlformats.org/officeDocument/2006/relationships/image" Target="media/image32.jpeg"/><Relationship Id="rId58" Type="http://schemas.openxmlformats.org/officeDocument/2006/relationships/diagramLayout" Target="diagrams/layout1.xml"/><Relationship Id="rId74" Type="http://schemas.openxmlformats.org/officeDocument/2006/relationships/hyperlink" Target="https://github.com/jbautistamartin/ParadigmasTiposLenguajes/tree/master/Fuentes" TargetMode="External"/><Relationship Id="rId79" Type="http://schemas.openxmlformats.org/officeDocument/2006/relationships/hyperlink" Target="https://desdelashorasextras.blogspot.com/2019/06/paradigmas-y-tipos-de-lenguajes.html" TargetMode="External"/><Relationship Id="rId5" Type="http://schemas.openxmlformats.org/officeDocument/2006/relationships/customXml" Target="../customXml/item5.xml"/><Relationship Id="rId19" Type="http://schemas.openxmlformats.org/officeDocument/2006/relationships/hyperlink" Target="https://desdelashorasextras.blogspot.com/" TargetMode="External"/><Relationship Id="rId14" Type="http://schemas.openxmlformats.org/officeDocument/2006/relationships/footer" Target="footer1.xml"/><Relationship Id="rId22" Type="http://schemas.openxmlformats.org/officeDocument/2006/relationships/image" Target="media/image4.png"/><Relationship Id="rId27" Type="http://schemas.openxmlformats.org/officeDocument/2006/relationships/image" Target="media/image9.jpe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4.png"/><Relationship Id="rId64" Type="http://schemas.openxmlformats.org/officeDocument/2006/relationships/hyperlink" Target="https://github.com/jbautistamartin/ParadigmasTiposLenguajes" TargetMode="External"/><Relationship Id="rId69" Type="http://schemas.openxmlformats.org/officeDocument/2006/relationships/hyperlink" Target="https://github.com/jbautistamartin/ParadigmasTiposLenguajes/tree/master/Fuentes" TargetMode="External"/><Relationship Id="rId77" Type="http://schemas.openxmlformats.org/officeDocument/2006/relationships/hyperlink" Target="https://desdelashorasextras.blogspot.com/2019/03/paradigmas-y-tipos-de-lenguajes.html" TargetMode="External"/><Relationship Id="rId8" Type="http://schemas.microsoft.com/office/2007/relationships/stylesWithEffects" Target="stylesWithEffects.xml"/><Relationship Id="rId51" Type="http://schemas.openxmlformats.org/officeDocument/2006/relationships/image" Target="media/image30.jpeg"/><Relationship Id="rId72" Type="http://schemas.openxmlformats.org/officeDocument/2006/relationships/hyperlink" Target="https://github.com/jbautistamartin/ParadigmasTiposLenguajes/tree/master/Fuentes" TargetMode="External"/><Relationship Id="rId80" Type="http://schemas.openxmlformats.org/officeDocument/2006/relationships/hyperlink" Target="https://desdelashorasextras.blogspot.com/2019/10/paradigmas-y-tipos-de-lenguajes_30.html" TargetMode="External"/><Relationship Id="rId85"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desdelashorasextras.blogspot.com/"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6.jpeg"/><Relationship Id="rId59" Type="http://schemas.openxmlformats.org/officeDocument/2006/relationships/diagramQuickStyle" Target="diagrams/quickStyle1.xml"/><Relationship Id="rId67" Type="http://schemas.openxmlformats.org/officeDocument/2006/relationships/hyperlink" Target="https://github.com/jbautistamartin/ParadigmasTiposLenguajes/tree/master/Fuentes" TargetMode="External"/><Relationship Id="rId20" Type="http://schemas.openxmlformats.org/officeDocument/2006/relationships/image" Target="media/image2.jpeg"/><Relationship Id="rId41" Type="http://schemas.openxmlformats.org/officeDocument/2006/relationships/image" Target="media/image22.emf"/><Relationship Id="rId54" Type="http://schemas.openxmlformats.org/officeDocument/2006/relationships/image" Target="media/image33.png"/><Relationship Id="rId62" Type="http://schemas.openxmlformats.org/officeDocument/2006/relationships/hyperlink" Target="https://github.com/jbautistamartin/ParadigmasTiposLenguajes" TargetMode="External"/><Relationship Id="rId70" Type="http://schemas.openxmlformats.org/officeDocument/2006/relationships/hyperlink" Target="https://github.com/jbautistamartin/ParadigmasTiposLenguajes/tree/master/Fuentes/POO" TargetMode="External"/><Relationship Id="rId75" Type="http://schemas.openxmlformats.org/officeDocument/2006/relationships/hyperlink" Target="https://drive.google.com/open?id=1NV0IxXUK4ax16Ax6y-FQS_8Xo74BwGVA" TargetMode="External"/><Relationship Id="rId83" Type="http://schemas.openxmlformats.org/officeDocument/2006/relationships/hyperlink" Target="https://github.com/jbautistamartin/ParadigmasTiposLenguajes"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28.png"/><Relationship Id="rId57" Type="http://schemas.openxmlformats.org/officeDocument/2006/relationships/diagramData" Target="diagrams/data1.xml"/><Relationship Id="rId10" Type="http://schemas.openxmlformats.org/officeDocument/2006/relationships/webSettings" Target="webSettings.xml"/><Relationship Id="rId31" Type="http://schemas.openxmlformats.org/officeDocument/2006/relationships/image" Target="media/image13.png"/><Relationship Id="rId44" Type="http://schemas.openxmlformats.org/officeDocument/2006/relationships/image" Target="media/image24.jpeg"/><Relationship Id="rId52" Type="http://schemas.openxmlformats.org/officeDocument/2006/relationships/image" Target="media/image31.jpeg"/><Relationship Id="rId60" Type="http://schemas.openxmlformats.org/officeDocument/2006/relationships/diagramColors" Target="diagrams/colors1.xml"/><Relationship Id="rId65" Type="http://schemas.openxmlformats.org/officeDocument/2006/relationships/hyperlink" Target="https://github.com/jbautistamartin/ParadigmasTiposLenguajes/tree/master/Fuentes" TargetMode="External"/><Relationship Id="rId73" Type="http://schemas.openxmlformats.org/officeDocument/2006/relationships/hyperlink" Target="https://github.com/jbautistamartin/ParadigmasTiposLenguajes" TargetMode="External"/><Relationship Id="rId78" Type="http://schemas.openxmlformats.org/officeDocument/2006/relationships/hyperlink" Target="https://desdelashorasextras.blogspot.com/2019/05/paradigmas-y-tipos-de-lenguajes.html" TargetMode="External"/><Relationship Id="rId81" Type="http://schemas.openxmlformats.org/officeDocument/2006/relationships/hyperlink" Target="https://desdelashorasextras.blogspot.com/2019/10/paradigmas-y-tipos-de-lenguajes_80.html" TargetMode="External"/><Relationship Id="rId86"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https://github.com/jbautistamartin/ParadigmasTiposLenguajes" TargetMode="External"/><Relationship Id="rId39" Type="http://schemas.openxmlformats.org/officeDocument/2006/relationships/image" Target="media/image20.png"/><Relationship Id="rId34" Type="http://schemas.openxmlformats.org/officeDocument/2006/relationships/image" Target="media/image16.png"/><Relationship Id="rId50" Type="http://schemas.openxmlformats.org/officeDocument/2006/relationships/image" Target="media/image29.jpeg"/><Relationship Id="rId55" Type="http://schemas.openxmlformats.org/officeDocument/2006/relationships/hyperlink" Target="https://es.wikipedia.org/wiki/Yukihiro_Matsumoto" TargetMode="External"/><Relationship Id="rId76" Type="http://schemas.openxmlformats.org/officeDocument/2006/relationships/hyperlink" Target="https://desdelashorasextras.blogspot.com/2019/03/paradigmas-y-tipos-de-lenguajes.html" TargetMode="External"/><Relationship Id="rId7" Type="http://schemas.openxmlformats.org/officeDocument/2006/relationships/styles" Target="styles.xml"/><Relationship Id="rId71" Type="http://schemas.openxmlformats.org/officeDocument/2006/relationships/hyperlink" Target="https://github.com/jbautistamartin/ParadigmasTiposLenguajes" TargetMode="External"/><Relationship Id="rId2" Type="http://schemas.openxmlformats.org/officeDocument/2006/relationships/customXml" Target="../customXml/item2.xml"/><Relationship Id="rId29" Type="http://schemas.openxmlformats.org/officeDocument/2006/relationships/image" Target="media/image11.jpeg"/><Relationship Id="rId24" Type="http://schemas.openxmlformats.org/officeDocument/2006/relationships/image" Target="media/image6.png"/><Relationship Id="rId40" Type="http://schemas.openxmlformats.org/officeDocument/2006/relationships/image" Target="media/image21.png"/><Relationship Id="rId45" Type="http://schemas.openxmlformats.org/officeDocument/2006/relationships/image" Target="media/image25.gif"/><Relationship Id="rId66" Type="http://schemas.openxmlformats.org/officeDocument/2006/relationships/hyperlink" Target="https://github.com/jbautistamartin/ParadigmasTiposLenguajes" TargetMode="External"/><Relationship Id="rId87" Type="http://schemas.openxmlformats.org/officeDocument/2006/relationships/fontTable" Target="fontTable.xml"/><Relationship Id="rId61" Type="http://schemas.microsoft.com/office/2007/relationships/diagramDrawing" Target="diagrams/drawing1.xml"/><Relationship Id="rId82" Type="http://schemas.openxmlformats.org/officeDocument/2006/relationships/hyperlink" Target="https://desdelashorasextras.blogspot.com/2019/10/paradigmas-y-tipos-de-lenguajes_0.html"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73CA40-5658-4C1E-B5E5-AE235479308B}"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lang="es-MX"/>
        </a:p>
      </dgm:t>
    </dgm:pt>
    <dgm:pt modelId="{FF1A2CB0-D4C8-422B-80DA-3CABFF79043B}">
      <dgm:prSet phldrT="[Texto]"/>
      <dgm:spPr/>
      <dgm:t>
        <a:bodyPr/>
        <a:lstStyle/>
        <a:p>
          <a:r>
            <a:rPr lang="es-MX"/>
            <a:t>Paradigmas y tipos de lenguajes informáticos</a:t>
          </a:r>
        </a:p>
      </dgm:t>
    </dgm:pt>
    <dgm:pt modelId="{2E1D530E-8514-47EB-B4FA-25D7FF97E54F}" type="parTrans" cxnId="{3F541F4A-75B6-48B1-A22D-73AA6636C33C}">
      <dgm:prSet/>
      <dgm:spPr/>
      <dgm:t>
        <a:bodyPr/>
        <a:lstStyle/>
        <a:p>
          <a:endParaRPr lang="es-MX"/>
        </a:p>
      </dgm:t>
    </dgm:pt>
    <dgm:pt modelId="{E7A37C9A-46D5-4CCD-8A5E-CF90AC790ACA}" type="sibTrans" cxnId="{3F541F4A-75B6-48B1-A22D-73AA6636C33C}">
      <dgm:prSet/>
      <dgm:spPr/>
      <dgm:t>
        <a:bodyPr/>
        <a:lstStyle/>
        <a:p>
          <a:endParaRPr lang="es-MX"/>
        </a:p>
      </dgm:t>
    </dgm:pt>
    <dgm:pt modelId="{1F13C201-6051-4C9E-A72A-86DC92594973}">
      <dgm:prSet phldrT="[Texto]"/>
      <dgm:spPr/>
      <dgm:t>
        <a:bodyPr/>
        <a:lstStyle/>
        <a:p>
          <a:r>
            <a:rPr lang="es-MX"/>
            <a:t>Segun el nivel</a:t>
          </a:r>
        </a:p>
      </dgm:t>
    </dgm:pt>
    <dgm:pt modelId="{CCF59770-FFCF-4EF2-9BAD-AB361A7BEFCC}" type="parTrans" cxnId="{935481A0-39A6-4300-BD72-A86A733024E3}">
      <dgm:prSet/>
      <dgm:spPr/>
      <dgm:t>
        <a:bodyPr/>
        <a:lstStyle/>
        <a:p>
          <a:endParaRPr lang="es-MX"/>
        </a:p>
      </dgm:t>
    </dgm:pt>
    <dgm:pt modelId="{812588D8-E0D7-4D0F-9C23-3884F3E6B3A8}" type="sibTrans" cxnId="{935481A0-39A6-4300-BD72-A86A733024E3}">
      <dgm:prSet/>
      <dgm:spPr/>
      <dgm:t>
        <a:bodyPr/>
        <a:lstStyle/>
        <a:p>
          <a:endParaRPr lang="es-MX"/>
        </a:p>
      </dgm:t>
    </dgm:pt>
    <dgm:pt modelId="{014C6C41-2DCD-4DE4-A522-3B918CDB0C46}">
      <dgm:prSet phldrT="[Texto]"/>
      <dgm:spPr/>
      <dgm:t>
        <a:bodyPr/>
        <a:lstStyle/>
        <a:p>
          <a:r>
            <a:rPr lang="es-MX"/>
            <a:t>Bajo</a:t>
          </a:r>
        </a:p>
      </dgm:t>
    </dgm:pt>
    <dgm:pt modelId="{5E840C2C-2F80-4ED2-A051-91062915CD21}" type="parTrans" cxnId="{E5C7BDA8-545C-4472-B207-0B1C6F1920E5}">
      <dgm:prSet/>
      <dgm:spPr/>
      <dgm:t>
        <a:bodyPr/>
        <a:lstStyle/>
        <a:p>
          <a:endParaRPr lang="es-MX"/>
        </a:p>
      </dgm:t>
    </dgm:pt>
    <dgm:pt modelId="{D9A5614B-F5D1-426C-BEAD-05FC57EC3316}" type="sibTrans" cxnId="{E5C7BDA8-545C-4472-B207-0B1C6F1920E5}">
      <dgm:prSet/>
      <dgm:spPr/>
      <dgm:t>
        <a:bodyPr/>
        <a:lstStyle/>
        <a:p>
          <a:endParaRPr lang="es-MX"/>
        </a:p>
      </dgm:t>
    </dgm:pt>
    <dgm:pt modelId="{4C397FA6-FBE1-407C-8EB9-5A335C6F05AB}">
      <dgm:prSet phldrT="[Texto]"/>
      <dgm:spPr/>
      <dgm:t>
        <a:bodyPr/>
        <a:lstStyle/>
        <a:p>
          <a:r>
            <a:rPr lang="es-MX"/>
            <a:t>Medio</a:t>
          </a:r>
        </a:p>
      </dgm:t>
    </dgm:pt>
    <dgm:pt modelId="{25A5B853-4371-4B97-AA71-B429AD14474B}" type="parTrans" cxnId="{84CF431B-43FD-4DC1-A9E8-7C221648B371}">
      <dgm:prSet/>
      <dgm:spPr/>
      <dgm:t>
        <a:bodyPr/>
        <a:lstStyle/>
        <a:p>
          <a:endParaRPr lang="es-MX"/>
        </a:p>
      </dgm:t>
    </dgm:pt>
    <dgm:pt modelId="{572C607F-4132-4F4F-BAA5-FB3C3EB0D3F1}" type="sibTrans" cxnId="{84CF431B-43FD-4DC1-A9E8-7C221648B371}">
      <dgm:prSet/>
      <dgm:spPr/>
      <dgm:t>
        <a:bodyPr/>
        <a:lstStyle/>
        <a:p>
          <a:endParaRPr lang="es-MX"/>
        </a:p>
      </dgm:t>
    </dgm:pt>
    <dgm:pt modelId="{E80F53D7-D512-443C-A92B-F16D549ACADF}">
      <dgm:prSet phldrT="[Texto]"/>
      <dgm:spPr/>
      <dgm:t>
        <a:bodyPr/>
        <a:lstStyle/>
        <a:p>
          <a:r>
            <a:rPr lang="es-MX"/>
            <a:t>C</a:t>
          </a:r>
        </a:p>
      </dgm:t>
    </dgm:pt>
    <dgm:pt modelId="{C3CC197E-D6EB-4EB1-ABD7-F12F0F28BAD9}" type="parTrans" cxnId="{CDF57F10-60BF-4038-B7D2-F29D34D4F4FF}">
      <dgm:prSet/>
      <dgm:spPr/>
      <dgm:t>
        <a:bodyPr/>
        <a:lstStyle/>
        <a:p>
          <a:endParaRPr lang="es-MX"/>
        </a:p>
      </dgm:t>
    </dgm:pt>
    <dgm:pt modelId="{128C6982-A8F8-408F-987A-B8C6A9985214}" type="sibTrans" cxnId="{CDF57F10-60BF-4038-B7D2-F29D34D4F4FF}">
      <dgm:prSet/>
      <dgm:spPr/>
      <dgm:t>
        <a:bodyPr/>
        <a:lstStyle/>
        <a:p>
          <a:endParaRPr lang="es-MX"/>
        </a:p>
      </dgm:t>
    </dgm:pt>
    <dgm:pt modelId="{8C27F752-B67C-4618-B0EC-E9CE964A24EE}">
      <dgm:prSet phldrT="[Texto]"/>
      <dgm:spPr/>
      <dgm:t>
        <a:bodyPr/>
        <a:lstStyle/>
        <a:p>
          <a:r>
            <a:rPr lang="es-MX"/>
            <a:t>Alto</a:t>
          </a:r>
        </a:p>
      </dgm:t>
    </dgm:pt>
    <dgm:pt modelId="{20EA7FA7-9493-47EC-A15E-6336E0FCC5BF}" type="parTrans" cxnId="{7874F899-3DC4-406E-AFB6-209C9FA795B9}">
      <dgm:prSet/>
      <dgm:spPr/>
      <dgm:t>
        <a:bodyPr/>
        <a:lstStyle/>
        <a:p>
          <a:endParaRPr lang="es-MX"/>
        </a:p>
      </dgm:t>
    </dgm:pt>
    <dgm:pt modelId="{85CDBF2D-9437-46F8-8F75-00BD05CDBA41}" type="sibTrans" cxnId="{7874F899-3DC4-406E-AFB6-209C9FA795B9}">
      <dgm:prSet/>
      <dgm:spPr/>
      <dgm:t>
        <a:bodyPr/>
        <a:lstStyle/>
        <a:p>
          <a:endParaRPr lang="es-MX"/>
        </a:p>
      </dgm:t>
    </dgm:pt>
    <dgm:pt modelId="{96AEEC72-67EB-4359-BB15-D983830496F4}">
      <dgm:prSet phldrT="[Texto]"/>
      <dgm:spPr/>
      <dgm:t>
        <a:bodyPr/>
        <a:lstStyle/>
        <a:p>
          <a:r>
            <a:rPr lang="es-MX"/>
            <a:t>C#</a:t>
          </a:r>
        </a:p>
      </dgm:t>
    </dgm:pt>
    <dgm:pt modelId="{92160323-39F8-4D98-BC53-17E204A6D8EB}" type="parTrans" cxnId="{2F0132C2-E32E-4032-82D1-E9BE1BE1B19D}">
      <dgm:prSet/>
      <dgm:spPr/>
      <dgm:t>
        <a:bodyPr/>
        <a:lstStyle/>
        <a:p>
          <a:endParaRPr lang="es-MX"/>
        </a:p>
      </dgm:t>
    </dgm:pt>
    <dgm:pt modelId="{B6C4F993-8E54-41AC-889D-AB085A486997}" type="sibTrans" cxnId="{2F0132C2-E32E-4032-82D1-E9BE1BE1B19D}">
      <dgm:prSet/>
      <dgm:spPr/>
      <dgm:t>
        <a:bodyPr/>
        <a:lstStyle/>
        <a:p>
          <a:endParaRPr lang="es-MX"/>
        </a:p>
      </dgm:t>
    </dgm:pt>
    <dgm:pt modelId="{52959D79-7FFE-4AD2-B5F7-27C648D88ED6}">
      <dgm:prSet phldrT="[Texto]"/>
      <dgm:spPr/>
      <dgm:t>
        <a:bodyPr/>
        <a:lstStyle/>
        <a:p>
          <a:r>
            <a:rPr lang="es-MX"/>
            <a:t>Segun la generación</a:t>
          </a:r>
        </a:p>
      </dgm:t>
    </dgm:pt>
    <dgm:pt modelId="{AC985424-C447-40E2-A59B-E3B6306F3D29}" type="parTrans" cxnId="{57D94DF1-954F-40E6-B8CC-C61DD2B73A1B}">
      <dgm:prSet/>
      <dgm:spPr/>
      <dgm:t>
        <a:bodyPr/>
        <a:lstStyle/>
        <a:p>
          <a:endParaRPr lang="es-MX"/>
        </a:p>
      </dgm:t>
    </dgm:pt>
    <dgm:pt modelId="{EB86D537-1820-4F08-B832-0C7D7C262538}" type="sibTrans" cxnId="{57D94DF1-954F-40E6-B8CC-C61DD2B73A1B}">
      <dgm:prSet/>
      <dgm:spPr/>
      <dgm:t>
        <a:bodyPr/>
        <a:lstStyle/>
        <a:p>
          <a:endParaRPr lang="es-MX"/>
        </a:p>
      </dgm:t>
    </dgm:pt>
    <dgm:pt modelId="{E4824896-CA08-48F0-86D7-21EC789466B1}">
      <dgm:prSet phldrT="[Texto]"/>
      <dgm:spPr/>
      <dgm:t>
        <a:bodyPr/>
        <a:lstStyle/>
        <a:p>
          <a:r>
            <a:rPr lang="es-MX"/>
            <a:t>Assembly</a:t>
          </a:r>
        </a:p>
      </dgm:t>
    </dgm:pt>
    <dgm:pt modelId="{EB674AA3-26EC-4B71-AF39-BF415A12A9D5}" type="parTrans" cxnId="{2A10E926-AA53-48BD-897A-24F3178F8926}">
      <dgm:prSet/>
      <dgm:spPr/>
      <dgm:t>
        <a:bodyPr/>
        <a:lstStyle/>
        <a:p>
          <a:endParaRPr lang="es-MX"/>
        </a:p>
      </dgm:t>
    </dgm:pt>
    <dgm:pt modelId="{A7DC56DA-F72E-4D28-B333-BDA58F3EE759}" type="sibTrans" cxnId="{2A10E926-AA53-48BD-897A-24F3178F8926}">
      <dgm:prSet/>
      <dgm:spPr/>
      <dgm:t>
        <a:bodyPr/>
        <a:lstStyle/>
        <a:p>
          <a:endParaRPr lang="es-MX"/>
        </a:p>
      </dgm:t>
    </dgm:pt>
    <dgm:pt modelId="{4B9B52C0-F0E0-4FF2-A4E7-F23C95217074}">
      <dgm:prSet phldrT="[Texto]"/>
      <dgm:spPr/>
      <dgm:t>
        <a:bodyPr/>
        <a:lstStyle/>
        <a:p>
          <a:r>
            <a:rPr lang="es-MX"/>
            <a:t>1ª (años 40 y 50)</a:t>
          </a:r>
        </a:p>
      </dgm:t>
    </dgm:pt>
    <dgm:pt modelId="{EDC46771-4ECE-43C2-A652-7954E7AEAFF0}" type="parTrans" cxnId="{E37408C6-3A6F-485E-9A94-7BC5809AD36C}">
      <dgm:prSet/>
      <dgm:spPr/>
      <dgm:t>
        <a:bodyPr/>
        <a:lstStyle/>
        <a:p>
          <a:endParaRPr lang="es-MX"/>
        </a:p>
      </dgm:t>
    </dgm:pt>
    <dgm:pt modelId="{5CD5D282-DC81-4DC5-BD71-9CAC72CAD8E5}" type="sibTrans" cxnId="{E37408C6-3A6F-485E-9A94-7BC5809AD36C}">
      <dgm:prSet/>
      <dgm:spPr/>
      <dgm:t>
        <a:bodyPr/>
        <a:lstStyle/>
        <a:p>
          <a:endParaRPr lang="es-MX"/>
        </a:p>
      </dgm:t>
    </dgm:pt>
    <dgm:pt modelId="{28AAB703-ECBA-48AC-8BBC-41B7080008B9}">
      <dgm:prSet phldrT="[Texto]"/>
      <dgm:spPr/>
      <dgm:t>
        <a:bodyPr/>
        <a:lstStyle/>
        <a:p>
          <a:r>
            <a:rPr lang="es-MX"/>
            <a:t>2ª (a partir delos 50)</a:t>
          </a:r>
        </a:p>
      </dgm:t>
    </dgm:pt>
    <dgm:pt modelId="{A029D76F-E5C2-46BE-8334-7D84EB5C289E}" type="parTrans" cxnId="{247311F9-E16D-426A-B7A8-18ED410D5A63}">
      <dgm:prSet/>
      <dgm:spPr/>
      <dgm:t>
        <a:bodyPr/>
        <a:lstStyle/>
        <a:p>
          <a:endParaRPr lang="es-MX"/>
        </a:p>
      </dgm:t>
    </dgm:pt>
    <dgm:pt modelId="{2C53D38C-0F23-4166-AAE9-CD556F0A9DB4}" type="sibTrans" cxnId="{247311F9-E16D-426A-B7A8-18ED410D5A63}">
      <dgm:prSet/>
      <dgm:spPr/>
      <dgm:t>
        <a:bodyPr/>
        <a:lstStyle/>
        <a:p>
          <a:endParaRPr lang="es-MX"/>
        </a:p>
      </dgm:t>
    </dgm:pt>
    <dgm:pt modelId="{A8075900-D17E-456E-A75F-1A1CFEE7D628}">
      <dgm:prSet phldrT="[Texto]"/>
      <dgm:spPr/>
      <dgm:t>
        <a:bodyPr/>
        <a:lstStyle/>
        <a:p>
          <a:r>
            <a:rPr lang="es-MX"/>
            <a:t>3ª (desde finales de los 50)</a:t>
          </a:r>
        </a:p>
      </dgm:t>
    </dgm:pt>
    <dgm:pt modelId="{2F1B72FC-DB06-4327-A202-473C52AD410F}" type="parTrans" cxnId="{A9D14A7B-B416-4E1C-A51E-C621AE8DA818}">
      <dgm:prSet/>
      <dgm:spPr/>
      <dgm:t>
        <a:bodyPr/>
        <a:lstStyle/>
        <a:p>
          <a:endParaRPr lang="es-MX"/>
        </a:p>
      </dgm:t>
    </dgm:pt>
    <dgm:pt modelId="{3DA6653D-0967-4F9D-A8CD-4B2D53A5C012}" type="sibTrans" cxnId="{A9D14A7B-B416-4E1C-A51E-C621AE8DA818}">
      <dgm:prSet/>
      <dgm:spPr/>
      <dgm:t>
        <a:bodyPr/>
        <a:lstStyle/>
        <a:p>
          <a:endParaRPr lang="es-MX"/>
        </a:p>
      </dgm:t>
    </dgm:pt>
    <dgm:pt modelId="{41A560AC-772D-44B9-9118-17B9D06FF6EF}">
      <dgm:prSet phldrT="[Texto]"/>
      <dgm:spPr/>
      <dgm:t>
        <a:bodyPr/>
        <a:lstStyle/>
        <a:p>
          <a:r>
            <a:rPr lang="es-MX"/>
            <a:t>4ª (a partir de los 70)</a:t>
          </a:r>
        </a:p>
      </dgm:t>
    </dgm:pt>
    <dgm:pt modelId="{68FD0B18-9EDA-45C3-85E0-F32B884C9D0D}" type="parTrans" cxnId="{7C95F283-A5AC-4C47-88BA-0A8343BA6D6D}">
      <dgm:prSet/>
      <dgm:spPr/>
      <dgm:t>
        <a:bodyPr/>
        <a:lstStyle/>
        <a:p>
          <a:endParaRPr lang="es-MX"/>
        </a:p>
      </dgm:t>
    </dgm:pt>
    <dgm:pt modelId="{E187BD7E-1CAE-4828-80B8-32170147CFB2}" type="sibTrans" cxnId="{7C95F283-A5AC-4C47-88BA-0A8343BA6D6D}">
      <dgm:prSet/>
      <dgm:spPr/>
      <dgm:t>
        <a:bodyPr/>
        <a:lstStyle/>
        <a:p>
          <a:endParaRPr lang="es-MX"/>
        </a:p>
      </dgm:t>
    </dgm:pt>
    <dgm:pt modelId="{EEFCBCF6-62E7-451C-853B-C39C2402BA1D}">
      <dgm:prSet phldrT="[Texto]"/>
      <dgm:spPr/>
      <dgm:t>
        <a:bodyPr/>
        <a:lstStyle/>
        <a:p>
          <a:r>
            <a:rPr lang="es-MX"/>
            <a:t>Visual Basic .NET</a:t>
          </a:r>
        </a:p>
      </dgm:t>
    </dgm:pt>
    <dgm:pt modelId="{5F834A9B-D0C9-473F-BCC4-68AA606605A3}" type="parTrans" cxnId="{A23A415F-EC73-4D63-9B4F-4FBCC67D637C}">
      <dgm:prSet/>
      <dgm:spPr/>
      <dgm:t>
        <a:bodyPr/>
        <a:lstStyle/>
        <a:p>
          <a:endParaRPr lang="es-MX"/>
        </a:p>
      </dgm:t>
    </dgm:pt>
    <dgm:pt modelId="{1F803605-EE3E-47BB-BD83-5331A7000C83}" type="sibTrans" cxnId="{A23A415F-EC73-4D63-9B4F-4FBCC67D637C}">
      <dgm:prSet/>
      <dgm:spPr/>
      <dgm:t>
        <a:bodyPr/>
        <a:lstStyle/>
        <a:p>
          <a:endParaRPr lang="es-MX"/>
        </a:p>
      </dgm:t>
    </dgm:pt>
    <dgm:pt modelId="{F5B88081-8CAA-4718-9DFD-0ED2C8514B40}">
      <dgm:prSet phldrT="[Texto]"/>
      <dgm:spPr/>
      <dgm:t>
        <a:bodyPr/>
        <a:lstStyle/>
        <a:p>
          <a:r>
            <a:rPr lang="es-MX"/>
            <a:t>Codigo maquina</a:t>
          </a:r>
        </a:p>
      </dgm:t>
    </dgm:pt>
    <dgm:pt modelId="{49BD3513-6AB5-4AC5-B690-86069226D796}" type="parTrans" cxnId="{B2BC1457-7291-491E-813C-310CF5AEBAC1}">
      <dgm:prSet/>
      <dgm:spPr/>
      <dgm:t>
        <a:bodyPr/>
        <a:lstStyle/>
        <a:p>
          <a:endParaRPr lang="es-MX"/>
        </a:p>
      </dgm:t>
    </dgm:pt>
    <dgm:pt modelId="{427CB7C0-992A-4B43-B605-4178C859A50A}" type="sibTrans" cxnId="{B2BC1457-7291-491E-813C-310CF5AEBAC1}">
      <dgm:prSet/>
      <dgm:spPr/>
      <dgm:t>
        <a:bodyPr/>
        <a:lstStyle/>
        <a:p>
          <a:endParaRPr lang="es-MX"/>
        </a:p>
      </dgm:t>
    </dgm:pt>
    <dgm:pt modelId="{EFB4AB8D-671A-45C2-951E-7497C5165E7C}">
      <dgm:prSet phldrT="[Texto]"/>
      <dgm:spPr/>
      <dgm:t>
        <a:bodyPr/>
        <a:lstStyle/>
        <a:p>
          <a:r>
            <a:rPr lang="es-MX"/>
            <a:t>Asembly</a:t>
          </a:r>
        </a:p>
      </dgm:t>
    </dgm:pt>
    <dgm:pt modelId="{911D84F1-7907-4958-BA40-7F6C49FB40FB}" type="parTrans" cxnId="{09F36726-24B3-4013-B25B-6FC12FAFA128}">
      <dgm:prSet/>
      <dgm:spPr/>
      <dgm:t>
        <a:bodyPr/>
        <a:lstStyle/>
        <a:p>
          <a:endParaRPr lang="es-MX"/>
        </a:p>
      </dgm:t>
    </dgm:pt>
    <dgm:pt modelId="{486EB273-D9A8-4CF5-BEEF-B3263B30F654}" type="sibTrans" cxnId="{09F36726-24B3-4013-B25B-6FC12FAFA128}">
      <dgm:prSet/>
      <dgm:spPr/>
      <dgm:t>
        <a:bodyPr/>
        <a:lstStyle/>
        <a:p>
          <a:endParaRPr lang="es-MX"/>
        </a:p>
      </dgm:t>
    </dgm:pt>
    <dgm:pt modelId="{9CDED0ED-8C6D-4B1D-B230-63D8F4441B33}">
      <dgm:prSet phldrT="[Texto]"/>
      <dgm:spPr/>
      <dgm:t>
        <a:bodyPr/>
        <a:lstStyle/>
        <a:p>
          <a:r>
            <a:rPr lang="es-MX"/>
            <a:t>C</a:t>
          </a:r>
        </a:p>
      </dgm:t>
    </dgm:pt>
    <dgm:pt modelId="{CB840852-30FB-4C1A-A4FC-4AEE65A85631}" type="parTrans" cxnId="{F47EDCB8-9991-47B7-9D51-D545CE3938E0}">
      <dgm:prSet/>
      <dgm:spPr/>
      <dgm:t>
        <a:bodyPr/>
        <a:lstStyle/>
        <a:p>
          <a:endParaRPr lang="es-MX"/>
        </a:p>
      </dgm:t>
    </dgm:pt>
    <dgm:pt modelId="{F989AFDC-ED43-462C-A3D9-5938CB484423}" type="sibTrans" cxnId="{F47EDCB8-9991-47B7-9D51-D545CE3938E0}">
      <dgm:prSet/>
      <dgm:spPr/>
      <dgm:t>
        <a:bodyPr/>
        <a:lstStyle/>
        <a:p>
          <a:endParaRPr lang="es-MX"/>
        </a:p>
      </dgm:t>
    </dgm:pt>
    <dgm:pt modelId="{13A6647D-B65B-420E-9CF7-5E4A33E89ADF}">
      <dgm:prSet phldrT="[Texto]"/>
      <dgm:spPr/>
      <dgm:t>
        <a:bodyPr/>
        <a:lstStyle/>
        <a:p>
          <a:r>
            <a:rPr lang="es-MX"/>
            <a:t>Tipado Fuerte/</a:t>
          </a:r>
          <a:br>
            <a:rPr lang="es-MX"/>
          </a:br>
          <a:r>
            <a:rPr lang="es-MX"/>
            <a:t>Debil y Estatico/ Dinamico</a:t>
          </a:r>
        </a:p>
      </dgm:t>
    </dgm:pt>
    <dgm:pt modelId="{57C3973E-F604-42FA-90C1-8308D070234B}" type="parTrans" cxnId="{4546C326-3B75-4713-943C-5B4C71958639}">
      <dgm:prSet/>
      <dgm:spPr/>
      <dgm:t>
        <a:bodyPr/>
        <a:lstStyle/>
        <a:p>
          <a:endParaRPr lang="es-MX"/>
        </a:p>
      </dgm:t>
    </dgm:pt>
    <dgm:pt modelId="{63A65100-F362-40A2-B155-1B8B10C0FFF5}" type="sibTrans" cxnId="{4546C326-3B75-4713-943C-5B4C71958639}">
      <dgm:prSet/>
      <dgm:spPr/>
      <dgm:t>
        <a:bodyPr/>
        <a:lstStyle/>
        <a:p>
          <a:endParaRPr lang="es-MX"/>
        </a:p>
      </dgm:t>
    </dgm:pt>
    <dgm:pt modelId="{776FBFD7-AFB1-4CBF-BBA9-55B25D4A0AB6}">
      <dgm:prSet phldrT="[Texto]"/>
      <dgm:spPr/>
      <dgm:t>
        <a:bodyPr/>
        <a:lstStyle/>
        <a:p>
          <a:r>
            <a:rPr lang="es-ES_tradnl"/>
            <a:t>Tipado débil /dinámico</a:t>
          </a:r>
          <a:r>
            <a:rPr lang="es-MX"/>
            <a:t>	</a:t>
          </a:r>
        </a:p>
      </dgm:t>
    </dgm:pt>
    <dgm:pt modelId="{8737D3C0-FF41-432B-B81B-1070C69C818E}" type="parTrans" cxnId="{676770AC-6DA3-4462-8F5E-DCEBC1695FE0}">
      <dgm:prSet/>
      <dgm:spPr/>
      <dgm:t>
        <a:bodyPr/>
        <a:lstStyle/>
        <a:p>
          <a:endParaRPr lang="es-MX"/>
        </a:p>
      </dgm:t>
    </dgm:pt>
    <dgm:pt modelId="{8BF4D468-72E4-4555-8B08-504653C3DB1B}" type="sibTrans" cxnId="{676770AC-6DA3-4462-8F5E-DCEBC1695FE0}">
      <dgm:prSet/>
      <dgm:spPr/>
      <dgm:t>
        <a:bodyPr/>
        <a:lstStyle/>
        <a:p>
          <a:endParaRPr lang="es-MX"/>
        </a:p>
      </dgm:t>
    </dgm:pt>
    <dgm:pt modelId="{5ADAF7D5-776C-4CE9-B41B-55735EDAA495}">
      <dgm:prSet/>
      <dgm:spPr/>
      <dgm:t>
        <a:bodyPr/>
        <a:lstStyle/>
        <a:p>
          <a:r>
            <a:rPr lang="es-ES_tradnl"/>
            <a:t>Tipado débil /estático</a:t>
          </a:r>
          <a:endParaRPr lang="es-MX"/>
        </a:p>
      </dgm:t>
    </dgm:pt>
    <dgm:pt modelId="{D0A51978-B629-4A94-93F5-9C55C7DF0916}" type="parTrans" cxnId="{124679CC-8975-4223-AA01-D1815AA08B18}">
      <dgm:prSet/>
      <dgm:spPr/>
      <dgm:t>
        <a:bodyPr/>
        <a:lstStyle/>
        <a:p>
          <a:endParaRPr lang="es-MX"/>
        </a:p>
      </dgm:t>
    </dgm:pt>
    <dgm:pt modelId="{08523BC1-320B-407B-9AEE-C587FAD293FB}" type="sibTrans" cxnId="{124679CC-8975-4223-AA01-D1815AA08B18}">
      <dgm:prSet/>
      <dgm:spPr/>
      <dgm:t>
        <a:bodyPr/>
        <a:lstStyle/>
        <a:p>
          <a:endParaRPr lang="es-MX"/>
        </a:p>
      </dgm:t>
    </dgm:pt>
    <dgm:pt modelId="{2317EBDC-91C6-4335-8CDB-2E8B38ACC62E}">
      <dgm:prSet/>
      <dgm:spPr/>
      <dgm:t>
        <a:bodyPr/>
        <a:lstStyle/>
        <a:p>
          <a:r>
            <a:rPr lang="es-ES_tradnl"/>
            <a:t>Tipado fuerte y estático</a:t>
          </a:r>
          <a:endParaRPr lang="es-MX"/>
        </a:p>
      </dgm:t>
    </dgm:pt>
    <dgm:pt modelId="{072C095F-92B3-4C28-BF08-59ECE7A2CF62}" type="parTrans" cxnId="{F51790F2-2EE6-466C-8911-E412167B43A3}">
      <dgm:prSet/>
      <dgm:spPr/>
      <dgm:t>
        <a:bodyPr/>
        <a:lstStyle/>
        <a:p>
          <a:endParaRPr lang="es-MX"/>
        </a:p>
      </dgm:t>
    </dgm:pt>
    <dgm:pt modelId="{EC876A19-8D3B-476D-AA9B-D9C9B76A95FA}" type="sibTrans" cxnId="{F51790F2-2EE6-466C-8911-E412167B43A3}">
      <dgm:prSet/>
      <dgm:spPr/>
      <dgm:t>
        <a:bodyPr/>
        <a:lstStyle/>
        <a:p>
          <a:endParaRPr lang="es-MX"/>
        </a:p>
      </dgm:t>
    </dgm:pt>
    <dgm:pt modelId="{BD33D72A-CE2B-4A4C-91EC-6905CD5AF600}">
      <dgm:prSet/>
      <dgm:spPr/>
      <dgm:t>
        <a:bodyPr/>
        <a:lstStyle/>
        <a:p>
          <a:r>
            <a:rPr lang="es-ES_tradnl"/>
            <a:t>Tipado fuerte y dinámico</a:t>
          </a:r>
          <a:endParaRPr lang="es-MX"/>
        </a:p>
      </dgm:t>
    </dgm:pt>
    <dgm:pt modelId="{DE26ADA7-15B1-469F-A517-AD64B81D3352}" type="parTrans" cxnId="{8E391FB0-2026-469E-BDD2-3F9C8183881D}">
      <dgm:prSet/>
      <dgm:spPr/>
      <dgm:t>
        <a:bodyPr/>
        <a:lstStyle/>
        <a:p>
          <a:endParaRPr lang="es-MX"/>
        </a:p>
      </dgm:t>
    </dgm:pt>
    <dgm:pt modelId="{9851F53F-4FCF-4219-913F-6ECDF52C4EA7}" type="sibTrans" cxnId="{8E391FB0-2026-469E-BDD2-3F9C8183881D}">
      <dgm:prSet/>
      <dgm:spPr/>
      <dgm:t>
        <a:bodyPr/>
        <a:lstStyle/>
        <a:p>
          <a:endParaRPr lang="es-MX"/>
        </a:p>
      </dgm:t>
    </dgm:pt>
    <dgm:pt modelId="{824D4686-C56C-4157-AB3F-E2EA4110624D}">
      <dgm:prSet phldrT="[Texto]"/>
      <dgm:spPr/>
      <dgm:t>
        <a:bodyPr/>
        <a:lstStyle/>
        <a:p>
          <a:r>
            <a:rPr lang="es-MX"/>
            <a:t>JavaScript</a:t>
          </a:r>
        </a:p>
      </dgm:t>
    </dgm:pt>
    <dgm:pt modelId="{9202CC74-E0A3-4590-9535-24E8BA6D1E29}" type="parTrans" cxnId="{A3D440B7-AE00-4C15-9317-906373272B80}">
      <dgm:prSet/>
      <dgm:spPr/>
      <dgm:t>
        <a:bodyPr/>
        <a:lstStyle/>
        <a:p>
          <a:endParaRPr lang="es-MX"/>
        </a:p>
      </dgm:t>
    </dgm:pt>
    <dgm:pt modelId="{C3A9D3E5-73DE-40E2-98D5-205548D76509}" type="sibTrans" cxnId="{A3D440B7-AE00-4C15-9317-906373272B80}">
      <dgm:prSet/>
      <dgm:spPr/>
      <dgm:t>
        <a:bodyPr/>
        <a:lstStyle/>
        <a:p>
          <a:endParaRPr lang="es-MX"/>
        </a:p>
      </dgm:t>
    </dgm:pt>
    <dgm:pt modelId="{D589D712-D0AA-414E-AFE9-039F3BB3EB8B}">
      <dgm:prSet/>
      <dgm:spPr/>
      <dgm:t>
        <a:bodyPr/>
        <a:lstStyle/>
        <a:p>
          <a:r>
            <a:rPr lang="es-MX"/>
            <a:t>Ruby</a:t>
          </a:r>
        </a:p>
      </dgm:t>
    </dgm:pt>
    <dgm:pt modelId="{47282C32-8F3F-4678-8FF1-5A4E2F9CB80D}" type="parTrans" cxnId="{8F451DA7-03A2-4486-B788-1CF20B7C60BA}">
      <dgm:prSet/>
      <dgm:spPr/>
      <dgm:t>
        <a:bodyPr/>
        <a:lstStyle/>
        <a:p>
          <a:endParaRPr lang="es-MX"/>
        </a:p>
      </dgm:t>
    </dgm:pt>
    <dgm:pt modelId="{BB17841D-18FE-4B64-8D78-715503CF22B3}" type="sibTrans" cxnId="{8F451DA7-03A2-4486-B788-1CF20B7C60BA}">
      <dgm:prSet/>
      <dgm:spPr/>
      <dgm:t>
        <a:bodyPr/>
        <a:lstStyle/>
        <a:p>
          <a:endParaRPr lang="es-MX"/>
        </a:p>
      </dgm:t>
    </dgm:pt>
    <dgm:pt modelId="{A45ABAA3-9F83-4061-87BB-49CB5318160E}">
      <dgm:prSet/>
      <dgm:spPr/>
      <dgm:t>
        <a:bodyPr/>
        <a:lstStyle/>
        <a:p>
          <a:r>
            <a:rPr lang="es-MX"/>
            <a:t>C</a:t>
          </a:r>
        </a:p>
      </dgm:t>
    </dgm:pt>
    <dgm:pt modelId="{07296D63-A2F0-4C01-995C-E13E0818EB85}" type="parTrans" cxnId="{01B451B4-1629-4502-BB0A-E44FF1A3B997}">
      <dgm:prSet/>
      <dgm:spPr/>
      <dgm:t>
        <a:bodyPr/>
        <a:lstStyle/>
        <a:p>
          <a:endParaRPr lang="es-MX"/>
        </a:p>
      </dgm:t>
    </dgm:pt>
    <dgm:pt modelId="{E0D8DCE7-8BC2-4661-AC99-4CD30169CD50}" type="sibTrans" cxnId="{01B451B4-1629-4502-BB0A-E44FF1A3B997}">
      <dgm:prSet/>
      <dgm:spPr/>
      <dgm:t>
        <a:bodyPr/>
        <a:lstStyle/>
        <a:p>
          <a:endParaRPr lang="es-MX"/>
        </a:p>
      </dgm:t>
    </dgm:pt>
    <dgm:pt modelId="{2293C2C2-401A-45C3-BE67-DC75A8814AC5}">
      <dgm:prSet/>
      <dgm:spPr/>
      <dgm:t>
        <a:bodyPr/>
        <a:lstStyle/>
        <a:p>
          <a:r>
            <a:rPr lang="es-MX"/>
            <a:t>C#</a:t>
          </a:r>
        </a:p>
      </dgm:t>
    </dgm:pt>
    <dgm:pt modelId="{8793364F-696C-4E6E-BACC-49473759F0F1}" type="parTrans" cxnId="{00593786-EA33-4F7C-8557-7C5B820CC6C9}">
      <dgm:prSet/>
      <dgm:spPr/>
      <dgm:t>
        <a:bodyPr/>
        <a:lstStyle/>
        <a:p>
          <a:endParaRPr lang="es-MX"/>
        </a:p>
      </dgm:t>
    </dgm:pt>
    <dgm:pt modelId="{A59D518E-2024-4067-A5BD-3142E342993F}" type="sibTrans" cxnId="{00593786-EA33-4F7C-8557-7C5B820CC6C9}">
      <dgm:prSet/>
      <dgm:spPr/>
      <dgm:t>
        <a:bodyPr/>
        <a:lstStyle/>
        <a:p>
          <a:endParaRPr lang="es-MX"/>
        </a:p>
      </dgm:t>
    </dgm:pt>
    <dgm:pt modelId="{9EEE21F6-65CB-48D9-80AA-9AE2AF93774A}">
      <dgm:prSet phldrT="[Texto]"/>
      <dgm:spPr/>
      <dgm:t>
        <a:bodyPr/>
        <a:lstStyle/>
        <a:p>
          <a:r>
            <a:rPr lang="es-MX"/>
            <a:t>Segun la Compilacion</a:t>
          </a:r>
        </a:p>
      </dgm:t>
    </dgm:pt>
    <dgm:pt modelId="{9A620674-54AE-4FD3-9EF9-6EE6258D1ADF}" type="parTrans" cxnId="{E2192ECD-29B6-4854-8327-2DE58E4C47B9}">
      <dgm:prSet/>
      <dgm:spPr/>
      <dgm:t>
        <a:bodyPr/>
        <a:lstStyle/>
        <a:p>
          <a:endParaRPr lang="es-MX"/>
        </a:p>
      </dgm:t>
    </dgm:pt>
    <dgm:pt modelId="{5BCB738F-3B1F-4D57-954A-71A667A09C7B}" type="sibTrans" cxnId="{E2192ECD-29B6-4854-8327-2DE58E4C47B9}">
      <dgm:prSet/>
      <dgm:spPr/>
      <dgm:t>
        <a:bodyPr/>
        <a:lstStyle/>
        <a:p>
          <a:endParaRPr lang="es-MX"/>
        </a:p>
      </dgm:t>
    </dgm:pt>
    <dgm:pt modelId="{7D5FAE9D-F686-4869-8A39-64E160758612}">
      <dgm:prSet/>
      <dgm:spPr/>
      <dgm:t>
        <a:bodyPr/>
        <a:lstStyle/>
        <a:p>
          <a:r>
            <a:rPr lang="es-ES_tradnl"/>
            <a:t>Interpretados</a:t>
          </a:r>
          <a:endParaRPr lang="es-MX"/>
        </a:p>
      </dgm:t>
    </dgm:pt>
    <dgm:pt modelId="{3EE8A14C-45E9-4911-A80B-637AC01AD986}" type="parTrans" cxnId="{BE8666D4-00A7-4D33-A5E0-18B6E9892986}">
      <dgm:prSet/>
      <dgm:spPr/>
      <dgm:t>
        <a:bodyPr/>
        <a:lstStyle/>
        <a:p>
          <a:endParaRPr lang="es-MX"/>
        </a:p>
      </dgm:t>
    </dgm:pt>
    <dgm:pt modelId="{A3BD1E3F-BCF5-4FBE-B716-58676B034FA7}" type="sibTrans" cxnId="{BE8666D4-00A7-4D33-A5E0-18B6E9892986}">
      <dgm:prSet/>
      <dgm:spPr/>
      <dgm:t>
        <a:bodyPr/>
        <a:lstStyle/>
        <a:p>
          <a:endParaRPr lang="es-MX"/>
        </a:p>
      </dgm:t>
    </dgm:pt>
    <dgm:pt modelId="{0D759C45-3434-4DE0-B1C5-640625F4525E}">
      <dgm:prSet/>
      <dgm:spPr/>
      <dgm:t>
        <a:bodyPr/>
        <a:lstStyle/>
        <a:p>
          <a:r>
            <a:rPr lang="es-ES_tradnl"/>
            <a:t>Intermedia</a:t>
          </a:r>
        </a:p>
      </dgm:t>
    </dgm:pt>
    <dgm:pt modelId="{8EAFA14E-0F65-495F-8AC2-66614F01BD97}" type="parTrans" cxnId="{41903285-AD76-4CA9-8382-D63A0A8FC960}">
      <dgm:prSet/>
      <dgm:spPr/>
      <dgm:t>
        <a:bodyPr/>
        <a:lstStyle/>
        <a:p>
          <a:endParaRPr lang="es-MX"/>
        </a:p>
      </dgm:t>
    </dgm:pt>
    <dgm:pt modelId="{793EAEED-AB51-4A2E-89C6-45E70AEB4CD8}" type="sibTrans" cxnId="{41903285-AD76-4CA9-8382-D63A0A8FC960}">
      <dgm:prSet/>
      <dgm:spPr/>
      <dgm:t>
        <a:bodyPr/>
        <a:lstStyle/>
        <a:p>
          <a:endParaRPr lang="es-MX"/>
        </a:p>
      </dgm:t>
    </dgm:pt>
    <dgm:pt modelId="{EDD35F17-E3AF-457A-943A-18303E687591}">
      <dgm:prSet phldrT="[Texto]"/>
      <dgm:spPr/>
      <dgm:t>
        <a:bodyPr/>
        <a:lstStyle/>
        <a:p>
          <a:r>
            <a:rPr lang="es-ES_tradnl"/>
            <a:t>Compilados</a:t>
          </a:r>
          <a:endParaRPr lang="es-MX"/>
        </a:p>
      </dgm:t>
    </dgm:pt>
    <dgm:pt modelId="{9F843F07-69EC-46A5-80E9-812B594B528F}" type="parTrans" cxnId="{8B70CA31-50A5-458E-8402-66593B04E94D}">
      <dgm:prSet/>
      <dgm:spPr/>
      <dgm:t>
        <a:bodyPr/>
        <a:lstStyle/>
        <a:p>
          <a:endParaRPr lang="es-MX"/>
        </a:p>
      </dgm:t>
    </dgm:pt>
    <dgm:pt modelId="{DF71740C-9620-400D-820E-A00309EAFF39}" type="sibTrans" cxnId="{8B70CA31-50A5-458E-8402-66593B04E94D}">
      <dgm:prSet/>
      <dgm:spPr/>
      <dgm:t>
        <a:bodyPr/>
        <a:lstStyle/>
        <a:p>
          <a:endParaRPr lang="es-MX"/>
        </a:p>
      </dgm:t>
    </dgm:pt>
    <dgm:pt modelId="{119C9442-70C7-4393-9558-D36337CD85D5}">
      <dgm:prSet phldrT="[Texto]"/>
      <dgm:spPr/>
      <dgm:t>
        <a:bodyPr/>
        <a:lstStyle/>
        <a:p>
          <a:r>
            <a:rPr lang="es-MX"/>
            <a:t>C</a:t>
          </a:r>
        </a:p>
      </dgm:t>
    </dgm:pt>
    <dgm:pt modelId="{076EB777-4001-4A89-957F-4ED8A9EC1509}" type="parTrans" cxnId="{2CE39C2E-0C27-4792-9352-4E6CEFC6E8D3}">
      <dgm:prSet/>
      <dgm:spPr/>
      <dgm:t>
        <a:bodyPr/>
        <a:lstStyle/>
        <a:p>
          <a:endParaRPr lang="es-MX"/>
        </a:p>
      </dgm:t>
    </dgm:pt>
    <dgm:pt modelId="{1B73464B-DA4C-49E3-9B21-DE5BE48BE297}" type="sibTrans" cxnId="{2CE39C2E-0C27-4792-9352-4E6CEFC6E8D3}">
      <dgm:prSet/>
      <dgm:spPr/>
      <dgm:t>
        <a:bodyPr/>
        <a:lstStyle/>
        <a:p>
          <a:endParaRPr lang="es-MX"/>
        </a:p>
      </dgm:t>
    </dgm:pt>
    <dgm:pt modelId="{A1D69F7B-04B3-4B84-807E-EBC7FE74F12B}">
      <dgm:prSet/>
      <dgm:spPr/>
      <dgm:t>
        <a:bodyPr/>
        <a:lstStyle/>
        <a:p>
          <a:r>
            <a:rPr lang="es-ES_tradnl"/>
            <a:t>PHP</a:t>
          </a:r>
          <a:endParaRPr lang="es-MX"/>
        </a:p>
      </dgm:t>
    </dgm:pt>
    <dgm:pt modelId="{61F2A880-E22B-4687-AA1C-400AE77A0BE1}" type="parTrans" cxnId="{632B1A64-54F7-427F-92DF-340CF6082516}">
      <dgm:prSet/>
      <dgm:spPr/>
      <dgm:t>
        <a:bodyPr/>
        <a:lstStyle/>
        <a:p>
          <a:endParaRPr lang="es-MX"/>
        </a:p>
      </dgm:t>
    </dgm:pt>
    <dgm:pt modelId="{C5532EE9-C7D8-456D-9EC5-C94AAE768F2B}" type="sibTrans" cxnId="{632B1A64-54F7-427F-92DF-340CF6082516}">
      <dgm:prSet/>
      <dgm:spPr/>
      <dgm:t>
        <a:bodyPr/>
        <a:lstStyle/>
        <a:p>
          <a:endParaRPr lang="es-MX"/>
        </a:p>
      </dgm:t>
    </dgm:pt>
    <dgm:pt modelId="{914400E1-2CB5-42B7-8EAE-3F16885A044C}">
      <dgm:prSet/>
      <dgm:spPr/>
      <dgm:t>
        <a:bodyPr/>
        <a:lstStyle/>
        <a:p>
          <a:r>
            <a:rPr lang="es-ES_tradnl"/>
            <a:t>Ruby</a:t>
          </a:r>
          <a:endParaRPr lang="es-MX"/>
        </a:p>
      </dgm:t>
    </dgm:pt>
    <dgm:pt modelId="{7AF4F98A-BE9A-49D0-B54B-F89200D0418E}" type="parTrans" cxnId="{466ABFCB-9360-4351-A2EF-DDE88CAC8C77}">
      <dgm:prSet/>
      <dgm:spPr/>
      <dgm:t>
        <a:bodyPr/>
        <a:lstStyle/>
        <a:p>
          <a:endParaRPr lang="es-MX"/>
        </a:p>
      </dgm:t>
    </dgm:pt>
    <dgm:pt modelId="{41D441C0-0816-4525-B61C-12216A0F4223}" type="sibTrans" cxnId="{466ABFCB-9360-4351-A2EF-DDE88CAC8C77}">
      <dgm:prSet/>
      <dgm:spPr/>
      <dgm:t>
        <a:bodyPr/>
        <a:lstStyle/>
        <a:p>
          <a:endParaRPr lang="es-MX"/>
        </a:p>
      </dgm:t>
    </dgm:pt>
    <dgm:pt modelId="{08ACA320-C363-428D-8C9D-A6CDB9C1C171}">
      <dgm:prSet/>
      <dgm:spPr/>
      <dgm:t>
        <a:bodyPr/>
        <a:lstStyle/>
        <a:p>
          <a:r>
            <a:rPr lang="es-ES_tradnl"/>
            <a:t>Python</a:t>
          </a:r>
          <a:endParaRPr lang="es-MX"/>
        </a:p>
      </dgm:t>
    </dgm:pt>
    <dgm:pt modelId="{A5CB7B7E-3D84-47C2-B0D8-138A6C5601ED}" type="parTrans" cxnId="{B8C99911-25DE-4C0D-A253-18BA3E389C1F}">
      <dgm:prSet/>
      <dgm:spPr/>
      <dgm:t>
        <a:bodyPr/>
        <a:lstStyle/>
        <a:p>
          <a:endParaRPr lang="es-MX"/>
        </a:p>
      </dgm:t>
    </dgm:pt>
    <dgm:pt modelId="{98697BEA-AD88-42BC-A63C-5FB805C55AB3}" type="sibTrans" cxnId="{B8C99911-25DE-4C0D-A253-18BA3E389C1F}">
      <dgm:prSet/>
      <dgm:spPr/>
      <dgm:t>
        <a:bodyPr/>
        <a:lstStyle/>
        <a:p>
          <a:endParaRPr lang="es-MX"/>
        </a:p>
      </dgm:t>
    </dgm:pt>
    <dgm:pt modelId="{62C1F779-DCF5-4E93-A033-E0BFA017E66A}">
      <dgm:prSet/>
      <dgm:spPr/>
      <dgm:t>
        <a:bodyPr/>
        <a:lstStyle/>
        <a:p>
          <a:r>
            <a:rPr lang="es-ES_tradnl"/>
            <a:t>Java</a:t>
          </a:r>
        </a:p>
      </dgm:t>
    </dgm:pt>
    <dgm:pt modelId="{DF649781-C973-471E-9E50-CB67603055B4}" type="parTrans" cxnId="{4095E8E3-3AF2-4FB6-80A2-34FB97E2C059}">
      <dgm:prSet/>
      <dgm:spPr/>
      <dgm:t>
        <a:bodyPr/>
        <a:lstStyle/>
        <a:p>
          <a:endParaRPr lang="es-MX"/>
        </a:p>
      </dgm:t>
    </dgm:pt>
    <dgm:pt modelId="{53DC63EA-A2C8-4A85-B3AA-E8A48B6A312C}" type="sibTrans" cxnId="{4095E8E3-3AF2-4FB6-80A2-34FB97E2C059}">
      <dgm:prSet/>
      <dgm:spPr/>
      <dgm:t>
        <a:bodyPr/>
        <a:lstStyle/>
        <a:p>
          <a:endParaRPr lang="es-MX"/>
        </a:p>
      </dgm:t>
    </dgm:pt>
    <dgm:pt modelId="{0B10108F-4B16-4CCC-8FB6-4B000AC1FC13}">
      <dgm:prSet/>
      <dgm:spPr/>
      <dgm:t>
        <a:bodyPr/>
        <a:lstStyle/>
        <a:p>
          <a:r>
            <a:rPr lang="es-ES_tradnl"/>
            <a:t>C#</a:t>
          </a:r>
        </a:p>
      </dgm:t>
    </dgm:pt>
    <dgm:pt modelId="{34D87CEA-5FFC-4DF1-BCD7-6716D5933D35}" type="parTrans" cxnId="{65B01AF3-2C6A-4C1C-86AC-11FE6C093E81}">
      <dgm:prSet/>
      <dgm:spPr/>
      <dgm:t>
        <a:bodyPr/>
        <a:lstStyle/>
        <a:p>
          <a:endParaRPr lang="es-MX"/>
        </a:p>
      </dgm:t>
    </dgm:pt>
    <dgm:pt modelId="{F1956EE8-C2B2-4EAB-B580-892136E20E2D}" type="sibTrans" cxnId="{65B01AF3-2C6A-4C1C-86AC-11FE6C093E81}">
      <dgm:prSet/>
      <dgm:spPr/>
      <dgm:t>
        <a:bodyPr/>
        <a:lstStyle/>
        <a:p>
          <a:endParaRPr lang="es-MX"/>
        </a:p>
      </dgm:t>
    </dgm:pt>
    <dgm:pt modelId="{7AA4C93A-3926-4E75-9D9B-E7815F11D1E2}">
      <dgm:prSet/>
      <dgm:spPr/>
      <dgm:t>
        <a:bodyPr/>
        <a:lstStyle/>
        <a:p>
          <a:r>
            <a:rPr lang="es-MX"/>
            <a:t>Según el paradigma</a:t>
          </a:r>
        </a:p>
      </dgm:t>
    </dgm:pt>
    <dgm:pt modelId="{DBB59D6B-D2B3-460B-8CBD-3E4C85082E68}" type="parTrans" cxnId="{25880B1F-6396-4E42-90A3-7E52460509EB}">
      <dgm:prSet/>
      <dgm:spPr/>
      <dgm:t>
        <a:bodyPr/>
        <a:lstStyle/>
        <a:p>
          <a:endParaRPr lang="es-MX"/>
        </a:p>
      </dgm:t>
    </dgm:pt>
    <dgm:pt modelId="{BEE1918A-3501-44F2-84F7-D8F604703CF0}" type="sibTrans" cxnId="{25880B1F-6396-4E42-90A3-7E52460509EB}">
      <dgm:prSet/>
      <dgm:spPr/>
      <dgm:t>
        <a:bodyPr/>
        <a:lstStyle/>
        <a:p>
          <a:endParaRPr lang="es-MX"/>
        </a:p>
      </dgm:t>
    </dgm:pt>
    <dgm:pt modelId="{B48C9922-01E5-45B2-B493-90849A518748}">
      <dgm:prSet/>
      <dgm:spPr/>
      <dgm:t>
        <a:bodyPr/>
        <a:lstStyle/>
        <a:p>
          <a:r>
            <a:rPr lang="es-MX"/>
            <a:t>Imperativo</a:t>
          </a:r>
        </a:p>
      </dgm:t>
    </dgm:pt>
    <dgm:pt modelId="{2527A35F-79F2-4105-98E4-6A36B14AA828}" type="parTrans" cxnId="{C7FAD15F-85BA-43DB-879A-7A72C202C4D9}">
      <dgm:prSet/>
      <dgm:spPr/>
      <dgm:t>
        <a:bodyPr/>
        <a:lstStyle/>
        <a:p>
          <a:endParaRPr lang="es-MX"/>
        </a:p>
      </dgm:t>
    </dgm:pt>
    <dgm:pt modelId="{9D023EF9-F9D9-4AAB-B71D-3528BB21403C}" type="sibTrans" cxnId="{C7FAD15F-85BA-43DB-879A-7A72C202C4D9}">
      <dgm:prSet/>
      <dgm:spPr/>
      <dgm:t>
        <a:bodyPr/>
        <a:lstStyle/>
        <a:p>
          <a:endParaRPr lang="es-MX"/>
        </a:p>
      </dgm:t>
    </dgm:pt>
    <dgm:pt modelId="{FA36ECD5-67D8-481C-93BE-70E1B08DF1B1}">
      <dgm:prSet/>
      <dgm:spPr/>
      <dgm:t>
        <a:bodyPr/>
        <a:lstStyle/>
        <a:p>
          <a:r>
            <a:rPr lang="es-MX"/>
            <a:t>BASIC</a:t>
          </a:r>
        </a:p>
      </dgm:t>
    </dgm:pt>
    <dgm:pt modelId="{C8447093-E27D-47A5-AC36-F4316E60A564}" type="parTrans" cxnId="{AB577A46-D578-4A68-9568-086FDAEC588C}">
      <dgm:prSet/>
      <dgm:spPr/>
      <dgm:t>
        <a:bodyPr/>
        <a:lstStyle/>
        <a:p>
          <a:endParaRPr lang="es-MX"/>
        </a:p>
      </dgm:t>
    </dgm:pt>
    <dgm:pt modelId="{76975F4C-06E7-4BF5-A6B4-A1ED40D889A6}" type="sibTrans" cxnId="{AB577A46-D578-4A68-9568-086FDAEC588C}">
      <dgm:prSet/>
      <dgm:spPr/>
      <dgm:t>
        <a:bodyPr/>
        <a:lstStyle/>
        <a:p>
          <a:endParaRPr lang="es-MX"/>
        </a:p>
      </dgm:t>
    </dgm:pt>
    <dgm:pt modelId="{4E565640-EBD8-48D5-B70F-BB6F3F890807}">
      <dgm:prSet/>
      <dgm:spPr/>
      <dgm:t>
        <a:bodyPr/>
        <a:lstStyle/>
        <a:p>
          <a:r>
            <a:rPr lang="es-MX"/>
            <a:t>Programación estructurada</a:t>
          </a:r>
        </a:p>
      </dgm:t>
    </dgm:pt>
    <dgm:pt modelId="{9EBA1DE7-40F9-4BE9-90CA-7585E887374A}" type="parTrans" cxnId="{59FA5855-8922-4D1D-B690-4DA9FEC64F80}">
      <dgm:prSet/>
      <dgm:spPr/>
      <dgm:t>
        <a:bodyPr/>
        <a:lstStyle/>
        <a:p>
          <a:endParaRPr lang="es-MX"/>
        </a:p>
      </dgm:t>
    </dgm:pt>
    <dgm:pt modelId="{EAF8B19D-C04F-4D11-9AE8-0F0AAB33F3D9}" type="sibTrans" cxnId="{59FA5855-8922-4D1D-B690-4DA9FEC64F80}">
      <dgm:prSet/>
      <dgm:spPr/>
      <dgm:t>
        <a:bodyPr/>
        <a:lstStyle/>
        <a:p>
          <a:endParaRPr lang="es-MX"/>
        </a:p>
      </dgm:t>
    </dgm:pt>
    <dgm:pt modelId="{4F2199E4-748B-4F94-95B0-B0E122AFA264}">
      <dgm:prSet/>
      <dgm:spPr/>
      <dgm:t>
        <a:bodyPr/>
        <a:lstStyle/>
        <a:p>
          <a:r>
            <a:rPr lang="es-MX"/>
            <a:t>C</a:t>
          </a:r>
        </a:p>
      </dgm:t>
    </dgm:pt>
    <dgm:pt modelId="{458A2CFE-8008-427D-A8C0-74BFBAE4ABCB}" type="parTrans" cxnId="{01619759-CFB6-4C73-AF5B-3455261C65C6}">
      <dgm:prSet/>
      <dgm:spPr/>
      <dgm:t>
        <a:bodyPr/>
        <a:lstStyle/>
        <a:p>
          <a:endParaRPr lang="es-MX"/>
        </a:p>
      </dgm:t>
    </dgm:pt>
    <dgm:pt modelId="{5AAF537D-E667-4C0F-BBAD-798ECCAD5B93}" type="sibTrans" cxnId="{01619759-CFB6-4C73-AF5B-3455261C65C6}">
      <dgm:prSet/>
      <dgm:spPr/>
      <dgm:t>
        <a:bodyPr/>
        <a:lstStyle/>
        <a:p>
          <a:endParaRPr lang="es-MX"/>
        </a:p>
      </dgm:t>
    </dgm:pt>
    <dgm:pt modelId="{AED92B64-DC8F-4DF9-9C28-A46CBC8B444B}">
      <dgm:prSet/>
      <dgm:spPr/>
      <dgm:t>
        <a:bodyPr/>
        <a:lstStyle/>
        <a:p>
          <a:r>
            <a:rPr lang="es-MX"/>
            <a:t>Programación Modular</a:t>
          </a:r>
        </a:p>
      </dgm:t>
    </dgm:pt>
    <dgm:pt modelId="{E16AD061-66D1-4A09-803D-0CFCB12F2DA3}" type="parTrans" cxnId="{1A3D9F32-E83C-412C-BCBC-7744F77031DC}">
      <dgm:prSet/>
      <dgm:spPr/>
      <dgm:t>
        <a:bodyPr/>
        <a:lstStyle/>
        <a:p>
          <a:endParaRPr lang="es-MX"/>
        </a:p>
      </dgm:t>
    </dgm:pt>
    <dgm:pt modelId="{EAC00181-CB1D-4CC6-A0CE-A8114647A5AF}" type="sibTrans" cxnId="{1A3D9F32-E83C-412C-BCBC-7744F77031DC}">
      <dgm:prSet/>
      <dgm:spPr/>
      <dgm:t>
        <a:bodyPr/>
        <a:lstStyle/>
        <a:p>
          <a:endParaRPr lang="es-MX"/>
        </a:p>
      </dgm:t>
    </dgm:pt>
    <dgm:pt modelId="{BCCF4B25-5627-4190-AA29-87C48748F8EA}">
      <dgm:prSet/>
      <dgm:spPr/>
      <dgm:t>
        <a:bodyPr/>
        <a:lstStyle/>
        <a:p>
          <a:r>
            <a:rPr lang="es-MX"/>
            <a:t>PASCAL</a:t>
          </a:r>
        </a:p>
      </dgm:t>
    </dgm:pt>
    <dgm:pt modelId="{BEC67A95-3181-4A5F-BCA5-6F402AB167F9}" type="parTrans" cxnId="{056AC2E0-4F49-4CAD-A67A-1AB265B50137}">
      <dgm:prSet/>
      <dgm:spPr/>
      <dgm:t>
        <a:bodyPr/>
        <a:lstStyle/>
        <a:p>
          <a:endParaRPr lang="es-MX"/>
        </a:p>
      </dgm:t>
    </dgm:pt>
    <dgm:pt modelId="{BB2EC678-D868-457F-97B4-B8DC52FA2405}" type="sibTrans" cxnId="{056AC2E0-4F49-4CAD-A67A-1AB265B50137}">
      <dgm:prSet/>
      <dgm:spPr/>
      <dgm:t>
        <a:bodyPr/>
        <a:lstStyle/>
        <a:p>
          <a:endParaRPr lang="es-MX"/>
        </a:p>
      </dgm:t>
    </dgm:pt>
    <dgm:pt modelId="{044AE3D0-7EE0-42E6-85C2-C503AA0ACCB4}">
      <dgm:prSet/>
      <dgm:spPr/>
      <dgm:t>
        <a:bodyPr/>
        <a:lstStyle/>
        <a:p>
          <a:r>
            <a:rPr lang="es-MX"/>
            <a:t>Orientado a objetos</a:t>
          </a:r>
        </a:p>
      </dgm:t>
    </dgm:pt>
    <dgm:pt modelId="{D1650CC0-D430-4489-8645-34C872E09015}" type="parTrans" cxnId="{06CE4FA4-EA15-4219-9609-DABF69D53CFE}">
      <dgm:prSet/>
      <dgm:spPr/>
      <dgm:t>
        <a:bodyPr/>
        <a:lstStyle/>
        <a:p>
          <a:endParaRPr lang="es-MX"/>
        </a:p>
      </dgm:t>
    </dgm:pt>
    <dgm:pt modelId="{78E06629-8454-4F14-88BB-05329EE1F5C1}" type="sibTrans" cxnId="{06CE4FA4-EA15-4219-9609-DABF69D53CFE}">
      <dgm:prSet/>
      <dgm:spPr/>
      <dgm:t>
        <a:bodyPr/>
        <a:lstStyle/>
        <a:p>
          <a:endParaRPr lang="es-MX"/>
        </a:p>
      </dgm:t>
    </dgm:pt>
    <dgm:pt modelId="{22BD19C9-7C7F-47EC-B369-05D9FDCD86A3}">
      <dgm:prSet/>
      <dgm:spPr/>
      <dgm:t>
        <a:bodyPr/>
        <a:lstStyle/>
        <a:p>
          <a:r>
            <a:rPr lang="es-MX"/>
            <a:t>C#</a:t>
          </a:r>
        </a:p>
      </dgm:t>
    </dgm:pt>
    <dgm:pt modelId="{B044E578-58C7-48F7-9B7B-573A87227083}" type="parTrans" cxnId="{E20873EB-B668-428C-8BE5-ED4E2CB21456}">
      <dgm:prSet/>
      <dgm:spPr/>
      <dgm:t>
        <a:bodyPr/>
        <a:lstStyle/>
        <a:p>
          <a:endParaRPr lang="es-MX"/>
        </a:p>
      </dgm:t>
    </dgm:pt>
    <dgm:pt modelId="{4EE70F0A-1FB7-4227-9D1A-9005D505F3AD}" type="sibTrans" cxnId="{E20873EB-B668-428C-8BE5-ED4E2CB21456}">
      <dgm:prSet/>
      <dgm:spPr/>
      <dgm:t>
        <a:bodyPr/>
        <a:lstStyle/>
        <a:p>
          <a:endParaRPr lang="es-MX"/>
        </a:p>
      </dgm:t>
    </dgm:pt>
    <dgm:pt modelId="{9F1E2A6D-B2CC-4E29-890F-6AD5512E75EE}">
      <dgm:prSet/>
      <dgm:spPr/>
      <dgm:t>
        <a:bodyPr/>
        <a:lstStyle/>
        <a:p>
          <a:r>
            <a:rPr lang="es-MX"/>
            <a:t>Declarativo</a:t>
          </a:r>
        </a:p>
      </dgm:t>
    </dgm:pt>
    <dgm:pt modelId="{C4AE234E-9F50-4784-BDE0-129AC35F6741}" type="parTrans" cxnId="{D33A533B-3317-407E-964A-D8B4750B8B6A}">
      <dgm:prSet/>
      <dgm:spPr/>
      <dgm:t>
        <a:bodyPr/>
        <a:lstStyle/>
        <a:p>
          <a:endParaRPr lang="es-MX"/>
        </a:p>
      </dgm:t>
    </dgm:pt>
    <dgm:pt modelId="{7F5911DD-5C87-4423-8AAB-BD5CA6F0B19B}" type="sibTrans" cxnId="{D33A533B-3317-407E-964A-D8B4750B8B6A}">
      <dgm:prSet/>
      <dgm:spPr/>
      <dgm:t>
        <a:bodyPr/>
        <a:lstStyle/>
        <a:p>
          <a:endParaRPr lang="es-MX"/>
        </a:p>
      </dgm:t>
    </dgm:pt>
    <dgm:pt modelId="{5997D30F-C1A8-4656-8DD4-D7A5077604BC}">
      <dgm:prSet/>
      <dgm:spPr/>
      <dgm:t>
        <a:bodyPr/>
        <a:lstStyle/>
        <a:p>
          <a:r>
            <a:rPr lang="es-MX"/>
            <a:t>Funcional</a:t>
          </a:r>
        </a:p>
      </dgm:t>
    </dgm:pt>
    <dgm:pt modelId="{D4FFEA7D-9F11-4DF2-A057-4135A8ED9AE9}" type="parTrans" cxnId="{39A51649-C88E-4CF5-B055-CDD192E7A58E}">
      <dgm:prSet/>
      <dgm:spPr/>
      <dgm:t>
        <a:bodyPr/>
        <a:lstStyle/>
        <a:p>
          <a:endParaRPr lang="es-MX"/>
        </a:p>
      </dgm:t>
    </dgm:pt>
    <dgm:pt modelId="{4ABDC1A5-AAF7-433D-A849-8D272E6122F9}" type="sibTrans" cxnId="{39A51649-C88E-4CF5-B055-CDD192E7A58E}">
      <dgm:prSet/>
      <dgm:spPr/>
      <dgm:t>
        <a:bodyPr/>
        <a:lstStyle/>
        <a:p>
          <a:endParaRPr lang="es-MX"/>
        </a:p>
      </dgm:t>
    </dgm:pt>
    <dgm:pt modelId="{0206A875-2D5E-4BA4-AD0A-8B8EC8755002}">
      <dgm:prSet/>
      <dgm:spPr/>
      <dgm:t>
        <a:bodyPr/>
        <a:lstStyle/>
        <a:p>
          <a:r>
            <a:rPr lang="es-MX"/>
            <a:t>LISP</a:t>
          </a:r>
        </a:p>
      </dgm:t>
    </dgm:pt>
    <dgm:pt modelId="{651FD3B2-584A-44D2-9DDB-16551E81D288}" type="parTrans" cxnId="{F67DE3EE-1564-41A7-8FC9-DE046AD1AC8D}">
      <dgm:prSet/>
      <dgm:spPr/>
      <dgm:t>
        <a:bodyPr/>
        <a:lstStyle/>
        <a:p>
          <a:endParaRPr lang="es-MX"/>
        </a:p>
      </dgm:t>
    </dgm:pt>
    <dgm:pt modelId="{5BEE08BB-7B98-42C7-8444-8572146E6586}" type="sibTrans" cxnId="{F67DE3EE-1564-41A7-8FC9-DE046AD1AC8D}">
      <dgm:prSet/>
      <dgm:spPr/>
      <dgm:t>
        <a:bodyPr/>
        <a:lstStyle/>
        <a:p>
          <a:endParaRPr lang="es-MX"/>
        </a:p>
      </dgm:t>
    </dgm:pt>
    <dgm:pt modelId="{6389FE64-EA2D-41CE-B62D-D6C2831D4EE8}">
      <dgm:prSet/>
      <dgm:spPr/>
      <dgm:t>
        <a:bodyPr/>
        <a:lstStyle/>
        <a:p>
          <a:r>
            <a:rPr lang="es-MX"/>
            <a:t>Lógica</a:t>
          </a:r>
        </a:p>
      </dgm:t>
    </dgm:pt>
    <dgm:pt modelId="{6D221724-9496-417D-AC68-F1AEE3715225}" type="parTrans" cxnId="{1ED3B609-80E6-440C-B6CC-843DE7D93D89}">
      <dgm:prSet/>
      <dgm:spPr/>
      <dgm:t>
        <a:bodyPr/>
        <a:lstStyle/>
        <a:p>
          <a:endParaRPr lang="es-MX"/>
        </a:p>
      </dgm:t>
    </dgm:pt>
    <dgm:pt modelId="{ABEC9805-D2C7-48C2-BA92-069BB6B200B8}" type="sibTrans" cxnId="{1ED3B609-80E6-440C-B6CC-843DE7D93D89}">
      <dgm:prSet/>
      <dgm:spPr/>
      <dgm:t>
        <a:bodyPr/>
        <a:lstStyle/>
        <a:p>
          <a:endParaRPr lang="es-MX"/>
        </a:p>
      </dgm:t>
    </dgm:pt>
    <dgm:pt modelId="{12D980C4-49C2-46C8-B1E5-B3CA70566CCA}">
      <dgm:prSet/>
      <dgm:spPr/>
      <dgm:t>
        <a:bodyPr/>
        <a:lstStyle/>
        <a:p>
          <a:r>
            <a:rPr lang="es-MX"/>
            <a:t>PROLOG</a:t>
          </a:r>
        </a:p>
      </dgm:t>
    </dgm:pt>
    <dgm:pt modelId="{D4BF1A35-F874-41C2-8458-93B74099767F}" type="parTrans" cxnId="{F49B4D91-697E-419B-B91A-3303D53465FA}">
      <dgm:prSet/>
      <dgm:spPr/>
      <dgm:t>
        <a:bodyPr/>
        <a:lstStyle/>
        <a:p>
          <a:endParaRPr lang="es-MX"/>
        </a:p>
      </dgm:t>
    </dgm:pt>
    <dgm:pt modelId="{DA6ED892-0D5E-4A14-B44D-56F785E655C2}" type="sibTrans" cxnId="{F49B4D91-697E-419B-B91A-3303D53465FA}">
      <dgm:prSet/>
      <dgm:spPr/>
      <dgm:t>
        <a:bodyPr/>
        <a:lstStyle/>
        <a:p>
          <a:endParaRPr lang="es-MX"/>
        </a:p>
      </dgm:t>
    </dgm:pt>
    <dgm:pt modelId="{E78A7302-5647-4C98-BA71-D7E42BEA4C5E}">
      <dgm:prSet/>
      <dgm:spPr/>
      <dgm:t>
        <a:bodyPr/>
        <a:lstStyle/>
        <a:p>
          <a:r>
            <a:rPr lang="es-MX"/>
            <a:t>Lenguajes específicos del dominio</a:t>
          </a:r>
        </a:p>
      </dgm:t>
    </dgm:pt>
    <dgm:pt modelId="{ECF39D53-94F5-4E51-ABD4-5A28C45FADB3}" type="parTrans" cxnId="{7FA1F1A1-3163-437D-A0ED-14F245BE00CB}">
      <dgm:prSet/>
      <dgm:spPr/>
      <dgm:t>
        <a:bodyPr/>
        <a:lstStyle/>
        <a:p>
          <a:endParaRPr lang="es-MX"/>
        </a:p>
      </dgm:t>
    </dgm:pt>
    <dgm:pt modelId="{523E8095-2033-4A9B-95E7-54DFCB433EB2}" type="sibTrans" cxnId="{7FA1F1A1-3163-437D-A0ED-14F245BE00CB}">
      <dgm:prSet/>
      <dgm:spPr/>
      <dgm:t>
        <a:bodyPr/>
        <a:lstStyle/>
        <a:p>
          <a:endParaRPr lang="es-MX"/>
        </a:p>
      </dgm:t>
    </dgm:pt>
    <dgm:pt modelId="{248B5CFC-CE63-4C9D-8C38-83572B91C81F}">
      <dgm:prSet/>
      <dgm:spPr/>
      <dgm:t>
        <a:bodyPr/>
        <a:lstStyle/>
        <a:p>
          <a:r>
            <a:rPr lang="es-MX"/>
            <a:t>SQL</a:t>
          </a:r>
        </a:p>
      </dgm:t>
    </dgm:pt>
    <dgm:pt modelId="{514618E8-61C3-412F-8F72-A92058FF465A}" type="parTrans" cxnId="{7B41A937-D542-4916-AFFB-270C77002CFD}">
      <dgm:prSet/>
      <dgm:spPr/>
      <dgm:t>
        <a:bodyPr/>
        <a:lstStyle/>
        <a:p>
          <a:endParaRPr lang="es-MX"/>
        </a:p>
      </dgm:t>
    </dgm:pt>
    <dgm:pt modelId="{29E0541C-4559-4959-9A43-10C6902D84F2}" type="sibTrans" cxnId="{7B41A937-D542-4916-AFFB-270C77002CFD}">
      <dgm:prSet/>
      <dgm:spPr/>
      <dgm:t>
        <a:bodyPr/>
        <a:lstStyle/>
        <a:p>
          <a:endParaRPr lang="es-MX"/>
        </a:p>
      </dgm:t>
    </dgm:pt>
    <dgm:pt modelId="{F0780C3A-764A-4244-A7A5-A75CFCE32077}">
      <dgm:prSet/>
      <dgm:spPr/>
      <dgm:t>
        <a:bodyPr/>
        <a:lstStyle/>
        <a:p>
          <a:r>
            <a:rPr lang="es-MX"/>
            <a:t>Regex</a:t>
          </a:r>
        </a:p>
      </dgm:t>
    </dgm:pt>
    <dgm:pt modelId="{F4256BE2-B7DD-42C8-B1E9-8076EAFB30DB}" type="parTrans" cxnId="{A63A99E4-B094-4404-952B-E1FA77776C06}">
      <dgm:prSet/>
      <dgm:spPr/>
      <dgm:t>
        <a:bodyPr/>
        <a:lstStyle/>
        <a:p>
          <a:endParaRPr lang="es-MX"/>
        </a:p>
      </dgm:t>
    </dgm:pt>
    <dgm:pt modelId="{729D14FB-F92B-4901-85BB-C72271793D8D}" type="sibTrans" cxnId="{A63A99E4-B094-4404-952B-E1FA77776C06}">
      <dgm:prSet/>
      <dgm:spPr/>
      <dgm:t>
        <a:bodyPr/>
        <a:lstStyle/>
        <a:p>
          <a:endParaRPr lang="es-MX"/>
        </a:p>
      </dgm:t>
    </dgm:pt>
    <dgm:pt modelId="{A41AE312-381F-4F16-8497-9ACA41EB053D}">
      <dgm:prSet/>
      <dgm:spPr/>
      <dgm:t>
        <a:bodyPr/>
        <a:lstStyle/>
        <a:p>
          <a:r>
            <a:rPr lang="es-MX"/>
            <a:t>HTML</a:t>
          </a:r>
        </a:p>
      </dgm:t>
    </dgm:pt>
    <dgm:pt modelId="{4F6099E0-2978-4E4A-A67F-E77B5599FAAC}" type="parTrans" cxnId="{C1874F6C-CE69-4BBA-8B2B-C34481491CFC}">
      <dgm:prSet/>
      <dgm:spPr/>
      <dgm:t>
        <a:bodyPr/>
        <a:lstStyle/>
        <a:p>
          <a:endParaRPr lang="es-MX"/>
        </a:p>
      </dgm:t>
    </dgm:pt>
    <dgm:pt modelId="{8A6C9449-FF23-401C-BFB0-7A04E9BB1E77}" type="sibTrans" cxnId="{C1874F6C-CE69-4BBA-8B2B-C34481491CFC}">
      <dgm:prSet/>
      <dgm:spPr/>
      <dgm:t>
        <a:bodyPr/>
        <a:lstStyle/>
        <a:p>
          <a:endParaRPr lang="es-MX"/>
        </a:p>
      </dgm:t>
    </dgm:pt>
    <dgm:pt modelId="{209ACEFC-994B-454D-85EB-BC5860CD90D6}">
      <dgm:prSet/>
      <dgm:spPr/>
      <dgm:t>
        <a:bodyPr/>
        <a:lstStyle/>
        <a:p>
          <a:r>
            <a:rPr lang="es-MX"/>
            <a:t>Multiparadigma</a:t>
          </a:r>
        </a:p>
      </dgm:t>
    </dgm:pt>
    <dgm:pt modelId="{4146481B-7C02-420C-8FAC-0F8EA0CEF21B}" type="parTrans" cxnId="{CC3EBA2B-DBB0-41C5-9434-261B2ECF3C21}">
      <dgm:prSet/>
      <dgm:spPr/>
      <dgm:t>
        <a:bodyPr/>
        <a:lstStyle/>
        <a:p>
          <a:endParaRPr lang="es-MX"/>
        </a:p>
      </dgm:t>
    </dgm:pt>
    <dgm:pt modelId="{3FCB4EF3-CBD1-4A42-8C37-0E0EEDC1D3FB}" type="sibTrans" cxnId="{CC3EBA2B-DBB0-41C5-9434-261B2ECF3C21}">
      <dgm:prSet/>
      <dgm:spPr/>
      <dgm:t>
        <a:bodyPr/>
        <a:lstStyle/>
        <a:p>
          <a:endParaRPr lang="es-MX"/>
        </a:p>
      </dgm:t>
    </dgm:pt>
    <dgm:pt modelId="{14CA1AAC-51A2-4705-926D-E42287982C72}">
      <dgm:prSet/>
      <dgm:spPr/>
      <dgm:t>
        <a:bodyPr/>
        <a:lstStyle/>
        <a:p>
          <a:r>
            <a:rPr lang="es-MX"/>
            <a:t>Ruby</a:t>
          </a:r>
        </a:p>
      </dgm:t>
    </dgm:pt>
    <dgm:pt modelId="{E4668048-F186-404C-8549-30E47A666246}" type="parTrans" cxnId="{92DA51B4-136F-49A8-96BD-AD25E22B3CB5}">
      <dgm:prSet/>
      <dgm:spPr/>
      <dgm:t>
        <a:bodyPr/>
        <a:lstStyle/>
        <a:p>
          <a:endParaRPr lang="es-MX"/>
        </a:p>
      </dgm:t>
    </dgm:pt>
    <dgm:pt modelId="{30290A05-1A4A-4394-8962-B4D9B340B6C0}" type="sibTrans" cxnId="{92DA51B4-136F-49A8-96BD-AD25E22B3CB5}">
      <dgm:prSet/>
      <dgm:spPr/>
      <dgm:t>
        <a:bodyPr/>
        <a:lstStyle/>
        <a:p>
          <a:endParaRPr lang="es-MX"/>
        </a:p>
      </dgm:t>
    </dgm:pt>
    <dgm:pt modelId="{E006AADD-97F3-4540-8C80-F73A9D35B54C}">
      <dgm:prSet/>
      <dgm:spPr/>
      <dgm:t>
        <a:bodyPr/>
        <a:lstStyle/>
        <a:p>
          <a:r>
            <a:rPr lang="es-MX"/>
            <a:t>C#</a:t>
          </a:r>
        </a:p>
      </dgm:t>
    </dgm:pt>
    <dgm:pt modelId="{653FF990-9E0A-4BBE-9C05-8C9E306DFE7E}" type="parTrans" cxnId="{474620B0-3AFE-49DE-A2B3-4DC7468772ED}">
      <dgm:prSet/>
      <dgm:spPr/>
      <dgm:t>
        <a:bodyPr/>
        <a:lstStyle/>
        <a:p>
          <a:endParaRPr lang="es-MX"/>
        </a:p>
      </dgm:t>
    </dgm:pt>
    <dgm:pt modelId="{1BBFB14E-F522-4F70-A78F-8319960ECF09}" type="sibTrans" cxnId="{474620B0-3AFE-49DE-A2B3-4DC7468772ED}">
      <dgm:prSet/>
      <dgm:spPr/>
      <dgm:t>
        <a:bodyPr/>
        <a:lstStyle/>
        <a:p>
          <a:endParaRPr lang="es-MX"/>
        </a:p>
      </dgm:t>
    </dgm:pt>
    <dgm:pt modelId="{25101149-8D01-4940-B9E2-4B9B94502610}" type="pres">
      <dgm:prSet presAssocID="{7173CA40-5658-4C1E-B5E5-AE235479308B}" presName="diagram" presStyleCnt="0">
        <dgm:presLayoutVars>
          <dgm:chPref val="1"/>
          <dgm:dir/>
          <dgm:animOne val="branch"/>
          <dgm:animLvl val="lvl"/>
          <dgm:resizeHandles val="exact"/>
        </dgm:presLayoutVars>
      </dgm:prSet>
      <dgm:spPr/>
      <dgm:t>
        <a:bodyPr/>
        <a:lstStyle/>
        <a:p>
          <a:endParaRPr lang="es-MX"/>
        </a:p>
      </dgm:t>
    </dgm:pt>
    <dgm:pt modelId="{23C2522F-0A5F-4B8B-A462-1B67D67CB6BC}" type="pres">
      <dgm:prSet presAssocID="{FF1A2CB0-D4C8-422B-80DA-3CABFF79043B}" presName="root1" presStyleCnt="0"/>
      <dgm:spPr/>
    </dgm:pt>
    <dgm:pt modelId="{C4BB203F-4DB5-4A3C-A3A5-0E5E276F0C1B}" type="pres">
      <dgm:prSet presAssocID="{FF1A2CB0-D4C8-422B-80DA-3CABFF79043B}" presName="LevelOneTextNode" presStyleLbl="node0" presStyleIdx="0" presStyleCnt="1" custScaleX="191650" custScaleY="231416">
        <dgm:presLayoutVars>
          <dgm:chPref val="3"/>
        </dgm:presLayoutVars>
      </dgm:prSet>
      <dgm:spPr/>
      <dgm:t>
        <a:bodyPr/>
        <a:lstStyle/>
        <a:p>
          <a:endParaRPr lang="es-MX"/>
        </a:p>
      </dgm:t>
    </dgm:pt>
    <dgm:pt modelId="{DA6AF595-5FC9-4BC5-916A-1753442720CA}" type="pres">
      <dgm:prSet presAssocID="{FF1A2CB0-D4C8-422B-80DA-3CABFF79043B}" presName="level2hierChild" presStyleCnt="0"/>
      <dgm:spPr/>
    </dgm:pt>
    <dgm:pt modelId="{08963DDB-DDF1-414F-9740-2F00630AF77A}" type="pres">
      <dgm:prSet presAssocID="{CCF59770-FFCF-4EF2-9BAD-AB361A7BEFCC}" presName="conn2-1" presStyleLbl="parChTrans1D2" presStyleIdx="0" presStyleCnt="5"/>
      <dgm:spPr/>
      <dgm:t>
        <a:bodyPr/>
        <a:lstStyle/>
        <a:p>
          <a:endParaRPr lang="es-MX"/>
        </a:p>
      </dgm:t>
    </dgm:pt>
    <dgm:pt modelId="{D30894E1-1AC8-419C-9051-C5AFE9F16224}" type="pres">
      <dgm:prSet presAssocID="{CCF59770-FFCF-4EF2-9BAD-AB361A7BEFCC}" presName="connTx" presStyleLbl="parChTrans1D2" presStyleIdx="0" presStyleCnt="5"/>
      <dgm:spPr/>
      <dgm:t>
        <a:bodyPr/>
        <a:lstStyle/>
        <a:p>
          <a:endParaRPr lang="es-MX"/>
        </a:p>
      </dgm:t>
    </dgm:pt>
    <dgm:pt modelId="{C04E19CA-76E4-4F1D-B74F-22A5E454A791}" type="pres">
      <dgm:prSet presAssocID="{1F13C201-6051-4C9E-A72A-86DC92594973}" presName="root2" presStyleCnt="0"/>
      <dgm:spPr/>
    </dgm:pt>
    <dgm:pt modelId="{10CB2486-CB6F-4DBA-B9E4-709AB5B578B2}" type="pres">
      <dgm:prSet presAssocID="{1F13C201-6051-4C9E-A72A-86DC92594973}" presName="LevelTwoTextNode" presStyleLbl="node2" presStyleIdx="0" presStyleCnt="5">
        <dgm:presLayoutVars>
          <dgm:chPref val="3"/>
        </dgm:presLayoutVars>
      </dgm:prSet>
      <dgm:spPr/>
      <dgm:t>
        <a:bodyPr/>
        <a:lstStyle/>
        <a:p>
          <a:endParaRPr lang="es-MX"/>
        </a:p>
      </dgm:t>
    </dgm:pt>
    <dgm:pt modelId="{2646D074-5007-4C6D-B0EA-A6CBB17F22D6}" type="pres">
      <dgm:prSet presAssocID="{1F13C201-6051-4C9E-A72A-86DC92594973}" presName="level3hierChild" presStyleCnt="0"/>
      <dgm:spPr/>
    </dgm:pt>
    <dgm:pt modelId="{54E95498-8EC5-403B-B1A1-1B9080E46457}" type="pres">
      <dgm:prSet presAssocID="{5E840C2C-2F80-4ED2-A051-91062915CD21}" presName="conn2-1" presStyleLbl="parChTrans1D3" presStyleIdx="0" presStyleCnt="18"/>
      <dgm:spPr/>
      <dgm:t>
        <a:bodyPr/>
        <a:lstStyle/>
        <a:p>
          <a:endParaRPr lang="es-MX"/>
        </a:p>
      </dgm:t>
    </dgm:pt>
    <dgm:pt modelId="{9C997E2F-FAA6-481B-8D23-5E3CC00D02AD}" type="pres">
      <dgm:prSet presAssocID="{5E840C2C-2F80-4ED2-A051-91062915CD21}" presName="connTx" presStyleLbl="parChTrans1D3" presStyleIdx="0" presStyleCnt="18"/>
      <dgm:spPr/>
      <dgm:t>
        <a:bodyPr/>
        <a:lstStyle/>
        <a:p>
          <a:endParaRPr lang="es-MX"/>
        </a:p>
      </dgm:t>
    </dgm:pt>
    <dgm:pt modelId="{745604BE-4EC6-41C0-9135-3F5445FEBB1D}" type="pres">
      <dgm:prSet presAssocID="{014C6C41-2DCD-4DE4-A522-3B918CDB0C46}" presName="root2" presStyleCnt="0"/>
      <dgm:spPr/>
    </dgm:pt>
    <dgm:pt modelId="{801C7903-F481-42F1-886C-6BC9B2C991ED}" type="pres">
      <dgm:prSet presAssocID="{014C6C41-2DCD-4DE4-A522-3B918CDB0C46}" presName="LevelTwoTextNode" presStyleLbl="node3" presStyleIdx="0" presStyleCnt="18">
        <dgm:presLayoutVars>
          <dgm:chPref val="3"/>
        </dgm:presLayoutVars>
      </dgm:prSet>
      <dgm:spPr/>
      <dgm:t>
        <a:bodyPr/>
        <a:lstStyle/>
        <a:p>
          <a:endParaRPr lang="es-MX"/>
        </a:p>
      </dgm:t>
    </dgm:pt>
    <dgm:pt modelId="{B943AD96-1A98-43E4-88DC-296C8A18792E}" type="pres">
      <dgm:prSet presAssocID="{014C6C41-2DCD-4DE4-A522-3B918CDB0C46}" presName="level3hierChild" presStyleCnt="0"/>
      <dgm:spPr/>
    </dgm:pt>
    <dgm:pt modelId="{8A8F497A-9752-4E42-A5CE-CDA3B264947F}" type="pres">
      <dgm:prSet presAssocID="{EB674AA3-26EC-4B71-AF39-BF415A12A9D5}" presName="conn2-1" presStyleLbl="parChTrans1D4" presStyleIdx="0" presStyleCnt="33"/>
      <dgm:spPr/>
      <dgm:t>
        <a:bodyPr/>
        <a:lstStyle/>
        <a:p>
          <a:endParaRPr lang="es-MX"/>
        </a:p>
      </dgm:t>
    </dgm:pt>
    <dgm:pt modelId="{F4AE7345-E236-4752-A671-23E19E544D9E}" type="pres">
      <dgm:prSet presAssocID="{EB674AA3-26EC-4B71-AF39-BF415A12A9D5}" presName="connTx" presStyleLbl="parChTrans1D4" presStyleIdx="0" presStyleCnt="33"/>
      <dgm:spPr/>
      <dgm:t>
        <a:bodyPr/>
        <a:lstStyle/>
        <a:p>
          <a:endParaRPr lang="es-MX"/>
        </a:p>
      </dgm:t>
    </dgm:pt>
    <dgm:pt modelId="{32A98B6E-A0AA-470C-B459-D8DFC43A218E}" type="pres">
      <dgm:prSet presAssocID="{E4824896-CA08-48F0-86D7-21EC789466B1}" presName="root2" presStyleCnt="0"/>
      <dgm:spPr/>
    </dgm:pt>
    <dgm:pt modelId="{3FFCF358-D61D-4B40-9196-858D54BF6DD9}" type="pres">
      <dgm:prSet presAssocID="{E4824896-CA08-48F0-86D7-21EC789466B1}" presName="LevelTwoTextNode" presStyleLbl="node4" presStyleIdx="0" presStyleCnt="33">
        <dgm:presLayoutVars>
          <dgm:chPref val="3"/>
        </dgm:presLayoutVars>
      </dgm:prSet>
      <dgm:spPr/>
      <dgm:t>
        <a:bodyPr/>
        <a:lstStyle/>
        <a:p>
          <a:endParaRPr lang="es-MX"/>
        </a:p>
      </dgm:t>
    </dgm:pt>
    <dgm:pt modelId="{554C3E7B-262F-4777-9BCA-74E7B5EA4747}" type="pres">
      <dgm:prSet presAssocID="{E4824896-CA08-48F0-86D7-21EC789466B1}" presName="level3hierChild" presStyleCnt="0"/>
      <dgm:spPr/>
    </dgm:pt>
    <dgm:pt modelId="{065FAECC-F2F6-4F52-BF1B-0FBFFB8DD14D}" type="pres">
      <dgm:prSet presAssocID="{25A5B853-4371-4B97-AA71-B429AD14474B}" presName="conn2-1" presStyleLbl="parChTrans1D3" presStyleIdx="1" presStyleCnt="18"/>
      <dgm:spPr/>
      <dgm:t>
        <a:bodyPr/>
        <a:lstStyle/>
        <a:p>
          <a:endParaRPr lang="es-MX"/>
        </a:p>
      </dgm:t>
    </dgm:pt>
    <dgm:pt modelId="{BDEE0DCE-930F-4F1B-9024-5F4F6B61C95F}" type="pres">
      <dgm:prSet presAssocID="{25A5B853-4371-4B97-AA71-B429AD14474B}" presName="connTx" presStyleLbl="parChTrans1D3" presStyleIdx="1" presStyleCnt="18"/>
      <dgm:spPr/>
      <dgm:t>
        <a:bodyPr/>
        <a:lstStyle/>
        <a:p>
          <a:endParaRPr lang="es-MX"/>
        </a:p>
      </dgm:t>
    </dgm:pt>
    <dgm:pt modelId="{4E2B0F8E-8291-46E6-90E8-45DF961634C3}" type="pres">
      <dgm:prSet presAssocID="{4C397FA6-FBE1-407C-8EB9-5A335C6F05AB}" presName="root2" presStyleCnt="0"/>
      <dgm:spPr/>
    </dgm:pt>
    <dgm:pt modelId="{1995444E-FB0E-4A46-9293-96EE48A2205D}" type="pres">
      <dgm:prSet presAssocID="{4C397FA6-FBE1-407C-8EB9-5A335C6F05AB}" presName="LevelTwoTextNode" presStyleLbl="node3" presStyleIdx="1" presStyleCnt="18">
        <dgm:presLayoutVars>
          <dgm:chPref val="3"/>
        </dgm:presLayoutVars>
      </dgm:prSet>
      <dgm:spPr/>
      <dgm:t>
        <a:bodyPr/>
        <a:lstStyle/>
        <a:p>
          <a:endParaRPr lang="es-MX"/>
        </a:p>
      </dgm:t>
    </dgm:pt>
    <dgm:pt modelId="{E9D72898-F61E-4C0F-80E7-D68E1EE1EA34}" type="pres">
      <dgm:prSet presAssocID="{4C397FA6-FBE1-407C-8EB9-5A335C6F05AB}" presName="level3hierChild" presStyleCnt="0"/>
      <dgm:spPr/>
    </dgm:pt>
    <dgm:pt modelId="{6ED5D84D-B6F8-4BBA-9D6B-75E074BAC499}" type="pres">
      <dgm:prSet presAssocID="{C3CC197E-D6EB-4EB1-ABD7-F12F0F28BAD9}" presName="conn2-1" presStyleLbl="parChTrans1D4" presStyleIdx="1" presStyleCnt="33"/>
      <dgm:spPr/>
      <dgm:t>
        <a:bodyPr/>
        <a:lstStyle/>
        <a:p>
          <a:endParaRPr lang="es-MX"/>
        </a:p>
      </dgm:t>
    </dgm:pt>
    <dgm:pt modelId="{423A5436-24BE-4538-8B74-616DA2795DB2}" type="pres">
      <dgm:prSet presAssocID="{C3CC197E-D6EB-4EB1-ABD7-F12F0F28BAD9}" presName="connTx" presStyleLbl="parChTrans1D4" presStyleIdx="1" presStyleCnt="33"/>
      <dgm:spPr/>
      <dgm:t>
        <a:bodyPr/>
        <a:lstStyle/>
        <a:p>
          <a:endParaRPr lang="es-MX"/>
        </a:p>
      </dgm:t>
    </dgm:pt>
    <dgm:pt modelId="{2DCA50AC-8186-48CE-B6A8-11450089EFCD}" type="pres">
      <dgm:prSet presAssocID="{E80F53D7-D512-443C-A92B-F16D549ACADF}" presName="root2" presStyleCnt="0"/>
      <dgm:spPr/>
    </dgm:pt>
    <dgm:pt modelId="{E357BFFB-DA7B-4B45-BC6E-E899831B8F88}" type="pres">
      <dgm:prSet presAssocID="{E80F53D7-D512-443C-A92B-F16D549ACADF}" presName="LevelTwoTextNode" presStyleLbl="node4" presStyleIdx="1" presStyleCnt="33">
        <dgm:presLayoutVars>
          <dgm:chPref val="3"/>
        </dgm:presLayoutVars>
      </dgm:prSet>
      <dgm:spPr/>
      <dgm:t>
        <a:bodyPr/>
        <a:lstStyle/>
        <a:p>
          <a:endParaRPr lang="es-MX"/>
        </a:p>
      </dgm:t>
    </dgm:pt>
    <dgm:pt modelId="{083C7DAA-54B0-47EE-BC79-8B0A0D6FFC57}" type="pres">
      <dgm:prSet presAssocID="{E80F53D7-D512-443C-A92B-F16D549ACADF}" presName="level3hierChild" presStyleCnt="0"/>
      <dgm:spPr/>
    </dgm:pt>
    <dgm:pt modelId="{DF0DEF80-48E1-4724-ACFF-424436909BB8}" type="pres">
      <dgm:prSet presAssocID="{20EA7FA7-9493-47EC-A15E-6336E0FCC5BF}" presName="conn2-1" presStyleLbl="parChTrans1D3" presStyleIdx="2" presStyleCnt="18"/>
      <dgm:spPr/>
      <dgm:t>
        <a:bodyPr/>
        <a:lstStyle/>
        <a:p>
          <a:endParaRPr lang="es-MX"/>
        </a:p>
      </dgm:t>
    </dgm:pt>
    <dgm:pt modelId="{C61F0FC1-D38A-4756-B29C-CB4BD80B1B05}" type="pres">
      <dgm:prSet presAssocID="{20EA7FA7-9493-47EC-A15E-6336E0FCC5BF}" presName="connTx" presStyleLbl="parChTrans1D3" presStyleIdx="2" presStyleCnt="18"/>
      <dgm:spPr/>
      <dgm:t>
        <a:bodyPr/>
        <a:lstStyle/>
        <a:p>
          <a:endParaRPr lang="es-MX"/>
        </a:p>
      </dgm:t>
    </dgm:pt>
    <dgm:pt modelId="{B7522933-AD50-4AA4-9BBF-32E9B7CA1E2B}" type="pres">
      <dgm:prSet presAssocID="{8C27F752-B67C-4618-B0EC-E9CE964A24EE}" presName="root2" presStyleCnt="0"/>
      <dgm:spPr/>
    </dgm:pt>
    <dgm:pt modelId="{48A0C461-8DC1-4169-A13F-A95B7A0DB2A8}" type="pres">
      <dgm:prSet presAssocID="{8C27F752-B67C-4618-B0EC-E9CE964A24EE}" presName="LevelTwoTextNode" presStyleLbl="node3" presStyleIdx="2" presStyleCnt="18">
        <dgm:presLayoutVars>
          <dgm:chPref val="3"/>
        </dgm:presLayoutVars>
      </dgm:prSet>
      <dgm:spPr/>
      <dgm:t>
        <a:bodyPr/>
        <a:lstStyle/>
        <a:p>
          <a:endParaRPr lang="es-MX"/>
        </a:p>
      </dgm:t>
    </dgm:pt>
    <dgm:pt modelId="{AB38E658-592F-444C-ADD1-A26E774C8DC2}" type="pres">
      <dgm:prSet presAssocID="{8C27F752-B67C-4618-B0EC-E9CE964A24EE}" presName="level3hierChild" presStyleCnt="0"/>
      <dgm:spPr/>
    </dgm:pt>
    <dgm:pt modelId="{566559E7-7C92-4532-8706-EED430BC9CEF}" type="pres">
      <dgm:prSet presAssocID="{92160323-39F8-4D98-BC53-17E204A6D8EB}" presName="conn2-1" presStyleLbl="parChTrans1D4" presStyleIdx="2" presStyleCnt="33"/>
      <dgm:spPr/>
      <dgm:t>
        <a:bodyPr/>
        <a:lstStyle/>
        <a:p>
          <a:endParaRPr lang="es-MX"/>
        </a:p>
      </dgm:t>
    </dgm:pt>
    <dgm:pt modelId="{5253ECC2-1CF5-410E-96E2-08DB8F713075}" type="pres">
      <dgm:prSet presAssocID="{92160323-39F8-4D98-BC53-17E204A6D8EB}" presName="connTx" presStyleLbl="parChTrans1D4" presStyleIdx="2" presStyleCnt="33"/>
      <dgm:spPr/>
      <dgm:t>
        <a:bodyPr/>
        <a:lstStyle/>
        <a:p>
          <a:endParaRPr lang="es-MX"/>
        </a:p>
      </dgm:t>
    </dgm:pt>
    <dgm:pt modelId="{E68AA92B-6CF2-4316-ACCF-BC9A617D55A1}" type="pres">
      <dgm:prSet presAssocID="{96AEEC72-67EB-4359-BB15-D983830496F4}" presName="root2" presStyleCnt="0"/>
      <dgm:spPr/>
    </dgm:pt>
    <dgm:pt modelId="{289E825E-7DC9-4F29-9AFE-D987B4924A23}" type="pres">
      <dgm:prSet presAssocID="{96AEEC72-67EB-4359-BB15-D983830496F4}" presName="LevelTwoTextNode" presStyleLbl="node4" presStyleIdx="2" presStyleCnt="33">
        <dgm:presLayoutVars>
          <dgm:chPref val="3"/>
        </dgm:presLayoutVars>
      </dgm:prSet>
      <dgm:spPr/>
      <dgm:t>
        <a:bodyPr/>
        <a:lstStyle/>
        <a:p>
          <a:endParaRPr lang="es-MX"/>
        </a:p>
      </dgm:t>
    </dgm:pt>
    <dgm:pt modelId="{035AD775-4C86-4019-AFC1-D990403CB631}" type="pres">
      <dgm:prSet presAssocID="{96AEEC72-67EB-4359-BB15-D983830496F4}" presName="level3hierChild" presStyleCnt="0"/>
      <dgm:spPr/>
    </dgm:pt>
    <dgm:pt modelId="{B5D3931D-DF43-4C93-B1D4-775FCAA68952}" type="pres">
      <dgm:prSet presAssocID="{AC985424-C447-40E2-A59B-E3B6306F3D29}" presName="conn2-1" presStyleLbl="parChTrans1D2" presStyleIdx="1" presStyleCnt="5"/>
      <dgm:spPr/>
      <dgm:t>
        <a:bodyPr/>
        <a:lstStyle/>
        <a:p>
          <a:endParaRPr lang="es-MX"/>
        </a:p>
      </dgm:t>
    </dgm:pt>
    <dgm:pt modelId="{A6C73A06-4250-4245-9612-0D37E587E9D8}" type="pres">
      <dgm:prSet presAssocID="{AC985424-C447-40E2-A59B-E3B6306F3D29}" presName="connTx" presStyleLbl="parChTrans1D2" presStyleIdx="1" presStyleCnt="5"/>
      <dgm:spPr/>
      <dgm:t>
        <a:bodyPr/>
        <a:lstStyle/>
        <a:p>
          <a:endParaRPr lang="es-MX"/>
        </a:p>
      </dgm:t>
    </dgm:pt>
    <dgm:pt modelId="{BB49F372-DF63-4FEC-8786-68B0BF3F7E7B}" type="pres">
      <dgm:prSet presAssocID="{52959D79-7FFE-4AD2-B5F7-27C648D88ED6}" presName="root2" presStyleCnt="0"/>
      <dgm:spPr/>
    </dgm:pt>
    <dgm:pt modelId="{2FAEC1BB-2CFE-47B0-854B-9690688FEC3C}" type="pres">
      <dgm:prSet presAssocID="{52959D79-7FFE-4AD2-B5F7-27C648D88ED6}" presName="LevelTwoTextNode" presStyleLbl="node2" presStyleIdx="1" presStyleCnt="5">
        <dgm:presLayoutVars>
          <dgm:chPref val="3"/>
        </dgm:presLayoutVars>
      </dgm:prSet>
      <dgm:spPr/>
      <dgm:t>
        <a:bodyPr/>
        <a:lstStyle/>
        <a:p>
          <a:endParaRPr lang="es-MX"/>
        </a:p>
      </dgm:t>
    </dgm:pt>
    <dgm:pt modelId="{99DCE59C-869A-46E9-97AF-FB5B94A50B5F}" type="pres">
      <dgm:prSet presAssocID="{52959D79-7FFE-4AD2-B5F7-27C648D88ED6}" presName="level3hierChild" presStyleCnt="0"/>
      <dgm:spPr/>
    </dgm:pt>
    <dgm:pt modelId="{4129C7B2-BB1B-4D19-B99A-C263F43CF0FB}" type="pres">
      <dgm:prSet presAssocID="{EDC46771-4ECE-43C2-A652-7954E7AEAFF0}" presName="conn2-1" presStyleLbl="parChTrans1D3" presStyleIdx="3" presStyleCnt="18"/>
      <dgm:spPr/>
      <dgm:t>
        <a:bodyPr/>
        <a:lstStyle/>
        <a:p>
          <a:endParaRPr lang="es-MX"/>
        </a:p>
      </dgm:t>
    </dgm:pt>
    <dgm:pt modelId="{F21C2B53-ACE1-4D8B-8BFC-CE4BD291E41D}" type="pres">
      <dgm:prSet presAssocID="{EDC46771-4ECE-43C2-A652-7954E7AEAFF0}" presName="connTx" presStyleLbl="parChTrans1D3" presStyleIdx="3" presStyleCnt="18"/>
      <dgm:spPr/>
      <dgm:t>
        <a:bodyPr/>
        <a:lstStyle/>
        <a:p>
          <a:endParaRPr lang="es-MX"/>
        </a:p>
      </dgm:t>
    </dgm:pt>
    <dgm:pt modelId="{D0C6D1EB-CE70-48EC-A072-60C4731B15D6}" type="pres">
      <dgm:prSet presAssocID="{4B9B52C0-F0E0-4FF2-A4E7-F23C95217074}" presName="root2" presStyleCnt="0"/>
      <dgm:spPr/>
    </dgm:pt>
    <dgm:pt modelId="{4B53823B-5A4D-46C1-ADDD-63E17E5D0CA0}" type="pres">
      <dgm:prSet presAssocID="{4B9B52C0-F0E0-4FF2-A4E7-F23C95217074}" presName="LevelTwoTextNode" presStyleLbl="node3" presStyleIdx="3" presStyleCnt="18">
        <dgm:presLayoutVars>
          <dgm:chPref val="3"/>
        </dgm:presLayoutVars>
      </dgm:prSet>
      <dgm:spPr/>
      <dgm:t>
        <a:bodyPr/>
        <a:lstStyle/>
        <a:p>
          <a:endParaRPr lang="es-MX"/>
        </a:p>
      </dgm:t>
    </dgm:pt>
    <dgm:pt modelId="{201832BE-882A-4B46-AAED-3CDD499D45E0}" type="pres">
      <dgm:prSet presAssocID="{4B9B52C0-F0E0-4FF2-A4E7-F23C95217074}" presName="level3hierChild" presStyleCnt="0"/>
      <dgm:spPr/>
    </dgm:pt>
    <dgm:pt modelId="{7B9F92F2-7692-4F91-ADE8-EADB0B7DE4DB}" type="pres">
      <dgm:prSet presAssocID="{49BD3513-6AB5-4AC5-B690-86069226D796}" presName="conn2-1" presStyleLbl="parChTrans1D4" presStyleIdx="3" presStyleCnt="33"/>
      <dgm:spPr/>
      <dgm:t>
        <a:bodyPr/>
        <a:lstStyle/>
        <a:p>
          <a:endParaRPr lang="es-MX"/>
        </a:p>
      </dgm:t>
    </dgm:pt>
    <dgm:pt modelId="{5815B0C2-DBF8-4EDE-9C28-85A136A5B39B}" type="pres">
      <dgm:prSet presAssocID="{49BD3513-6AB5-4AC5-B690-86069226D796}" presName="connTx" presStyleLbl="parChTrans1D4" presStyleIdx="3" presStyleCnt="33"/>
      <dgm:spPr/>
      <dgm:t>
        <a:bodyPr/>
        <a:lstStyle/>
        <a:p>
          <a:endParaRPr lang="es-MX"/>
        </a:p>
      </dgm:t>
    </dgm:pt>
    <dgm:pt modelId="{B2933BCC-5438-4F6D-A198-38828D5FC03A}" type="pres">
      <dgm:prSet presAssocID="{F5B88081-8CAA-4718-9DFD-0ED2C8514B40}" presName="root2" presStyleCnt="0"/>
      <dgm:spPr/>
    </dgm:pt>
    <dgm:pt modelId="{BC7E926C-1DCE-449E-9B4D-86E6CF0586D9}" type="pres">
      <dgm:prSet presAssocID="{F5B88081-8CAA-4718-9DFD-0ED2C8514B40}" presName="LevelTwoTextNode" presStyleLbl="node4" presStyleIdx="3" presStyleCnt="33">
        <dgm:presLayoutVars>
          <dgm:chPref val="3"/>
        </dgm:presLayoutVars>
      </dgm:prSet>
      <dgm:spPr/>
      <dgm:t>
        <a:bodyPr/>
        <a:lstStyle/>
        <a:p>
          <a:endParaRPr lang="es-MX"/>
        </a:p>
      </dgm:t>
    </dgm:pt>
    <dgm:pt modelId="{04B0A3A1-E684-4613-AB99-4D5F8375D15F}" type="pres">
      <dgm:prSet presAssocID="{F5B88081-8CAA-4718-9DFD-0ED2C8514B40}" presName="level3hierChild" presStyleCnt="0"/>
      <dgm:spPr/>
    </dgm:pt>
    <dgm:pt modelId="{4139C0A3-768B-408B-84B3-C37368672676}" type="pres">
      <dgm:prSet presAssocID="{A029D76F-E5C2-46BE-8334-7D84EB5C289E}" presName="conn2-1" presStyleLbl="parChTrans1D3" presStyleIdx="4" presStyleCnt="18"/>
      <dgm:spPr/>
      <dgm:t>
        <a:bodyPr/>
        <a:lstStyle/>
        <a:p>
          <a:endParaRPr lang="es-MX"/>
        </a:p>
      </dgm:t>
    </dgm:pt>
    <dgm:pt modelId="{EFBF7D2A-C570-48ED-9AAC-10D053392677}" type="pres">
      <dgm:prSet presAssocID="{A029D76F-E5C2-46BE-8334-7D84EB5C289E}" presName="connTx" presStyleLbl="parChTrans1D3" presStyleIdx="4" presStyleCnt="18"/>
      <dgm:spPr/>
      <dgm:t>
        <a:bodyPr/>
        <a:lstStyle/>
        <a:p>
          <a:endParaRPr lang="es-MX"/>
        </a:p>
      </dgm:t>
    </dgm:pt>
    <dgm:pt modelId="{5D01CF0B-D0DD-44FF-AD50-1A335DE22EEE}" type="pres">
      <dgm:prSet presAssocID="{28AAB703-ECBA-48AC-8BBC-41B7080008B9}" presName="root2" presStyleCnt="0"/>
      <dgm:spPr/>
    </dgm:pt>
    <dgm:pt modelId="{70BD684C-30B2-45E7-87CF-AB4C0660585D}" type="pres">
      <dgm:prSet presAssocID="{28AAB703-ECBA-48AC-8BBC-41B7080008B9}" presName="LevelTwoTextNode" presStyleLbl="node3" presStyleIdx="4" presStyleCnt="18">
        <dgm:presLayoutVars>
          <dgm:chPref val="3"/>
        </dgm:presLayoutVars>
      </dgm:prSet>
      <dgm:spPr/>
      <dgm:t>
        <a:bodyPr/>
        <a:lstStyle/>
        <a:p>
          <a:endParaRPr lang="es-MX"/>
        </a:p>
      </dgm:t>
    </dgm:pt>
    <dgm:pt modelId="{AEA51553-15AE-467B-A989-51EE54BC081E}" type="pres">
      <dgm:prSet presAssocID="{28AAB703-ECBA-48AC-8BBC-41B7080008B9}" presName="level3hierChild" presStyleCnt="0"/>
      <dgm:spPr/>
    </dgm:pt>
    <dgm:pt modelId="{24C3031B-E543-457E-A19E-144B4C7BDFE8}" type="pres">
      <dgm:prSet presAssocID="{911D84F1-7907-4958-BA40-7F6C49FB40FB}" presName="conn2-1" presStyleLbl="parChTrans1D4" presStyleIdx="4" presStyleCnt="33"/>
      <dgm:spPr/>
      <dgm:t>
        <a:bodyPr/>
        <a:lstStyle/>
        <a:p>
          <a:endParaRPr lang="es-MX"/>
        </a:p>
      </dgm:t>
    </dgm:pt>
    <dgm:pt modelId="{9A1B6F46-E699-4F66-B363-D6669E32A3B8}" type="pres">
      <dgm:prSet presAssocID="{911D84F1-7907-4958-BA40-7F6C49FB40FB}" presName="connTx" presStyleLbl="parChTrans1D4" presStyleIdx="4" presStyleCnt="33"/>
      <dgm:spPr/>
      <dgm:t>
        <a:bodyPr/>
        <a:lstStyle/>
        <a:p>
          <a:endParaRPr lang="es-MX"/>
        </a:p>
      </dgm:t>
    </dgm:pt>
    <dgm:pt modelId="{C2019AD7-A84C-4769-B8E0-543035A4E089}" type="pres">
      <dgm:prSet presAssocID="{EFB4AB8D-671A-45C2-951E-7497C5165E7C}" presName="root2" presStyleCnt="0"/>
      <dgm:spPr/>
    </dgm:pt>
    <dgm:pt modelId="{C52BE613-1930-47C3-BFFB-87949F6441AB}" type="pres">
      <dgm:prSet presAssocID="{EFB4AB8D-671A-45C2-951E-7497C5165E7C}" presName="LevelTwoTextNode" presStyleLbl="node4" presStyleIdx="4" presStyleCnt="33">
        <dgm:presLayoutVars>
          <dgm:chPref val="3"/>
        </dgm:presLayoutVars>
      </dgm:prSet>
      <dgm:spPr/>
      <dgm:t>
        <a:bodyPr/>
        <a:lstStyle/>
        <a:p>
          <a:endParaRPr lang="es-MX"/>
        </a:p>
      </dgm:t>
    </dgm:pt>
    <dgm:pt modelId="{09187BB0-A162-4421-A83A-9C7C82407707}" type="pres">
      <dgm:prSet presAssocID="{EFB4AB8D-671A-45C2-951E-7497C5165E7C}" presName="level3hierChild" presStyleCnt="0"/>
      <dgm:spPr/>
    </dgm:pt>
    <dgm:pt modelId="{A36B77A6-A99F-49F4-9B88-0325B95C7E53}" type="pres">
      <dgm:prSet presAssocID="{2F1B72FC-DB06-4327-A202-473C52AD410F}" presName="conn2-1" presStyleLbl="parChTrans1D3" presStyleIdx="5" presStyleCnt="18"/>
      <dgm:spPr/>
      <dgm:t>
        <a:bodyPr/>
        <a:lstStyle/>
        <a:p>
          <a:endParaRPr lang="es-MX"/>
        </a:p>
      </dgm:t>
    </dgm:pt>
    <dgm:pt modelId="{79FF3D3C-05BB-4819-B897-EAE29D6B323E}" type="pres">
      <dgm:prSet presAssocID="{2F1B72FC-DB06-4327-A202-473C52AD410F}" presName="connTx" presStyleLbl="parChTrans1D3" presStyleIdx="5" presStyleCnt="18"/>
      <dgm:spPr/>
      <dgm:t>
        <a:bodyPr/>
        <a:lstStyle/>
        <a:p>
          <a:endParaRPr lang="es-MX"/>
        </a:p>
      </dgm:t>
    </dgm:pt>
    <dgm:pt modelId="{FC972BAB-1C50-4856-9C87-5FA1841AF21A}" type="pres">
      <dgm:prSet presAssocID="{A8075900-D17E-456E-A75F-1A1CFEE7D628}" presName="root2" presStyleCnt="0"/>
      <dgm:spPr/>
    </dgm:pt>
    <dgm:pt modelId="{37A2D08E-0ED6-4584-8C9A-1B75F4A5FA55}" type="pres">
      <dgm:prSet presAssocID="{A8075900-D17E-456E-A75F-1A1CFEE7D628}" presName="LevelTwoTextNode" presStyleLbl="node3" presStyleIdx="5" presStyleCnt="18">
        <dgm:presLayoutVars>
          <dgm:chPref val="3"/>
        </dgm:presLayoutVars>
      </dgm:prSet>
      <dgm:spPr/>
      <dgm:t>
        <a:bodyPr/>
        <a:lstStyle/>
        <a:p>
          <a:endParaRPr lang="es-MX"/>
        </a:p>
      </dgm:t>
    </dgm:pt>
    <dgm:pt modelId="{4BBDD896-103E-4C2F-8567-2DCA18BE7A7E}" type="pres">
      <dgm:prSet presAssocID="{A8075900-D17E-456E-A75F-1A1CFEE7D628}" presName="level3hierChild" presStyleCnt="0"/>
      <dgm:spPr/>
    </dgm:pt>
    <dgm:pt modelId="{D95A9104-D2FC-4606-9AEC-7A91A11E999B}" type="pres">
      <dgm:prSet presAssocID="{CB840852-30FB-4C1A-A4FC-4AEE65A85631}" presName="conn2-1" presStyleLbl="parChTrans1D4" presStyleIdx="5" presStyleCnt="33"/>
      <dgm:spPr/>
      <dgm:t>
        <a:bodyPr/>
        <a:lstStyle/>
        <a:p>
          <a:endParaRPr lang="es-MX"/>
        </a:p>
      </dgm:t>
    </dgm:pt>
    <dgm:pt modelId="{8C88FF65-8D18-4118-905D-E62CB51B634D}" type="pres">
      <dgm:prSet presAssocID="{CB840852-30FB-4C1A-A4FC-4AEE65A85631}" presName="connTx" presStyleLbl="parChTrans1D4" presStyleIdx="5" presStyleCnt="33"/>
      <dgm:spPr/>
      <dgm:t>
        <a:bodyPr/>
        <a:lstStyle/>
        <a:p>
          <a:endParaRPr lang="es-MX"/>
        </a:p>
      </dgm:t>
    </dgm:pt>
    <dgm:pt modelId="{656C5531-E74A-48D5-B5A4-20302E5DB508}" type="pres">
      <dgm:prSet presAssocID="{9CDED0ED-8C6D-4B1D-B230-63D8F4441B33}" presName="root2" presStyleCnt="0"/>
      <dgm:spPr/>
    </dgm:pt>
    <dgm:pt modelId="{75AEDD91-204E-4CED-BED1-8629C9362C96}" type="pres">
      <dgm:prSet presAssocID="{9CDED0ED-8C6D-4B1D-B230-63D8F4441B33}" presName="LevelTwoTextNode" presStyleLbl="node4" presStyleIdx="5" presStyleCnt="33">
        <dgm:presLayoutVars>
          <dgm:chPref val="3"/>
        </dgm:presLayoutVars>
      </dgm:prSet>
      <dgm:spPr/>
      <dgm:t>
        <a:bodyPr/>
        <a:lstStyle/>
        <a:p>
          <a:endParaRPr lang="es-MX"/>
        </a:p>
      </dgm:t>
    </dgm:pt>
    <dgm:pt modelId="{F528CFF6-D299-4DCD-B5A2-87037220DF00}" type="pres">
      <dgm:prSet presAssocID="{9CDED0ED-8C6D-4B1D-B230-63D8F4441B33}" presName="level3hierChild" presStyleCnt="0"/>
      <dgm:spPr/>
    </dgm:pt>
    <dgm:pt modelId="{E3CE64A6-D104-4B37-8307-CA544B22E28A}" type="pres">
      <dgm:prSet presAssocID="{68FD0B18-9EDA-45C3-85E0-F32B884C9D0D}" presName="conn2-1" presStyleLbl="parChTrans1D3" presStyleIdx="6" presStyleCnt="18"/>
      <dgm:spPr/>
      <dgm:t>
        <a:bodyPr/>
        <a:lstStyle/>
        <a:p>
          <a:endParaRPr lang="es-MX"/>
        </a:p>
      </dgm:t>
    </dgm:pt>
    <dgm:pt modelId="{C6333DC8-B557-4E28-9494-CBCDA1F897C0}" type="pres">
      <dgm:prSet presAssocID="{68FD0B18-9EDA-45C3-85E0-F32B884C9D0D}" presName="connTx" presStyleLbl="parChTrans1D3" presStyleIdx="6" presStyleCnt="18"/>
      <dgm:spPr/>
      <dgm:t>
        <a:bodyPr/>
        <a:lstStyle/>
        <a:p>
          <a:endParaRPr lang="es-MX"/>
        </a:p>
      </dgm:t>
    </dgm:pt>
    <dgm:pt modelId="{A3BD8896-944B-465D-86E3-4A3336A49A73}" type="pres">
      <dgm:prSet presAssocID="{41A560AC-772D-44B9-9118-17B9D06FF6EF}" presName="root2" presStyleCnt="0"/>
      <dgm:spPr/>
    </dgm:pt>
    <dgm:pt modelId="{BB81FCB6-703B-4F7A-BE26-65A6A0D30509}" type="pres">
      <dgm:prSet presAssocID="{41A560AC-772D-44B9-9118-17B9D06FF6EF}" presName="LevelTwoTextNode" presStyleLbl="node3" presStyleIdx="6" presStyleCnt="18">
        <dgm:presLayoutVars>
          <dgm:chPref val="3"/>
        </dgm:presLayoutVars>
      </dgm:prSet>
      <dgm:spPr/>
      <dgm:t>
        <a:bodyPr/>
        <a:lstStyle/>
        <a:p>
          <a:endParaRPr lang="es-MX"/>
        </a:p>
      </dgm:t>
    </dgm:pt>
    <dgm:pt modelId="{6AEC6BE8-A08B-4D0C-8A5C-52D51849370A}" type="pres">
      <dgm:prSet presAssocID="{41A560AC-772D-44B9-9118-17B9D06FF6EF}" presName="level3hierChild" presStyleCnt="0"/>
      <dgm:spPr/>
    </dgm:pt>
    <dgm:pt modelId="{6030DBD9-04CC-4BC4-AC99-AF2C173DBC44}" type="pres">
      <dgm:prSet presAssocID="{5F834A9B-D0C9-473F-BCC4-68AA606605A3}" presName="conn2-1" presStyleLbl="parChTrans1D4" presStyleIdx="6" presStyleCnt="33"/>
      <dgm:spPr/>
      <dgm:t>
        <a:bodyPr/>
        <a:lstStyle/>
        <a:p>
          <a:endParaRPr lang="es-MX"/>
        </a:p>
      </dgm:t>
    </dgm:pt>
    <dgm:pt modelId="{F2589EB4-309E-4CA2-904E-E574ABBC3ED7}" type="pres">
      <dgm:prSet presAssocID="{5F834A9B-D0C9-473F-BCC4-68AA606605A3}" presName="connTx" presStyleLbl="parChTrans1D4" presStyleIdx="6" presStyleCnt="33"/>
      <dgm:spPr/>
      <dgm:t>
        <a:bodyPr/>
        <a:lstStyle/>
        <a:p>
          <a:endParaRPr lang="es-MX"/>
        </a:p>
      </dgm:t>
    </dgm:pt>
    <dgm:pt modelId="{DAD9A366-758F-4519-AD4F-A80F8FD2B230}" type="pres">
      <dgm:prSet presAssocID="{EEFCBCF6-62E7-451C-853B-C39C2402BA1D}" presName="root2" presStyleCnt="0"/>
      <dgm:spPr/>
    </dgm:pt>
    <dgm:pt modelId="{96723A9F-9C67-4E1D-945E-42AEA43084D5}" type="pres">
      <dgm:prSet presAssocID="{EEFCBCF6-62E7-451C-853B-C39C2402BA1D}" presName="LevelTwoTextNode" presStyleLbl="node4" presStyleIdx="6" presStyleCnt="33">
        <dgm:presLayoutVars>
          <dgm:chPref val="3"/>
        </dgm:presLayoutVars>
      </dgm:prSet>
      <dgm:spPr/>
      <dgm:t>
        <a:bodyPr/>
        <a:lstStyle/>
        <a:p>
          <a:endParaRPr lang="es-MX"/>
        </a:p>
      </dgm:t>
    </dgm:pt>
    <dgm:pt modelId="{85DDAC21-20F9-4CBF-8674-FEF3F0687D74}" type="pres">
      <dgm:prSet presAssocID="{EEFCBCF6-62E7-451C-853B-C39C2402BA1D}" presName="level3hierChild" presStyleCnt="0"/>
      <dgm:spPr/>
    </dgm:pt>
    <dgm:pt modelId="{5A0B4872-1142-4E50-ADFB-94D699135885}" type="pres">
      <dgm:prSet presAssocID="{9A620674-54AE-4FD3-9EF9-6EE6258D1ADF}" presName="conn2-1" presStyleLbl="parChTrans1D2" presStyleIdx="2" presStyleCnt="5"/>
      <dgm:spPr/>
      <dgm:t>
        <a:bodyPr/>
        <a:lstStyle/>
        <a:p>
          <a:endParaRPr lang="es-MX"/>
        </a:p>
      </dgm:t>
    </dgm:pt>
    <dgm:pt modelId="{283BEC49-CB1F-414C-8760-749E0F370468}" type="pres">
      <dgm:prSet presAssocID="{9A620674-54AE-4FD3-9EF9-6EE6258D1ADF}" presName="connTx" presStyleLbl="parChTrans1D2" presStyleIdx="2" presStyleCnt="5"/>
      <dgm:spPr/>
      <dgm:t>
        <a:bodyPr/>
        <a:lstStyle/>
        <a:p>
          <a:endParaRPr lang="es-MX"/>
        </a:p>
      </dgm:t>
    </dgm:pt>
    <dgm:pt modelId="{0E5CE6F6-55CF-47D7-99BE-8805BB298BD4}" type="pres">
      <dgm:prSet presAssocID="{9EEE21F6-65CB-48D9-80AA-9AE2AF93774A}" presName="root2" presStyleCnt="0"/>
      <dgm:spPr/>
    </dgm:pt>
    <dgm:pt modelId="{17FB5758-059E-4A3B-B6BE-D82648A11034}" type="pres">
      <dgm:prSet presAssocID="{9EEE21F6-65CB-48D9-80AA-9AE2AF93774A}" presName="LevelTwoTextNode" presStyleLbl="node2" presStyleIdx="2" presStyleCnt="5">
        <dgm:presLayoutVars>
          <dgm:chPref val="3"/>
        </dgm:presLayoutVars>
      </dgm:prSet>
      <dgm:spPr/>
      <dgm:t>
        <a:bodyPr/>
        <a:lstStyle/>
        <a:p>
          <a:endParaRPr lang="es-MX"/>
        </a:p>
      </dgm:t>
    </dgm:pt>
    <dgm:pt modelId="{29D62B54-44A0-4C19-912D-75061420A963}" type="pres">
      <dgm:prSet presAssocID="{9EEE21F6-65CB-48D9-80AA-9AE2AF93774A}" presName="level3hierChild" presStyleCnt="0"/>
      <dgm:spPr/>
    </dgm:pt>
    <dgm:pt modelId="{A59180B1-0555-427A-8C9F-76C91F4B900D}" type="pres">
      <dgm:prSet presAssocID="{9F843F07-69EC-46A5-80E9-812B594B528F}" presName="conn2-1" presStyleLbl="parChTrans1D3" presStyleIdx="7" presStyleCnt="18"/>
      <dgm:spPr/>
      <dgm:t>
        <a:bodyPr/>
        <a:lstStyle/>
        <a:p>
          <a:endParaRPr lang="es-MX"/>
        </a:p>
      </dgm:t>
    </dgm:pt>
    <dgm:pt modelId="{16A0EB3F-81AB-436A-B764-230FA314BD59}" type="pres">
      <dgm:prSet presAssocID="{9F843F07-69EC-46A5-80E9-812B594B528F}" presName="connTx" presStyleLbl="parChTrans1D3" presStyleIdx="7" presStyleCnt="18"/>
      <dgm:spPr/>
      <dgm:t>
        <a:bodyPr/>
        <a:lstStyle/>
        <a:p>
          <a:endParaRPr lang="es-MX"/>
        </a:p>
      </dgm:t>
    </dgm:pt>
    <dgm:pt modelId="{6CD76D0E-ACAC-4889-9826-EB1534225FC7}" type="pres">
      <dgm:prSet presAssocID="{EDD35F17-E3AF-457A-943A-18303E687591}" presName="root2" presStyleCnt="0"/>
      <dgm:spPr/>
    </dgm:pt>
    <dgm:pt modelId="{289ED88D-A9AC-4D55-BB90-1ACA9F627B4C}" type="pres">
      <dgm:prSet presAssocID="{EDD35F17-E3AF-457A-943A-18303E687591}" presName="LevelTwoTextNode" presStyleLbl="node3" presStyleIdx="7" presStyleCnt="18">
        <dgm:presLayoutVars>
          <dgm:chPref val="3"/>
        </dgm:presLayoutVars>
      </dgm:prSet>
      <dgm:spPr/>
      <dgm:t>
        <a:bodyPr/>
        <a:lstStyle/>
        <a:p>
          <a:endParaRPr lang="es-MX"/>
        </a:p>
      </dgm:t>
    </dgm:pt>
    <dgm:pt modelId="{73A2A543-BD9C-4E19-A86D-A8CE52074766}" type="pres">
      <dgm:prSet presAssocID="{EDD35F17-E3AF-457A-943A-18303E687591}" presName="level3hierChild" presStyleCnt="0"/>
      <dgm:spPr/>
    </dgm:pt>
    <dgm:pt modelId="{3A7ECFF7-E053-4865-9DE2-9FCE8FE56D2E}" type="pres">
      <dgm:prSet presAssocID="{076EB777-4001-4A89-957F-4ED8A9EC1509}" presName="conn2-1" presStyleLbl="parChTrans1D4" presStyleIdx="7" presStyleCnt="33"/>
      <dgm:spPr/>
      <dgm:t>
        <a:bodyPr/>
        <a:lstStyle/>
        <a:p>
          <a:endParaRPr lang="es-MX"/>
        </a:p>
      </dgm:t>
    </dgm:pt>
    <dgm:pt modelId="{7D652672-4E75-4F77-B5D9-35FFEA24934A}" type="pres">
      <dgm:prSet presAssocID="{076EB777-4001-4A89-957F-4ED8A9EC1509}" presName="connTx" presStyleLbl="parChTrans1D4" presStyleIdx="7" presStyleCnt="33"/>
      <dgm:spPr/>
      <dgm:t>
        <a:bodyPr/>
        <a:lstStyle/>
        <a:p>
          <a:endParaRPr lang="es-MX"/>
        </a:p>
      </dgm:t>
    </dgm:pt>
    <dgm:pt modelId="{59005A0C-1E4B-49E2-86ED-40D32A402684}" type="pres">
      <dgm:prSet presAssocID="{119C9442-70C7-4393-9558-D36337CD85D5}" presName="root2" presStyleCnt="0"/>
      <dgm:spPr/>
    </dgm:pt>
    <dgm:pt modelId="{3ECB47BB-74C2-4972-A298-C9F45EC1879C}" type="pres">
      <dgm:prSet presAssocID="{119C9442-70C7-4393-9558-D36337CD85D5}" presName="LevelTwoTextNode" presStyleLbl="node4" presStyleIdx="7" presStyleCnt="33">
        <dgm:presLayoutVars>
          <dgm:chPref val="3"/>
        </dgm:presLayoutVars>
      </dgm:prSet>
      <dgm:spPr/>
      <dgm:t>
        <a:bodyPr/>
        <a:lstStyle/>
        <a:p>
          <a:endParaRPr lang="es-MX"/>
        </a:p>
      </dgm:t>
    </dgm:pt>
    <dgm:pt modelId="{3954C523-39F6-4FDE-8936-4ED3DC172035}" type="pres">
      <dgm:prSet presAssocID="{119C9442-70C7-4393-9558-D36337CD85D5}" presName="level3hierChild" presStyleCnt="0"/>
      <dgm:spPr/>
    </dgm:pt>
    <dgm:pt modelId="{50811B80-B678-481E-B21D-889C26606469}" type="pres">
      <dgm:prSet presAssocID="{3EE8A14C-45E9-4911-A80B-637AC01AD986}" presName="conn2-1" presStyleLbl="parChTrans1D3" presStyleIdx="8" presStyleCnt="18"/>
      <dgm:spPr/>
      <dgm:t>
        <a:bodyPr/>
        <a:lstStyle/>
        <a:p>
          <a:endParaRPr lang="es-MX"/>
        </a:p>
      </dgm:t>
    </dgm:pt>
    <dgm:pt modelId="{A2110C4F-5915-4DA8-BED5-95EF0F6E7BBB}" type="pres">
      <dgm:prSet presAssocID="{3EE8A14C-45E9-4911-A80B-637AC01AD986}" presName="connTx" presStyleLbl="parChTrans1D3" presStyleIdx="8" presStyleCnt="18"/>
      <dgm:spPr/>
      <dgm:t>
        <a:bodyPr/>
        <a:lstStyle/>
        <a:p>
          <a:endParaRPr lang="es-MX"/>
        </a:p>
      </dgm:t>
    </dgm:pt>
    <dgm:pt modelId="{8A412039-C14F-4469-9102-9F6511F61053}" type="pres">
      <dgm:prSet presAssocID="{7D5FAE9D-F686-4869-8A39-64E160758612}" presName="root2" presStyleCnt="0"/>
      <dgm:spPr/>
    </dgm:pt>
    <dgm:pt modelId="{810BA761-C3C0-4097-A7AA-092399D40212}" type="pres">
      <dgm:prSet presAssocID="{7D5FAE9D-F686-4869-8A39-64E160758612}" presName="LevelTwoTextNode" presStyleLbl="node3" presStyleIdx="8" presStyleCnt="18">
        <dgm:presLayoutVars>
          <dgm:chPref val="3"/>
        </dgm:presLayoutVars>
      </dgm:prSet>
      <dgm:spPr/>
      <dgm:t>
        <a:bodyPr/>
        <a:lstStyle/>
        <a:p>
          <a:endParaRPr lang="es-MX"/>
        </a:p>
      </dgm:t>
    </dgm:pt>
    <dgm:pt modelId="{1A88935E-F782-48E3-825F-F99F61B668F0}" type="pres">
      <dgm:prSet presAssocID="{7D5FAE9D-F686-4869-8A39-64E160758612}" presName="level3hierChild" presStyleCnt="0"/>
      <dgm:spPr/>
    </dgm:pt>
    <dgm:pt modelId="{6C7878A3-366D-49D1-9765-9677606C2276}" type="pres">
      <dgm:prSet presAssocID="{61F2A880-E22B-4687-AA1C-400AE77A0BE1}" presName="conn2-1" presStyleLbl="parChTrans1D4" presStyleIdx="8" presStyleCnt="33"/>
      <dgm:spPr/>
      <dgm:t>
        <a:bodyPr/>
        <a:lstStyle/>
        <a:p>
          <a:endParaRPr lang="es-MX"/>
        </a:p>
      </dgm:t>
    </dgm:pt>
    <dgm:pt modelId="{44BAA788-BB38-42A1-A863-583ECA3A2F51}" type="pres">
      <dgm:prSet presAssocID="{61F2A880-E22B-4687-AA1C-400AE77A0BE1}" presName="connTx" presStyleLbl="parChTrans1D4" presStyleIdx="8" presStyleCnt="33"/>
      <dgm:spPr/>
      <dgm:t>
        <a:bodyPr/>
        <a:lstStyle/>
        <a:p>
          <a:endParaRPr lang="es-MX"/>
        </a:p>
      </dgm:t>
    </dgm:pt>
    <dgm:pt modelId="{060BD6DA-9228-40D5-8962-A956F9657664}" type="pres">
      <dgm:prSet presAssocID="{A1D69F7B-04B3-4B84-807E-EBC7FE74F12B}" presName="root2" presStyleCnt="0"/>
      <dgm:spPr/>
    </dgm:pt>
    <dgm:pt modelId="{9FE69AA7-7CB8-4A19-A516-A481B6A38C90}" type="pres">
      <dgm:prSet presAssocID="{A1D69F7B-04B3-4B84-807E-EBC7FE74F12B}" presName="LevelTwoTextNode" presStyleLbl="node4" presStyleIdx="8" presStyleCnt="33">
        <dgm:presLayoutVars>
          <dgm:chPref val="3"/>
        </dgm:presLayoutVars>
      </dgm:prSet>
      <dgm:spPr/>
      <dgm:t>
        <a:bodyPr/>
        <a:lstStyle/>
        <a:p>
          <a:endParaRPr lang="es-MX"/>
        </a:p>
      </dgm:t>
    </dgm:pt>
    <dgm:pt modelId="{F7ABBF7A-573C-4428-8392-FA0047C36479}" type="pres">
      <dgm:prSet presAssocID="{A1D69F7B-04B3-4B84-807E-EBC7FE74F12B}" presName="level3hierChild" presStyleCnt="0"/>
      <dgm:spPr/>
    </dgm:pt>
    <dgm:pt modelId="{DFFF858F-12FD-4C24-B1AD-BE524A5342C1}" type="pres">
      <dgm:prSet presAssocID="{7AF4F98A-BE9A-49D0-B54B-F89200D0418E}" presName="conn2-1" presStyleLbl="parChTrans1D4" presStyleIdx="9" presStyleCnt="33"/>
      <dgm:spPr/>
      <dgm:t>
        <a:bodyPr/>
        <a:lstStyle/>
        <a:p>
          <a:endParaRPr lang="es-MX"/>
        </a:p>
      </dgm:t>
    </dgm:pt>
    <dgm:pt modelId="{2260E309-3D7C-4333-AB1D-12D91CD9C26C}" type="pres">
      <dgm:prSet presAssocID="{7AF4F98A-BE9A-49D0-B54B-F89200D0418E}" presName="connTx" presStyleLbl="parChTrans1D4" presStyleIdx="9" presStyleCnt="33"/>
      <dgm:spPr/>
      <dgm:t>
        <a:bodyPr/>
        <a:lstStyle/>
        <a:p>
          <a:endParaRPr lang="es-MX"/>
        </a:p>
      </dgm:t>
    </dgm:pt>
    <dgm:pt modelId="{E9F03452-54A6-4719-BCEB-5369A32F352B}" type="pres">
      <dgm:prSet presAssocID="{914400E1-2CB5-42B7-8EAE-3F16885A044C}" presName="root2" presStyleCnt="0"/>
      <dgm:spPr/>
    </dgm:pt>
    <dgm:pt modelId="{5CA72E08-C57E-4741-BD5A-BEA18042F006}" type="pres">
      <dgm:prSet presAssocID="{914400E1-2CB5-42B7-8EAE-3F16885A044C}" presName="LevelTwoTextNode" presStyleLbl="node4" presStyleIdx="9" presStyleCnt="33">
        <dgm:presLayoutVars>
          <dgm:chPref val="3"/>
        </dgm:presLayoutVars>
      </dgm:prSet>
      <dgm:spPr/>
      <dgm:t>
        <a:bodyPr/>
        <a:lstStyle/>
        <a:p>
          <a:endParaRPr lang="es-MX"/>
        </a:p>
      </dgm:t>
    </dgm:pt>
    <dgm:pt modelId="{F7911AA0-837A-46E6-824C-13F4A3A0EA7C}" type="pres">
      <dgm:prSet presAssocID="{914400E1-2CB5-42B7-8EAE-3F16885A044C}" presName="level3hierChild" presStyleCnt="0"/>
      <dgm:spPr/>
    </dgm:pt>
    <dgm:pt modelId="{002F84F7-2CB2-4D21-AEAC-02740DD14ADD}" type="pres">
      <dgm:prSet presAssocID="{A5CB7B7E-3D84-47C2-B0D8-138A6C5601ED}" presName="conn2-1" presStyleLbl="parChTrans1D4" presStyleIdx="10" presStyleCnt="33"/>
      <dgm:spPr/>
      <dgm:t>
        <a:bodyPr/>
        <a:lstStyle/>
        <a:p>
          <a:endParaRPr lang="es-MX"/>
        </a:p>
      </dgm:t>
    </dgm:pt>
    <dgm:pt modelId="{432B6404-FA6E-465D-8C16-266D2702A43A}" type="pres">
      <dgm:prSet presAssocID="{A5CB7B7E-3D84-47C2-B0D8-138A6C5601ED}" presName="connTx" presStyleLbl="parChTrans1D4" presStyleIdx="10" presStyleCnt="33"/>
      <dgm:spPr/>
      <dgm:t>
        <a:bodyPr/>
        <a:lstStyle/>
        <a:p>
          <a:endParaRPr lang="es-MX"/>
        </a:p>
      </dgm:t>
    </dgm:pt>
    <dgm:pt modelId="{1E0FF871-33A8-4B34-BB8E-FAD44B924199}" type="pres">
      <dgm:prSet presAssocID="{08ACA320-C363-428D-8C9D-A6CDB9C1C171}" presName="root2" presStyleCnt="0"/>
      <dgm:spPr/>
    </dgm:pt>
    <dgm:pt modelId="{52BC47CD-F928-4247-BAF2-3D22C64CB243}" type="pres">
      <dgm:prSet presAssocID="{08ACA320-C363-428D-8C9D-A6CDB9C1C171}" presName="LevelTwoTextNode" presStyleLbl="node4" presStyleIdx="10" presStyleCnt="33">
        <dgm:presLayoutVars>
          <dgm:chPref val="3"/>
        </dgm:presLayoutVars>
      </dgm:prSet>
      <dgm:spPr/>
      <dgm:t>
        <a:bodyPr/>
        <a:lstStyle/>
        <a:p>
          <a:endParaRPr lang="es-MX"/>
        </a:p>
      </dgm:t>
    </dgm:pt>
    <dgm:pt modelId="{6E0B7C1C-F64A-4FDD-BF17-D74B776D708E}" type="pres">
      <dgm:prSet presAssocID="{08ACA320-C363-428D-8C9D-A6CDB9C1C171}" presName="level3hierChild" presStyleCnt="0"/>
      <dgm:spPr/>
    </dgm:pt>
    <dgm:pt modelId="{B56A942F-7691-4DA6-BDFE-CC66F9749ED3}" type="pres">
      <dgm:prSet presAssocID="{8EAFA14E-0F65-495F-8AC2-66614F01BD97}" presName="conn2-1" presStyleLbl="parChTrans1D3" presStyleIdx="9" presStyleCnt="18"/>
      <dgm:spPr/>
      <dgm:t>
        <a:bodyPr/>
        <a:lstStyle/>
        <a:p>
          <a:endParaRPr lang="es-MX"/>
        </a:p>
      </dgm:t>
    </dgm:pt>
    <dgm:pt modelId="{2104AF37-412F-45D1-B172-75588E529266}" type="pres">
      <dgm:prSet presAssocID="{8EAFA14E-0F65-495F-8AC2-66614F01BD97}" presName="connTx" presStyleLbl="parChTrans1D3" presStyleIdx="9" presStyleCnt="18"/>
      <dgm:spPr/>
      <dgm:t>
        <a:bodyPr/>
        <a:lstStyle/>
        <a:p>
          <a:endParaRPr lang="es-MX"/>
        </a:p>
      </dgm:t>
    </dgm:pt>
    <dgm:pt modelId="{28579434-ACF3-48D4-B0B4-08FF8BCAB5E6}" type="pres">
      <dgm:prSet presAssocID="{0D759C45-3434-4DE0-B1C5-640625F4525E}" presName="root2" presStyleCnt="0"/>
      <dgm:spPr/>
    </dgm:pt>
    <dgm:pt modelId="{AFD5DBBB-AC64-4282-93FC-06C043C202D7}" type="pres">
      <dgm:prSet presAssocID="{0D759C45-3434-4DE0-B1C5-640625F4525E}" presName="LevelTwoTextNode" presStyleLbl="node3" presStyleIdx="9" presStyleCnt="18">
        <dgm:presLayoutVars>
          <dgm:chPref val="3"/>
        </dgm:presLayoutVars>
      </dgm:prSet>
      <dgm:spPr/>
      <dgm:t>
        <a:bodyPr/>
        <a:lstStyle/>
        <a:p>
          <a:endParaRPr lang="es-MX"/>
        </a:p>
      </dgm:t>
    </dgm:pt>
    <dgm:pt modelId="{0D1B807D-824E-450A-9337-8BBB16D502C6}" type="pres">
      <dgm:prSet presAssocID="{0D759C45-3434-4DE0-B1C5-640625F4525E}" presName="level3hierChild" presStyleCnt="0"/>
      <dgm:spPr/>
    </dgm:pt>
    <dgm:pt modelId="{8DE5543B-0DA5-4BD9-90D7-46B0B96635D8}" type="pres">
      <dgm:prSet presAssocID="{DF649781-C973-471E-9E50-CB67603055B4}" presName="conn2-1" presStyleLbl="parChTrans1D4" presStyleIdx="11" presStyleCnt="33"/>
      <dgm:spPr/>
      <dgm:t>
        <a:bodyPr/>
        <a:lstStyle/>
        <a:p>
          <a:endParaRPr lang="es-MX"/>
        </a:p>
      </dgm:t>
    </dgm:pt>
    <dgm:pt modelId="{8652C394-5644-4FFF-A82B-CF5D939393E4}" type="pres">
      <dgm:prSet presAssocID="{DF649781-C973-471E-9E50-CB67603055B4}" presName="connTx" presStyleLbl="parChTrans1D4" presStyleIdx="11" presStyleCnt="33"/>
      <dgm:spPr/>
      <dgm:t>
        <a:bodyPr/>
        <a:lstStyle/>
        <a:p>
          <a:endParaRPr lang="es-MX"/>
        </a:p>
      </dgm:t>
    </dgm:pt>
    <dgm:pt modelId="{66D5000E-8122-4F80-BE90-79D1CA7B770D}" type="pres">
      <dgm:prSet presAssocID="{62C1F779-DCF5-4E93-A033-E0BFA017E66A}" presName="root2" presStyleCnt="0"/>
      <dgm:spPr/>
    </dgm:pt>
    <dgm:pt modelId="{0B0A4E2A-5998-4D71-874E-1523B6B4A853}" type="pres">
      <dgm:prSet presAssocID="{62C1F779-DCF5-4E93-A033-E0BFA017E66A}" presName="LevelTwoTextNode" presStyleLbl="node4" presStyleIdx="11" presStyleCnt="33">
        <dgm:presLayoutVars>
          <dgm:chPref val="3"/>
        </dgm:presLayoutVars>
      </dgm:prSet>
      <dgm:spPr/>
      <dgm:t>
        <a:bodyPr/>
        <a:lstStyle/>
        <a:p>
          <a:endParaRPr lang="es-MX"/>
        </a:p>
      </dgm:t>
    </dgm:pt>
    <dgm:pt modelId="{B3DD7A86-161B-46C1-8805-C46EE5DF44F6}" type="pres">
      <dgm:prSet presAssocID="{62C1F779-DCF5-4E93-A033-E0BFA017E66A}" presName="level3hierChild" presStyleCnt="0"/>
      <dgm:spPr/>
    </dgm:pt>
    <dgm:pt modelId="{4DBF6C90-2758-4EC0-902D-2FD76C0A97C0}" type="pres">
      <dgm:prSet presAssocID="{34D87CEA-5FFC-4DF1-BCD7-6716D5933D35}" presName="conn2-1" presStyleLbl="parChTrans1D4" presStyleIdx="12" presStyleCnt="33"/>
      <dgm:spPr/>
      <dgm:t>
        <a:bodyPr/>
        <a:lstStyle/>
        <a:p>
          <a:endParaRPr lang="es-MX"/>
        </a:p>
      </dgm:t>
    </dgm:pt>
    <dgm:pt modelId="{A819632F-B6FD-4ACA-B9D3-1C045F33F352}" type="pres">
      <dgm:prSet presAssocID="{34D87CEA-5FFC-4DF1-BCD7-6716D5933D35}" presName="connTx" presStyleLbl="parChTrans1D4" presStyleIdx="12" presStyleCnt="33"/>
      <dgm:spPr/>
      <dgm:t>
        <a:bodyPr/>
        <a:lstStyle/>
        <a:p>
          <a:endParaRPr lang="es-MX"/>
        </a:p>
      </dgm:t>
    </dgm:pt>
    <dgm:pt modelId="{E95188C5-1726-47D7-BF33-B92C58FBC3E0}" type="pres">
      <dgm:prSet presAssocID="{0B10108F-4B16-4CCC-8FB6-4B000AC1FC13}" presName="root2" presStyleCnt="0"/>
      <dgm:spPr/>
    </dgm:pt>
    <dgm:pt modelId="{FA464835-C87E-40E0-8F61-D062A7F58669}" type="pres">
      <dgm:prSet presAssocID="{0B10108F-4B16-4CCC-8FB6-4B000AC1FC13}" presName="LevelTwoTextNode" presStyleLbl="node4" presStyleIdx="12" presStyleCnt="33">
        <dgm:presLayoutVars>
          <dgm:chPref val="3"/>
        </dgm:presLayoutVars>
      </dgm:prSet>
      <dgm:spPr/>
      <dgm:t>
        <a:bodyPr/>
        <a:lstStyle/>
        <a:p>
          <a:endParaRPr lang="es-MX"/>
        </a:p>
      </dgm:t>
    </dgm:pt>
    <dgm:pt modelId="{DDCD8543-6856-49EC-97C5-F9E1AEF41F9A}" type="pres">
      <dgm:prSet presAssocID="{0B10108F-4B16-4CCC-8FB6-4B000AC1FC13}" presName="level3hierChild" presStyleCnt="0"/>
      <dgm:spPr/>
    </dgm:pt>
    <dgm:pt modelId="{511BF97B-1369-4F4D-B60B-E26820369725}" type="pres">
      <dgm:prSet presAssocID="{57C3973E-F604-42FA-90C1-8308D070234B}" presName="conn2-1" presStyleLbl="parChTrans1D2" presStyleIdx="3" presStyleCnt="5"/>
      <dgm:spPr/>
      <dgm:t>
        <a:bodyPr/>
        <a:lstStyle/>
        <a:p>
          <a:endParaRPr lang="es-MX"/>
        </a:p>
      </dgm:t>
    </dgm:pt>
    <dgm:pt modelId="{6E30D3E3-25CE-4C06-B65C-6916F8DE44BE}" type="pres">
      <dgm:prSet presAssocID="{57C3973E-F604-42FA-90C1-8308D070234B}" presName="connTx" presStyleLbl="parChTrans1D2" presStyleIdx="3" presStyleCnt="5"/>
      <dgm:spPr/>
      <dgm:t>
        <a:bodyPr/>
        <a:lstStyle/>
        <a:p>
          <a:endParaRPr lang="es-MX"/>
        </a:p>
      </dgm:t>
    </dgm:pt>
    <dgm:pt modelId="{D3B5805E-9F1C-4ED7-8BEA-EF5C9D5A581E}" type="pres">
      <dgm:prSet presAssocID="{13A6647D-B65B-420E-9CF7-5E4A33E89ADF}" presName="root2" presStyleCnt="0"/>
      <dgm:spPr/>
    </dgm:pt>
    <dgm:pt modelId="{430F86E0-978F-4968-9060-4CC52C6F2587}" type="pres">
      <dgm:prSet presAssocID="{13A6647D-B65B-420E-9CF7-5E4A33E89ADF}" presName="LevelTwoTextNode" presStyleLbl="node2" presStyleIdx="3" presStyleCnt="5">
        <dgm:presLayoutVars>
          <dgm:chPref val="3"/>
        </dgm:presLayoutVars>
      </dgm:prSet>
      <dgm:spPr/>
      <dgm:t>
        <a:bodyPr/>
        <a:lstStyle/>
        <a:p>
          <a:endParaRPr lang="es-MX"/>
        </a:p>
      </dgm:t>
    </dgm:pt>
    <dgm:pt modelId="{68D15085-DBA0-470B-AF65-00205316C6FA}" type="pres">
      <dgm:prSet presAssocID="{13A6647D-B65B-420E-9CF7-5E4A33E89ADF}" presName="level3hierChild" presStyleCnt="0"/>
      <dgm:spPr/>
    </dgm:pt>
    <dgm:pt modelId="{17490BC0-9C17-481A-90A3-053FB6AADA25}" type="pres">
      <dgm:prSet presAssocID="{8737D3C0-FF41-432B-B81B-1070C69C818E}" presName="conn2-1" presStyleLbl="parChTrans1D3" presStyleIdx="10" presStyleCnt="18"/>
      <dgm:spPr/>
      <dgm:t>
        <a:bodyPr/>
        <a:lstStyle/>
        <a:p>
          <a:endParaRPr lang="es-MX"/>
        </a:p>
      </dgm:t>
    </dgm:pt>
    <dgm:pt modelId="{B4B050D5-3FEA-4206-BDA4-E90C92D9C1CD}" type="pres">
      <dgm:prSet presAssocID="{8737D3C0-FF41-432B-B81B-1070C69C818E}" presName="connTx" presStyleLbl="parChTrans1D3" presStyleIdx="10" presStyleCnt="18"/>
      <dgm:spPr/>
      <dgm:t>
        <a:bodyPr/>
        <a:lstStyle/>
        <a:p>
          <a:endParaRPr lang="es-MX"/>
        </a:p>
      </dgm:t>
    </dgm:pt>
    <dgm:pt modelId="{5FCBFE5A-9390-43BB-BFBB-06BAEE5726C0}" type="pres">
      <dgm:prSet presAssocID="{776FBFD7-AFB1-4CBF-BBA9-55B25D4A0AB6}" presName="root2" presStyleCnt="0"/>
      <dgm:spPr/>
    </dgm:pt>
    <dgm:pt modelId="{E4AD8892-6E34-4F0E-BAE0-89A20B54E37B}" type="pres">
      <dgm:prSet presAssocID="{776FBFD7-AFB1-4CBF-BBA9-55B25D4A0AB6}" presName="LevelTwoTextNode" presStyleLbl="node3" presStyleIdx="10" presStyleCnt="18">
        <dgm:presLayoutVars>
          <dgm:chPref val="3"/>
        </dgm:presLayoutVars>
      </dgm:prSet>
      <dgm:spPr/>
      <dgm:t>
        <a:bodyPr/>
        <a:lstStyle/>
        <a:p>
          <a:endParaRPr lang="es-MX"/>
        </a:p>
      </dgm:t>
    </dgm:pt>
    <dgm:pt modelId="{8A0F75BC-7A95-467F-8934-658C8C3EF989}" type="pres">
      <dgm:prSet presAssocID="{776FBFD7-AFB1-4CBF-BBA9-55B25D4A0AB6}" presName="level3hierChild" presStyleCnt="0"/>
      <dgm:spPr/>
    </dgm:pt>
    <dgm:pt modelId="{928C90C7-FA7E-4A37-A4BB-0757EFBF42A1}" type="pres">
      <dgm:prSet presAssocID="{9202CC74-E0A3-4590-9535-24E8BA6D1E29}" presName="conn2-1" presStyleLbl="parChTrans1D4" presStyleIdx="13" presStyleCnt="33"/>
      <dgm:spPr/>
      <dgm:t>
        <a:bodyPr/>
        <a:lstStyle/>
        <a:p>
          <a:endParaRPr lang="es-MX"/>
        </a:p>
      </dgm:t>
    </dgm:pt>
    <dgm:pt modelId="{2BA31218-5912-46BB-9B77-D2C88B9F15AB}" type="pres">
      <dgm:prSet presAssocID="{9202CC74-E0A3-4590-9535-24E8BA6D1E29}" presName="connTx" presStyleLbl="parChTrans1D4" presStyleIdx="13" presStyleCnt="33"/>
      <dgm:spPr/>
      <dgm:t>
        <a:bodyPr/>
        <a:lstStyle/>
        <a:p>
          <a:endParaRPr lang="es-MX"/>
        </a:p>
      </dgm:t>
    </dgm:pt>
    <dgm:pt modelId="{2A601D9A-7CCE-48E8-A77F-F1AB7FB17746}" type="pres">
      <dgm:prSet presAssocID="{824D4686-C56C-4157-AB3F-E2EA4110624D}" presName="root2" presStyleCnt="0"/>
      <dgm:spPr/>
    </dgm:pt>
    <dgm:pt modelId="{6A84E4A8-75D2-4E4F-97B7-9EFDF4C5610F}" type="pres">
      <dgm:prSet presAssocID="{824D4686-C56C-4157-AB3F-E2EA4110624D}" presName="LevelTwoTextNode" presStyleLbl="node4" presStyleIdx="13" presStyleCnt="33">
        <dgm:presLayoutVars>
          <dgm:chPref val="3"/>
        </dgm:presLayoutVars>
      </dgm:prSet>
      <dgm:spPr/>
      <dgm:t>
        <a:bodyPr/>
        <a:lstStyle/>
        <a:p>
          <a:endParaRPr lang="es-MX"/>
        </a:p>
      </dgm:t>
    </dgm:pt>
    <dgm:pt modelId="{221854B1-915F-4A6B-8136-2E23BBBC68BE}" type="pres">
      <dgm:prSet presAssocID="{824D4686-C56C-4157-AB3F-E2EA4110624D}" presName="level3hierChild" presStyleCnt="0"/>
      <dgm:spPr/>
    </dgm:pt>
    <dgm:pt modelId="{906779BF-7521-4812-B075-15E7B7BF7150}" type="pres">
      <dgm:prSet presAssocID="{D0A51978-B629-4A94-93F5-9C55C7DF0916}" presName="conn2-1" presStyleLbl="parChTrans1D3" presStyleIdx="11" presStyleCnt="18"/>
      <dgm:spPr/>
      <dgm:t>
        <a:bodyPr/>
        <a:lstStyle/>
        <a:p>
          <a:endParaRPr lang="es-MX"/>
        </a:p>
      </dgm:t>
    </dgm:pt>
    <dgm:pt modelId="{B811B3B3-621C-478F-BB00-7655C0F3B4D8}" type="pres">
      <dgm:prSet presAssocID="{D0A51978-B629-4A94-93F5-9C55C7DF0916}" presName="connTx" presStyleLbl="parChTrans1D3" presStyleIdx="11" presStyleCnt="18"/>
      <dgm:spPr/>
      <dgm:t>
        <a:bodyPr/>
        <a:lstStyle/>
        <a:p>
          <a:endParaRPr lang="es-MX"/>
        </a:p>
      </dgm:t>
    </dgm:pt>
    <dgm:pt modelId="{48D696C7-5742-4E2E-AFB5-E27EADB1A2FA}" type="pres">
      <dgm:prSet presAssocID="{5ADAF7D5-776C-4CE9-B41B-55735EDAA495}" presName="root2" presStyleCnt="0"/>
      <dgm:spPr/>
    </dgm:pt>
    <dgm:pt modelId="{74AE3249-30F4-4317-8694-C719652606F7}" type="pres">
      <dgm:prSet presAssocID="{5ADAF7D5-776C-4CE9-B41B-55735EDAA495}" presName="LevelTwoTextNode" presStyleLbl="node3" presStyleIdx="11" presStyleCnt="18">
        <dgm:presLayoutVars>
          <dgm:chPref val="3"/>
        </dgm:presLayoutVars>
      </dgm:prSet>
      <dgm:spPr/>
      <dgm:t>
        <a:bodyPr/>
        <a:lstStyle/>
        <a:p>
          <a:endParaRPr lang="es-MX"/>
        </a:p>
      </dgm:t>
    </dgm:pt>
    <dgm:pt modelId="{CA8614BD-C436-4F69-8B1F-3F623B6BCB15}" type="pres">
      <dgm:prSet presAssocID="{5ADAF7D5-776C-4CE9-B41B-55735EDAA495}" presName="level3hierChild" presStyleCnt="0"/>
      <dgm:spPr/>
    </dgm:pt>
    <dgm:pt modelId="{B99FDA86-3C07-40CB-9C3E-E78145E6CD9E}" type="pres">
      <dgm:prSet presAssocID="{07296D63-A2F0-4C01-995C-E13E0818EB85}" presName="conn2-1" presStyleLbl="parChTrans1D4" presStyleIdx="14" presStyleCnt="33"/>
      <dgm:spPr/>
      <dgm:t>
        <a:bodyPr/>
        <a:lstStyle/>
        <a:p>
          <a:endParaRPr lang="es-MX"/>
        </a:p>
      </dgm:t>
    </dgm:pt>
    <dgm:pt modelId="{0C89E33E-32DB-4E80-89F1-64E8803706B5}" type="pres">
      <dgm:prSet presAssocID="{07296D63-A2F0-4C01-995C-E13E0818EB85}" presName="connTx" presStyleLbl="parChTrans1D4" presStyleIdx="14" presStyleCnt="33"/>
      <dgm:spPr/>
      <dgm:t>
        <a:bodyPr/>
        <a:lstStyle/>
        <a:p>
          <a:endParaRPr lang="es-MX"/>
        </a:p>
      </dgm:t>
    </dgm:pt>
    <dgm:pt modelId="{7AADC067-B202-4AF7-98C7-A2DBBD0D3465}" type="pres">
      <dgm:prSet presAssocID="{A45ABAA3-9F83-4061-87BB-49CB5318160E}" presName="root2" presStyleCnt="0"/>
      <dgm:spPr/>
    </dgm:pt>
    <dgm:pt modelId="{8EBF42F9-6D09-43B5-8144-9F14C7DCA3E9}" type="pres">
      <dgm:prSet presAssocID="{A45ABAA3-9F83-4061-87BB-49CB5318160E}" presName="LevelTwoTextNode" presStyleLbl="node4" presStyleIdx="14" presStyleCnt="33">
        <dgm:presLayoutVars>
          <dgm:chPref val="3"/>
        </dgm:presLayoutVars>
      </dgm:prSet>
      <dgm:spPr/>
      <dgm:t>
        <a:bodyPr/>
        <a:lstStyle/>
        <a:p>
          <a:endParaRPr lang="es-MX"/>
        </a:p>
      </dgm:t>
    </dgm:pt>
    <dgm:pt modelId="{FEB9F6E6-BDC2-41C3-A438-899BB30125AE}" type="pres">
      <dgm:prSet presAssocID="{A45ABAA3-9F83-4061-87BB-49CB5318160E}" presName="level3hierChild" presStyleCnt="0"/>
      <dgm:spPr/>
    </dgm:pt>
    <dgm:pt modelId="{721C8FBE-D491-41A3-A5C4-CED5458396F2}" type="pres">
      <dgm:prSet presAssocID="{072C095F-92B3-4C28-BF08-59ECE7A2CF62}" presName="conn2-1" presStyleLbl="parChTrans1D3" presStyleIdx="12" presStyleCnt="18"/>
      <dgm:spPr/>
      <dgm:t>
        <a:bodyPr/>
        <a:lstStyle/>
        <a:p>
          <a:endParaRPr lang="es-MX"/>
        </a:p>
      </dgm:t>
    </dgm:pt>
    <dgm:pt modelId="{8428CF01-2DBC-4035-90E1-D6A860A48FEF}" type="pres">
      <dgm:prSet presAssocID="{072C095F-92B3-4C28-BF08-59ECE7A2CF62}" presName="connTx" presStyleLbl="parChTrans1D3" presStyleIdx="12" presStyleCnt="18"/>
      <dgm:spPr/>
      <dgm:t>
        <a:bodyPr/>
        <a:lstStyle/>
        <a:p>
          <a:endParaRPr lang="es-MX"/>
        </a:p>
      </dgm:t>
    </dgm:pt>
    <dgm:pt modelId="{75E8730A-BB44-4A67-8A2A-D4B19BCCD6A7}" type="pres">
      <dgm:prSet presAssocID="{2317EBDC-91C6-4335-8CDB-2E8B38ACC62E}" presName="root2" presStyleCnt="0"/>
      <dgm:spPr/>
    </dgm:pt>
    <dgm:pt modelId="{A2D1149E-11D8-40D9-9D1E-5D5DE42B0002}" type="pres">
      <dgm:prSet presAssocID="{2317EBDC-91C6-4335-8CDB-2E8B38ACC62E}" presName="LevelTwoTextNode" presStyleLbl="node3" presStyleIdx="12" presStyleCnt="18">
        <dgm:presLayoutVars>
          <dgm:chPref val="3"/>
        </dgm:presLayoutVars>
      </dgm:prSet>
      <dgm:spPr/>
      <dgm:t>
        <a:bodyPr/>
        <a:lstStyle/>
        <a:p>
          <a:endParaRPr lang="es-MX"/>
        </a:p>
      </dgm:t>
    </dgm:pt>
    <dgm:pt modelId="{FD13440A-9580-4486-9EBA-CC0DFC01BF53}" type="pres">
      <dgm:prSet presAssocID="{2317EBDC-91C6-4335-8CDB-2E8B38ACC62E}" presName="level3hierChild" presStyleCnt="0"/>
      <dgm:spPr/>
    </dgm:pt>
    <dgm:pt modelId="{753B51F6-A86F-4D21-9F07-61044332E8B2}" type="pres">
      <dgm:prSet presAssocID="{8793364F-696C-4E6E-BACC-49473759F0F1}" presName="conn2-1" presStyleLbl="parChTrans1D4" presStyleIdx="15" presStyleCnt="33"/>
      <dgm:spPr/>
      <dgm:t>
        <a:bodyPr/>
        <a:lstStyle/>
        <a:p>
          <a:endParaRPr lang="es-MX"/>
        </a:p>
      </dgm:t>
    </dgm:pt>
    <dgm:pt modelId="{63E88BF0-1EDE-4000-B705-5896D96F299F}" type="pres">
      <dgm:prSet presAssocID="{8793364F-696C-4E6E-BACC-49473759F0F1}" presName="connTx" presStyleLbl="parChTrans1D4" presStyleIdx="15" presStyleCnt="33"/>
      <dgm:spPr/>
      <dgm:t>
        <a:bodyPr/>
        <a:lstStyle/>
        <a:p>
          <a:endParaRPr lang="es-MX"/>
        </a:p>
      </dgm:t>
    </dgm:pt>
    <dgm:pt modelId="{3DFB633F-7CAF-49C7-8C67-4821568A958F}" type="pres">
      <dgm:prSet presAssocID="{2293C2C2-401A-45C3-BE67-DC75A8814AC5}" presName="root2" presStyleCnt="0"/>
      <dgm:spPr/>
    </dgm:pt>
    <dgm:pt modelId="{E14E60AE-F2F3-4965-B6FE-2891BB1EF768}" type="pres">
      <dgm:prSet presAssocID="{2293C2C2-401A-45C3-BE67-DC75A8814AC5}" presName="LevelTwoTextNode" presStyleLbl="node4" presStyleIdx="15" presStyleCnt="33">
        <dgm:presLayoutVars>
          <dgm:chPref val="3"/>
        </dgm:presLayoutVars>
      </dgm:prSet>
      <dgm:spPr/>
      <dgm:t>
        <a:bodyPr/>
        <a:lstStyle/>
        <a:p>
          <a:endParaRPr lang="es-MX"/>
        </a:p>
      </dgm:t>
    </dgm:pt>
    <dgm:pt modelId="{12E4CBAE-291F-4B09-856C-B1210844AEF0}" type="pres">
      <dgm:prSet presAssocID="{2293C2C2-401A-45C3-BE67-DC75A8814AC5}" presName="level3hierChild" presStyleCnt="0"/>
      <dgm:spPr/>
    </dgm:pt>
    <dgm:pt modelId="{FEEB6405-5DA3-4502-AD81-77FBF66650F1}" type="pres">
      <dgm:prSet presAssocID="{DE26ADA7-15B1-469F-A517-AD64B81D3352}" presName="conn2-1" presStyleLbl="parChTrans1D3" presStyleIdx="13" presStyleCnt="18"/>
      <dgm:spPr/>
      <dgm:t>
        <a:bodyPr/>
        <a:lstStyle/>
        <a:p>
          <a:endParaRPr lang="es-MX"/>
        </a:p>
      </dgm:t>
    </dgm:pt>
    <dgm:pt modelId="{5BDE6AA0-FBBB-48D4-9896-ED6DB20C8C81}" type="pres">
      <dgm:prSet presAssocID="{DE26ADA7-15B1-469F-A517-AD64B81D3352}" presName="connTx" presStyleLbl="parChTrans1D3" presStyleIdx="13" presStyleCnt="18"/>
      <dgm:spPr/>
      <dgm:t>
        <a:bodyPr/>
        <a:lstStyle/>
        <a:p>
          <a:endParaRPr lang="es-MX"/>
        </a:p>
      </dgm:t>
    </dgm:pt>
    <dgm:pt modelId="{A204169F-5BDC-4737-B947-9E2D5A68C659}" type="pres">
      <dgm:prSet presAssocID="{BD33D72A-CE2B-4A4C-91EC-6905CD5AF600}" presName="root2" presStyleCnt="0"/>
      <dgm:spPr/>
    </dgm:pt>
    <dgm:pt modelId="{78EF1F48-CDD6-434D-B753-AA1477B94DEF}" type="pres">
      <dgm:prSet presAssocID="{BD33D72A-CE2B-4A4C-91EC-6905CD5AF600}" presName="LevelTwoTextNode" presStyleLbl="node3" presStyleIdx="13" presStyleCnt="18">
        <dgm:presLayoutVars>
          <dgm:chPref val="3"/>
        </dgm:presLayoutVars>
      </dgm:prSet>
      <dgm:spPr/>
      <dgm:t>
        <a:bodyPr/>
        <a:lstStyle/>
        <a:p>
          <a:endParaRPr lang="es-MX"/>
        </a:p>
      </dgm:t>
    </dgm:pt>
    <dgm:pt modelId="{E0CA8BAA-8238-4AAF-85E7-0E711802682A}" type="pres">
      <dgm:prSet presAssocID="{BD33D72A-CE2B-4A4C-91EC-6905CD5AF600}" presName="level3hierChild" presStyleCnt="0"/>
      <dgm:spPr/>
    </dgm:pt>
    <dgm:pt modelId="{DD52D9EC-93F9-494D-9AE6-9F197DE7D745}" type="pres">
      <dgm:prSet presAssocID="{47282C32-8F3F-4678-8FF1-5A4E2F9CB80D}" presName="conn2-1" presStyleLbl="parChTrans1D4" presStyleIdx="16" presStyleCnt="33"/>
      <dgm:spPr/>
      <dgm:t>
        <a:bodyPr/>
        <a:lstStyle/>
        <a:p>
          <a:endParaRPr lang="es-MX"/>
        </a:p>
      </dgm:t>
    </dgm:pt>
    <dgm:pt modelId="{AEA1A64A-C96C-415C-9803-0B80E7D9266A}" type="pres">
      <dgm:prSet presAssocID="{47282C32-8F3F-4678-8FF1-5A4E2F9CB80D}" presName="connTx" presStyleLbl="parChTrans1D4" presStyleIdx="16" presStyleCnt="33"/>
      <dgm:spPr/>
      <dgm:t>
        <a:bodyPr/>
        <a:lstStyle/>
        <a:p>
          <a:endParaRPr lang="es-MX"/>
        </a:p>
      </dgm:t>
    </dgm:pt>
    <dgm:pt modelId="{C1840B83-D9B3-4E42-AF1C-53B10F39CA4A}" type="pres">
      <dgm:prSet presAssocID="{D589D712-D0AA-414E-AFE9-039F3BB3EB8B}" presName="root2" presStyleCnt="0"/>
      <dgm:spPr/>
    </dgm:pt>
    <dgm:pt modelId="{9D2E1A1D-59D7-41CA-9864-0DD5665D0B56}" type="pres">
      <dgm:prSet presAssocID="{D589D712-D0AA-414E-AFE9-039F3BB3EB8B}" presName="LevelTwoTextNode" presStyleLbl="node4" presStyleIdx="16" presStyleCnt="33">
        <dgm:presLayoutVars>
          <dgm:chPref val="3"/>
        </dgm:presLayoutVars>
      </dgm:prSet>
      <dgm:spPr/>
      <dgm:t>
        <a:bodyPr/>
        <a:lstStyle/>
        <a:p>
          <a:endParaRPr lang="es-MX"/>
        </a:p>
      </dgm:t>
    </dgm:pt>
    <dgm:pt modelId="{193D8E38-6540-4E15-9F87-EB423041AA3C}" type="pres">
      <dgm:prSet presAssocID="{D589D712-D0AA-414E-AFE9-039F3BB3EB8B}" presName="level3hierChild" presStyleCnt="0"/>
      <dgm:spPr/>
    </dgm:pt>
    <dgm:pt modelId="{4F7BEFFC-728C-4561-B472-138B94D977BD}" type="pres">
      <dgm:prSet presAssocID="{DBB59D6B-D2B3-460B-8CBD-3E4C85082E68}" presName="conn2-1" presStyleLbl="parChTrans1D2" presStyleIdx="4" presStyleCnt="5"/>
      <dgm:spPr/>
      <dgm:t>
        <a:bodyPr/>
        <a:lstStyle/>
        <a:p>
          <a:endParaRPr lang="es-MX"/>
        </a:p>
      </dgm:t>
    </dgm:pt>
    <dgm:pt modelId="{325481F2-1796-4F2E-A409-BD66A3631F15}" type="pres">
      <dgm:prSet presAssocID="{DBB59D6B-D2B3-460B-8CBD-3E4C85082E68}" presName="connTx" presStyleLbl="parChTrans1D2" presStyleIdx="4" presStyleCnt="5"/>
      <dgm:spPr/>
      <dgm:t>
        <a:bodyPr/>
        <a:lstStyle/>
        <a:p>
          <a:endParaRPr lang="es-MX"/>
        </a:p>
      </dgm:t>
    </dgm:pt>
    <dgm:pt modelId="{4E5C8813-62DF-4AB5-A695-98971FED915B}" type="pres">
      <dgm:prSet presAssocID="{7AA4C93A-3926-4E75-9D9B-E7815F11D1E2}" presName="root2" presStyleCnt="0"/>
      <dgm:spPr/>
    </dgm:pt>
    <dgm:pt modelId="{BEF9EDB9-0E16-4302-8EA5-5E203C113936}" type="pres">
      <dgm:prSet presAssocID="{7AA4C93A-3926-4E75-9D9B-E7815F11D1E2}" presName="LevelTwoTextNode" presStyleLbl="node2" presStyleIdx="4" presStyleCnt="5">
        <dgm:presLayoutVars>
          <dgm:chPref val="3"/>
        </dgm:presLayoutVars>
      </dgm:prSet>
      <dgm:spPr/>
      <dgm:t>
        <a:bodyPr/>
        <a:lstStyle/>
        <a:p>
          <a:endParaRPr lang="es-MX"/>
        </a:p>
      </dgm:t>
    </dgm:pt>
    <dgm:pt modelId="{3A847D26-9308-49E3-A66C-A4B29B6A453D}" type="pres">
      <dgm:prSet presAssocID="{7AA4C93A-3926-4E75-9D9B-E7815F11D1E2}" presName="level3hierChild" presStyleCnt="0"/>
      <dgm:spPr/>
    </dgm:pt>
    <dgm:pt modelId="{772CA58F-95D8-495C-A1CF-0F2C6351F7D5}" type="pres">
      <dgm:prSet presAssocID="{2527A35F-79F2-4105-98E4-6A36B14AA828}" presName="conn2-1" presStyleLbl="parChTrans1D3" presStyleIdx="14" presStyleCnt="18"/>
      <dgm:spPr/>
      <dgm:t>
        <a:bodyPr/>
        <a:lstStyle/>
        <a:p>
          <a:endParaRPr lang="es-MX"/>
        </a:p>
      </dgm:t>
    </dgm:pt>
    <dgm:pt modelId="{91F4A31C-A532-42DF-A923-445DD79BF985}" type="pres">
      <dgm:prSet presAssocID="{2527A35F-79F2-4105-98E4-6A36B14AA828}" presName="connTx" presStyleLbl="parChTrans1D3" presStyleIdx="14" presStyleCnt="18"/>
      <dgm:spPr/>
      <dgm:t>
        <a:bodyPr/>
        <a:lstStyle/>
        <a:p>
          <a:endParaRPr lang="es-MX"/>
        </a:p>
      </dgm:t>
    </dgm:pt>
    <dgm:pt modelId="{0CB459B4-B793-485D-A8E2-B003C16C0596}" type="pres">
      <dgm:prSet presAssocID="{B48C9922-01E5-45B2-B493-90849A518748}" presName="root2" presStyleCnt="0"/>
      <dgm:spPr/>
    </dgm:pt>
    <dgm:pt modelId="{93BC7241-A5D0-49F6-882F-9A1A06F57D75}" type="pres">
      <dgm:prSet presAssocID="{B48C9922-01E5-45B2-B493-90849A518748}" presName="LevelTwoTextNode" presStyleLbl="node3" presStyleIdx="14" presStyleCnt="18">
        <dgm:presLayoutVars>
          <dgm:chPref val="3"/>
        </dgm:presLayoutVars>
      </dgm:prSet>
      <dgm:spPr/>
      <dgm:t>
        <a:bodyPr/>
        <a:lstStyle/>
        <a:p>
          <a:endParaRPr lang="es-MX"/>
        </a:p>
      </dgm:t>
    </dgm:pt>
    <dgm:pt modelId="{C9E04F41-FB2F-4C2A-949F-19E2214BB337}" type="pres">
      <dgm:prSet presAssocID="{B48C9922-01E5-45B2-B493-90849A518748}" presName="level3hierChild" presStyleCnt="0"/>
      <dgm:spPr/>
    </dgm:pt>
    <dgm:pt modelId="{27036E9A-BCCE-43AF-993E-82692D41097B}" type="pres">
      <dgm:prSet presAssocID="{C8447093-E27D-47A5-AC36-F4316E60A564}" presName="conn2-1" presStyleLbl="parChTrans1D4" presStyleIdx="17" presStyleCnt="33"/>
      <dgm:spPr/>
      <dgm:t>
        <a:bodyPr/>
        <a:lstStyle/>
        <a:p>
          <a:endParaRPr lang="es-MX"/>
        </a:p>
      </dgm:t>
    </dgm:pt>
    <dgm:pt modelId="{07C07295-5A38-4872-B8AE-A1ED87712EAF}" type="pres">
      <dgm:prSet presAssocID="{C8447093-E27D-47A5-AC36-F4316E60A564}" presName="connTx" presStyleLbl="parChTrans1D4" presStyleIdx="17" presStyleCnt="33"/>
      <dgm:spPr/>
      <dgm:t>
        <a:bodyPr/>
        <a:lstStyle/>
        <a:p>
          <a:endParaRPr lang="es-MX"/>
        </a:p>
      </dgm:t>
    </dgm:pt>
    <dgm:pt modelId="{C87B4852-2399-40D6-AAFE-4E8BFBDD59CE}" type="pres">
      <dgm:prSet presAssocID="{FA36ECD5-67D8-481C-93BE-70E1B08DF1B1}" presName="root2" presStyleCnt="0"/>
      <dgm:spPr/>
    </dgm:pt>
    <dgm:pt modelId="{000FD1E7-3B84-4EDD-9567-16CBC705E928}" type="pres">
      <dgm:prSet presAssocID="{FA36ECD5-67D8-481C-93BE-70E1B08DF1B1}" presName="LevelTwoTextNode" presStyleLbl="node4" presStyleIdx="17" presStyleCnt="33">
        <dgm:presLayoutVars>
          <dgm:chPref val="3"/>
        </dgm:presLayoutVars>
      </dgm:prSet>
      <dgm:spPr/>
      <dgm:t>
        <a:bodyPr/>
        <a:lstStyle/>
        <a:p>
          <a:endParaRPr lang="es-MX"/>
        </a:p>
      </dgm:t>
    </dgm:pt>
    <dgm:pt modelId="{86D69796-5DA6-4A7E-8B73-FC2FA91606FC}" type="pres">
      <dgm:prSet presAssocID="{FA36ECD5-67D8-481C-93BE-70E1B08DF1B1}" presName="level3hierChild" presStyleCnt="0"/>
      <dgm:spPr/>
    </dgm:pt>
    <dgm:pt modelId="{784907EE-CF19-4E90-8044-A6C2E94F1BA2}" type="pres">
      <dgm:prSet presAssocID="{9EBA1DE7-40F9-4BE9-90CA-7585E887374A}" presName="conn2-1" presStyleLbl="parChTrans1D4" presStyleIdx="18" presStyleCnt="33"/>
      <dgm:spPr/>
      <dgm:t>
        <a:bodyPr/>
        <a:lstStyle/>
        <a:p>
          <a:endParaRPr lang="es-MX"/>
        </a:p>
      </dgm:t>
    </dgm:pt>
    <dgm:pt modelId="{7788B1DD-0262-45CF-9D13-0F2C99E89230}" type="pres">
      <dgm:prSet presAssocID="{9EBA1DE7-40F9-4BE9-90CA-7585E887374A}" presName="connTx" presStyleLbl="parChTrans1D4" presStyleIdx="18" presStyleCnt="33"/>
      <dgm:spPr/>
      <dgm:t>
        <a:bodyPr/>
        <a:lstStyle/>
        <a:p>
          <a:endParaRPr lang="es-MX"/>
        </a:p>
      </dgm:t>
    </dgm:pt>
    <dgm:pt modelId="{29AC1D0B-97E7-4727-962D-D89A21650353}" type="pres">
      <dgm:prSet presAssocID="{4E565640-EBD8-48D5-B70F-BB6F3F890807}" presName="root2" presStyleCnt="0"/>
      <dgm:spPr/>
    </dgm:pt>
    <dgm:pt modelId="{2B0F94A2-BB88-4FE9-9F73-7D34D1C5F72B}" type="pres">
      <dgm:prSet presAssocID="{4E565640-EBD8-48D5-B70F-BB6F3F890807}" presName="LevelTwoTextNode" presStyleLbl="node4" presStyleIdx="18" presStyleCnt="33">
        <dgm:presLayoutVars>
          <dgm:chPref val="3"/>
        </dgm:presLayoutVars>
      </dgm:prSet>
      <dgm:spPr/>
      <dgm:t>
        <a:bodyPr/>
        <a:lstStyle/>
        <a:p>
          <a:endParaRPr lang="es-MX"/>
        </a:p>
      </dgm:t>
    </dgm:pt>
    <dgm:pt modelId="{18FAD97F-0239-45E8-9D19-900F9FF6F06D}" type="pres">
      <dgm:prSet presAssocID="{4E565640-EBD8-48D5-B70F-BB6F3F890807}" presName="level3hierChild" presStyleCnt="0"/>
      <dgm:spPr/>
    </dgm:pt>
    <dgm:pt modelId="{C40F760C-78FE-405C-98D8-E8878E54E07D}" type="pres">
      <dgm:prSet presAssocID="{458A2CFE-8008-427D-A8C0-74BFBAE4ABCB}" presName="conn2-1" presStyleLbl="parChTrans1D4" presStyleIdx="19" presStyleCnt="33"/>
      <dgm:spPr/>
      <dgm:t>
        <a:bodyPr/>
        <a:lstStyle/>
        <a:p>
          <a:endParaRPr lang="es-MX"/>
        </a:p>
      </dgm:t>
    </dgm:pt>
    <dgm:pt modelId="{F32F0556-D240-4E9F-B021-FFA6B000BD66}" type="pres">
      <dgm:prSet presAssocID="{458A2CFE-8008-427D-A8C0-74BFBAE4ABCB}" presName="connTx" presStyleLbl="parChTrans1D4" presStyleIdx="19" presStyleCnt="33"/>
      <dgm:spPr/>
      <dgm:t>
        <a:bodyPr/>
        <a:lstStyle/>
        <a:p>
          <a:endParaRPr lang="es-MX"/>
        </a:p>
      </dgm:t>
    </dgm:pt>
    <dgm:pt modelId="{F4A29ADB-4FE0-4A18-B6D6-9C502AF6B984}" type="pres">
      <dgm:prSet presAssocID="{4F2199E4-748B-4F94-95B0-B0E122AFA264}" presName="root2" presStyleCnt="0"/>
      <dgm:spPr/>
    </dgm:pt>
    <dgm:pt modelId="{48178A6F-6B74-446F-978B-285D66F0128E}" type="pres">
      <dgm:prSet presAssocID="{4F2199E4-748B-4F94-95B0-B0E122AFA264}" presName="LevelTwoTextNode" presStyleLbl="node4" presStyleIdx="19" presStyleCnt="33">
        <dgm:presLayoutVars>
          <dgm:chPref val="3"/>
        </dgm:presLayoutVars>
      </dgm:prSet>
      <dgm:spPr/>
      <dgm:t>
        <a:bodyPr/>
        <a:lstStyle/>
        <a:p>
          <a:endParaRPr lang="es-MX"/>
        </a:p>
      </dgm:t>
    </dgm:pt>
    <dgm:pt modelId="{4FA949DD-DC97-47C4-933E-700C232B9AE7}" type="pres">
      <dgm:prSet presAssocID="{4F2199E4-748B-4F94-95B0-B0E122AFA264}" presName="level3hierChild" presStyleCnt="0"/>
      <dgm:spPr/>
    </dgm:pt>
    <dgm:pt modelId="{DF0470EF-4DA1-497B-900A-487C4ACACEC6}" type="pres">
      <dgm:prSet presAssocID="{E16AD061-66D1-4A09-803D-0CFCB12F2DA3}" presName="conn2-1" presStyleLbl="parChTrans1D4" presStyleIdx="20" presStyleCnt="33"/>
      <dgm:spPr/>
      <dgm:t>
        <a:bodyPr/>
        <a:lstStyle/>
        <a:p>
          <a:endParaRPr lang="es-MX"/>
        </a:p>
      </dgm:t>
    </dgm:pt>
    <dgm:pt modelId="{601D5C71-C647-434C-8283-8D002B301F9F}" type="pres">
      <dgm:prSet presAssocID="{E16AD061-66D1-4A09-803D-0CFCB12F2DA3}" presName="connTx" presStyleLbl="parChTrans1D4" presStyleIdx="20" presStyleCnt="33"/>
      <dgm:spPr/>
      <dgm:t>
        <a:bodyPr/>
        <a:lstStyle/>
        <a:p>
          <a:endParaRPr lang="es-MX"/>
        </a:p>
      </dgm:t>
    </dgm:pt>
    <dgm:pt modelId="{F6EBF314-BF0A-43F1-8BF1-BDA18D986B39}" type="pres">
      <dgm:prSet presAssocID="{AED92B64-DC8F-4DF9-9C28-A46CBC8B444B}" presName="root2" presStyleCnt="0"/>
      <dgm:spPr/>
    </dgm:pt>
    <dgm:pt modelId="{A7EFF50B-345D-4303-8B92-BA9718865426}" type="pres">
      <dgm:prSet presAssocID="{AED92B64-DC8F-4DF9-9C28-A46CBC8B444B}" presName="LevelTwoTextNode" presStyleLbl="node4" presStyleIdx="20" presStyleCnt="33">
        <dgm:presLayoutVars>
          <dgm:chPref val="3"/>
        </dgm:presLayoutVars>
      </dgm:prSet>
      <dgm:spPr/>
      <dgm:t>
        <a:bodyPr/>
        <a:lstStyle/>
        <a:p>
          <a:endParaRPr lang="es-MX"/>
        </a:p>
      </dgm:t>
    </dgm:pt>
    <dgm:pt modelId="{0EA13D21-F064-4B99-970D-BEF924C2FA0F}" type="pres">
      <dgm:prSet presAssocID="{AED92B64-DC8F-4DF9-9C28-A46CBC8B444B}" presName="level3hierChild" presStyleCnt="0"/>
      <dgm:spPr/>
    </dgm:pt>
    <dgm:pt modelId="{225A3F26-F298-4874-B99A-28D22CAF3102}" type="pres">
      <dgm:prSet presAssocID="{BEC67A95-3181-4A5F-BCA5-6F402AB167F9}" presName="conn2-1" presStyleLbl="parChTrans1D4" presStyleIdx="21" presStyleCnt="33"/>
      <dgm:spPr/>
      <dgm:t>
        <a:bodyPr/>
        <a:lstStyle/>
        <a:p>
          <a:endParaRPr lang="es-MX"/>
        </a:p>
      </dgm:t>
    </dgm:pt>
    <dgm:pt modelId="{FF6AC808-3F29-4848-8794-190518928FC4}" type="pres">
      <dgm:prSet presAssocID="{BEC67A95-3181-4A5F-BCA5-6F402AB167F9}" presName="connTx" presStyleLbl="parChTrans1D4" presStyleIdx="21" presStyleCnt="33"/>
      <dgm:spPr/>
      <dgm:t>
        <a:bodyPr/>
        <a:lstStyle/>
        <a:p>
          <a:endParaRPr lang="es-MX"/>
        </a:p>
      </dgm:t>
    </dgm:pt>
    <dgm:pt modelId="{7300E9FE-9DD5-4D85-B12C-8FF3ED2DFD42}" type="pres">
      <dgm:prSet presAssocID="{BCCF4B25-5627-4190-AA29-87C48748F8EA}" presName="root2" presStyleCnt="0"/>
      <dgm:spPr/>
    </dgm:pt>
    <dgm:pt modelId="{EC68442D-EE1D-4D2E-952A-C3F5B6FF3A2B}" type="pres">
      <dgm:prSet presAssocID="{BCCF4B25-5627-4190-AA29-87C48748F8EA}" presName="LevelTwoTextNode" presStyleLbl="node4" presStyleIdx="21" presStyleCnt="33">
        <dgm:presLayoutVars>
          <dgm:chPref val="3"/>
        </dgm:presLayoutVars>
      </dgm:prSet>
      <dgm:spPr/>
      <dgm:t>
        <a:bodyPr/>
        <a:lstStyle/>
        <a:p>
          <a:endParaRPr lang="es-MX"/>
        </a:p>
      </dgm:t>
    </dgm:pt>
    <dgm:pt modelId="{F977123C-DBFC-488E-A8A6-09B0B9A92C59}" type="pres">
      <dgm:prSet presAssocID="{BCCF4B25-5627-4190-AA29-87C48748F8EA}" presName="level3hierChild" presStyleCnt="0"/>
      <dgm:spPr/>
    </dgm:pt>
    <dgm:pt modelId="{8B3EBDF1-D46A-4E7C-9DF5-FE759CFA288F}" type="pres">
      <dgm:prSet presAssocID="{D1650CC0-D430-4489-8645-34C872E09015}" presName="conn2-1" presStyleLbl="parChTrans1D3" presStyleIdx="15" presStyleCnt="18"/>
      <dgm:spPr/>
      <dgm:t>
        <a:bodyPr/>
        <a:lstStyle/>
        <a:p>
          <a:endParaRPr lang="es-MX"/>
        </a:p>
      </dgm:t>
    </dgm:pt>
    <dgm:pt modelId="{DC9001EC-5EB4-448D-9924-71491D7E5A31}" type="pres">
      <dgm:prSet presAssocID="{D1650CC0-D430-4489-8645-34C872E09015}" presName="connTx" presStyleLbl="parChTrans1D3" presStyleIdx="15" presStyleCnt="18"/>
      <dgm:spPr/>
      <dgm:t>
        <a:bodyPr/>
        <a:lstStyle/>
        <a:p>
          <a:endParaRPr lang="es-MX"/>
        </a:p>
      </dgm:t>
    </dgm:pt>
    <dgm:pt modelId="{0236106C-EED2-4282-B70F-9D2FB5B36E36}" type="pres">
      <dgm:prSet presAssocID="{044AE3D0-7EE0-42E6-85C2-C503AA0ACCB4}" presName="root2" presStyleCnt="0"/>
      <dgm:spPr/>
    </dgm:pt>
    <dgm:pt modelId="{A487C515-9470-4E59-84E0-03B4B4E76A4E}" type="pres">
      <dgm:prSet presAssocID="{044AE3D0-7EE0-42E6-85C2-C503AA0ACCB4}" presName="LevelTwoTextNode" presStyleLbl="node3" presStyleIdx="15" presStyleCnt="18">
        <dgm:presLayoutVars>
          <dgm:chPref val="3"/>
        </dgm:presLayoutVars>
      </dgm:prSet>
      <dgm:spPr/>
      <dgm:t>
        <a:bodyPr/>
        <a:lstStyle/>
        <a:p>
          <a:endParaRPr lang="es-MX"/>
        </a:p>
      </dgm:t>
    </dgm:pt>
    <dgm:pt modelId="{926C401B-60B9-4685-8D76-DF605019BD21}" type="pres">
      <dgm:prSet presAssocID="{044AE3D0-7EE0-42E6-85C2-C503AA0ACCB4}" presName="level3hierChild" presStyleCnt="0"/>
      <dgm:spPr/>
    </dgm:pt>
    <dgm:pt modelId="{6DD1D990-982E-4EEF-B34A-4BA51E34D90C}" type="pres">
      <dgm:prSet presAssocID="{B044E578-58C7-48F7-9B7B-573A87227083}" presName="conn2-1" presStyleLbl="parChTrans1D4" presStyleIdx="22" presStyleCnt="33"/>
      <dgm:spPr/>
      <dgm:t>
        <a:bodyPr/>
        <a:lstStyle/>
        <a:p>
          <a:endParaRPr lang="es-MX"/>
        </a:p>
      </dgm:t>
    </dgm:pt>
    <dgm:pt modelId="{3D4718BF-0894-4CF7-A045-81BE24504D75}" type="pres">
      <dgm:prSet presAssocID="{B044E578-58C7-48F7-9B7B-573A87227083}" presName="connTx" presStyleLbl="parChTrans1D4" presStyleIdx="22" presStyleCnt="33"/>
      <dgm:spPr/>
      <dgm:t>
        <a:bodyPr/>
        <a:lstStyle/>
        <a:p>
          <a:endParaRPr lang="es-MX"/>
        </a:p>
      </dgm:t>
    </dgm:pt>
    <dgm:pt modelId="{0D32142C-DC74-4B36-8C4E-2DEBA39FF127}" type="pres">
      <dgm:prSet presAssocID="{22BD19C9-7C7F-47EC-B369-05D9FDCD86A3}" presName="root2" presStyleCnt="0"/>
      <dgm:spPr/>
    </dgm:pt>
    <dgm:pt modelId="{37DD0700-1925-474D-A5E9-659820E69AD0}" type="pres">
      <dgm:prSet presAssocID="{22BD19C9-7C7F-47EC-B369-05D9FDCD86A3}" presName="LevelTwoTextNode" presStyleLbl="node4" presStyleIdx="22" presStyleCnt="33">
        <dgm:presLayoutVars>
          <dgm:chPref val="3"/>
        </dgm:presLayoutVars>
      </dgm:prSet>
      <dgm:spPr/>
      <dgm:t>
        <a:bodyPr/>
        <a:lstStyle/>
        <a:p>
          <a:endParaRPr lang="es-MX"/>
        </a:p>
      </dgm:t>
    </dgm:pt>
    <dgm:pt modelId="{A82E912A-AE9F-43F8-9712-D4D43CA650DE}" type="pres">
      <dgm:prSet presAssocID="{22BD19C9-7C7F-47EC-B369-05D9FDCD86A3}" presName="level3hierChild" presStyleCnt="0"/>
      <dgm:spPr/>
    </dgm:pt>
    <dgm:pt modelId="{A34F4F00-53B3-4AEE-8E99-12816322FA65}" type="pres">
      <dgm:prSet presAssocID="{C4AE234E-9F50-4784-BDE0-129AC35F6741}" presName="conn2-1" presStyleLbl="parChTrans1D3" presStyleIdx="16" presStyleCnt="18"/>
      <dgm:spPr/>
      <dgm:t>
        <a:bodyPr/>
        <a:lstStyle/>
        <a:p>
          <a:endParaRPr lang="es-MX"/>
        </a:p>
      </dgm:t>
    </dgm:pt>
    <dgm:pt modelId="{3ADF8B76-FC25-4C5B-8E4B-288D49838E95}" type="pres">
      <dgm:prSet presAssocID="{C4AE234E-9F50-4784-BDE0-129AC35F6741}" presName="connTx" presStyleLbl="parChTrans1D3" presStyleIdx="16" presStyleCnt="18"/>
      <dgm:spPr/>
      <dgm:t>
        <a:bodyPr/>
        <a:lstStyle/>
        <a:p>
          <a:endParaRPr lang="es-MX"/>
        </a:p>
      </dgm:t>
    </dgm:pt>
    <dgm:pt modelId="{0DA0CBE4-7BB2-44B2-9433-7BF8F852C845}" type="pres">
      <dgm:prSet presAssocID="{9F1E2A6D-B2CC-4E29-890F-6AD5512E75EE}" presName="root2" presStyleCnt="0"/>
      <dgm:spPr/>
    </dgm:pt>
    <dgm:pt modelId="{66A1E98E-9A24-4B8B-924B-D122DAC47B5E}" type="pres">
      <dgm:prSet presAssocID="{9F1E2A6D-B2CC-4E29-890F-6AD5512E75EE}" presName="LevelTwoTextNode" presStyleLbl="node3" presStyleIdx="16" presStyleCnt="18">
        <dgm:presLayoutVars>
          <dgm:chPref val="3"/>
        </dgm:presLayoutVars>
      </dgm:prSet>
      <dgm:spPr/>
      <dgm:t>
        <a:bodyPr/>
        <a:lstStyle/>
        <a:p>
          <a:endParaRPr lang="es-MX"/>
        </a:p>
      </dgm:t>
    </dgm:pt>
    <dgm:pt modelId="{38E6EA52-37D6-4AD8-9C99-5A0E6CCC334C}" type="pres">
      <dgm:prSet presAssocID="{9F1E2A6D-B2CC-4E29-890F-6AD5512E75EE}" presName="level3hierChild" presStyleCnt="0"/>
      <dgm:spPr/>
    </dgm:pt>
    <dgm:pt modelId="{5923B5C0-AF2D-4B90-A431-A9B380451E1F}" type="pres">
      <dgm:prSet presAssocID="{D4FFEA7D-9F11-4DF2-A057-4135A8ED9AE9}" presName="conn2-1" presStyleLbl="parChTrans1D4" presStyleIdx="23" presStyleCnt="33"/>
      <dgm:spPr/>
      <dgm:t>
        <a:bodyPr/>
        <a:lstStyle/>
        <a:p>
          <a:endParaRPr lang="es-MX"/>
        </a:p>
      </dgm:t>
    </dgm:pt>
    <dgm:pt modelId="{FCFFB5D3-4140-4BA4-A0D3-09250ADCE5D1}" type="pres">
      <dgm:prSet presAssocID="{D4FFEA7D-9F11-4DF2-A057-4135A8ED9AE9}" presName="connTx" presStyleLbl="parChTrans1D4" presStyleIdx="23" presStyleCnt="33"/>
      <dgm:spPr/>
      <dgm:t>
        <a:bodyPr/>
        <a:lstStyle/>
        <a:p>
          <a:endParaRPr lang="es-MX"/>
        </a:p>
      </dgm:t>
    </dgm:pt>
    <dgm:pt modelId="{C545E61B-14C2-4708-9804-D62626E1AE54}" type="pres">
      <dgm:prSet presAssocID="{5997D30F-C1A8-4656-8DD4-D7A5077604BC}" presName="root2" presStyleCnt="0"/>
      <dgm:spPr/>
    </dgm:pt>
    <dgm:pt modelId="{8FF6AEB0-F4BF-482A-B2A5-E176D4BF36C4}" type="pres">
      <dgm:prSet presAssocID="{5997D30F-C1A8-4656-8DD4-D7A5077604BC}" presName="LevelTwoTextNode" presStyleLbl="node4" presStyleIdx="23" presStyleCnt="33">
        <dgm:presLayoutVars>
          <dgm:chPref val="3"/>
        </dgm:presLayoutVars>
      </dgm:prSet>
      <dgm:spPr/>
      <dgm:t>
        <a:bodyPr/>
        <a:lstStyle/>
        <a:p>
          <a:endParaRPr lang="es-MX"/>
        </a:p>
      </dgm:t>
    </dgm:pt>
    <dgm:pt modelId="{15B7213D-D68D-4E6E-8BFE-76EA8A3A1AAB}" type="pres">
      <dgm:prSet presAssocID="{5997D30F-C1A8-4656-8DD4-D7A5077604BC}" presName="level3hierChild" presStyleCnt="0"/>
      <dgm:spPr/>
    </dgm:pt>
    <dgm:pt modelId="{988B8AF5-E019-4043-BC38-14865FF5757E}" type="pres">
      <dgm:prSet presAssocID="{651FD3B2-584A-44D2-9DDB-16551E81D288}" presName="conn2-1" presStyleLbl="parChTrans1D4" presStyleIdx="24" presStyleCnt="33"/>
      <dgm:spPr/>
      <dgm:t>
        <a:bodyPr/>
        <a:lstStyle/>
        <a:p>
          <a:endParaRPr lang="es-MX"/>
        </a:p>
      </dgm:t>
    </dgm:pt>
    <dgm:pt modelId="{1E6BB63F-49C2-4E39-906F-4E4F119700C4}" type="pres">
      <dgm:prSet presAssocID="{651FD3B2-584A-44D2-9DDB-16551E81D288}" presName="connTx" presStyleLbl="parChTrans1D4" presStyleIdx="24" presStyleCnt="33"/>
      <dgm:spPr/>
      <dgm:t>
        <a:bodyPr/>
        <a:lstStyle/>
        <a:p>
          <a:endParaRPr lang="es-MX"/>
        </a:p>
      </dgm:t>
    </dgm:pt>
    <dgm:pt modelId="{07D400FD-7927-4C28-A8AB-A1027700B3A9}" type="pres">
      <dgm:prSet presAssocID="{0206A875-2D5E-4BA4-AD0A-8B8EC8755002}" presName="root2" presStyleCnt="0"/>
      <dgm:spPr/>
    </dgm:pt>
    <dgm:pt modelId="{474B09B8-210A-4EB6-AE70-4640A6649599}" type="pres">
      <dgm:prSet presAssocID="{0206A875-2D5E-4BA4-AD0A-8B8EC8755002}" presName="LevelTwoTextNode" presStyleLbl="node4" presStyleIdx="24" presStyleCnt="33">
        <dgm:presLayoutVars>
          <dgm:chPref val="3"/>
        </dgm:presLayoutVars>
      </dgm:prSet>
      <dgm:spPr/>
      <dgm:t>
        <a:bodyPr/>
        <a:lstStyle/>
        <a:p>
          <a:endParaRPr lang="es-MX"/>
        </a:p>
      </dgm:t>
    </dgm:pt>
    <dgm:pt modelId="{4ABAFAC7-F21F-4F3A-B0DB-4E537ADA8377}" type="pres">
      <dgm:prSet presAssocID="{0206A875-2D5E-4BA4-AD0A-8B8EC8755002}" presName="level3hierChild" presStyleCnt="0"/>
      <dgm:spPr/>
    </dgm:pt>
    <dgm:pt modelId="{C9726FF7-BC12-4488-A684-A84CA4F615DD}" type="pres">
      <dgm:prSet presAssocID="{6D221724-9496-417D-AC68-F1AEE3715225}" presName="conn2-1" presStyleLbl="parChTrans1D4" presStyleIdx="25" presStyleCnt="33"/>
      <dgm:spPr/>
      <dgm:t>
        <a:bodyPr/>
        <a:lstStyle/>
        <a:p>
          <a:endParaRPr lang="es-MX"/>
        </a:p>
      </dgm:t>
    </dgm:pt>
    <dgm:pt modelId="{1D7C0CC5-D102-4C7C-ADAF-C209159C1363}" type="pres">
      <dgm:prSet presAssocID="{6D221724-9496-417D-AC68-F1AEE3715225}" presName="connTx" presStyleLbl="parChTrans1D4" presStyleIdx="25" presStyleCnt="33"/>
      <dgm:spPr/>
      <dgm:t>
        <a:bodyPr/>
        <a:lstStyle/>
        <a:p>
          <a:endParaRPr lang="es-MX"/>
        </a:p>
      </dgm:t>
    </dgm:pt>
    <dgm:pt modelId="{BD9DFDD1-DACC-44A7-AA1B-D8BE847D2936}" type="pres">
      <dgm:prSet presAssocID="{6389FE64-EA2D-41CE-B62D-D6C2831D4EE8}" presName="root2" presStyleCnt="0"/>
      <dgm:spPr/>
    </dgm:pt>
    <dgm:pt modelId="{5B424A27-04E6-4C22-A8E7-E05E0ED2A9FC}" type="pres">
      <dgm:prSet presAssocID="{6389FE64-EA2D-41CE-B62D-D6C2831D4EE8}" presName="LevelTwoTextNode" presStyleLbl="node4" presStyleIdx="25" presStyleCnt="33">
        <dgm:presLayoutVars>
          <dgm:chPref val="3"/>
        </dgm:presLayoutVars>
      </dgm:prSet>
      <dgm:spPr/>
      <dgm:t>
        <a:bodyPr/>
        <a:lstStyle/>
        <a:p>
          <a:endParaRPr lang="es-MX"/>
        </a:p>
      </dgm:t>
    </dgm:pt>
    <dgm:pt modelId="{EB8B6F40-2ABD-43BC-8AD9-96BD34E84E27}" type="pres">
      <dgm:prSet presAssocID="{6389FE64-EA2D-41CE-B62D-D6C2831D4EE8}" presName="level3hierChild" presStyleCnt="0"/>
      <dgm:spPr/>
    </dgm:pt>
    <dgm:pt modelId="{83C86500-CE51-4AA6-AF3F-CD7E3617B09B}" type="pres">
      <dgm:prSet presAssocID="{D4BF1A35-F874-41C2-8458-93B74099767F}" presName="conn2-1" presStyleLbl="parChTrans1D4" presStyleIdx="26" presStyleCnt="33"/>
      <dgm:spPr/>
      <dgm:t>
        <a:bodyPr/>
        <a:lstStyle/>
        <a:p>
          <a:endParaRPr lang="es-MX"/>
        </a:p>
      </dgm:t>
    </dgm:pt>
    <dgm:pt modelId="{693A2A86-7CEF-4A15-BD00-5293987BF3CF}" type="pres">
      <dgm:prSet presAssocID="{D4BF1A35-F874-41C2-8458-93B74099767F}" presName="connTx" presStyleLbl="parChTrans1D4" presStyleIdx="26" presStyleCnt="33"/>
      <dgm:spPr/>
      <dgm:t>
        <a:bodyPr/>
        <a:lstStyle/>
        <a:p>
          <a:endParaRPr lang="es-MX"/>
        </a:p>
      </dgm:t>
    </dgm:pt>
    <dgm:pt modelId="{C468EC8C-0DBE-4161-9F14-E5CC5DA49364}" type="pres">
      <dgm:prSet presAssocID="{12D980C4-49C2-46C8-B1E5-B3CA70566CCA}" presName="root2" presStyleCnt="0"/>
      <dgm:spPr/>
    </dgm:pt>
    <dgm:pt modelId="{E394DD83-4CD0-4EAD-A452-1DD8537E4B6E}" type="pres">
      <dgm:prSet presAssocID="{12D980C4-49C2-46C8-B1E5-B3CA70566CCA}" presName="LevelTwoTextNode" presStyleLbl="node4" presStyleIdx="26" presStyleCnt="33">
        <dgm:presLayoutVars>
          <dgm:chPref val="3"/>
        </dgm:presLayoutVars>
      </dgm:prSet>
      <dgm:spPr/>
      <dgm:t>
        <a:bodyPr/>
        <a:lstStyle/>
        <a:p>
          <a:endParaRPr lang="es-MX"/>
        </a:p>
      </dgm:t>
    </dgm:pt>
    <dgm:pt modelId="{EF87389A-9DB5-4248-AC80-FDD3A4C3C1CC}" type="pres">
      <dgm:prSet presAssocID="{12D980C4-49C2-46C8-B1E5-B3CA70566CCA}" presName="level3hierChild" presStyleCnt="0"/>
      <dgm:spPr/>
    </dgm:pt>
    <dgm:pt modelId="{59BEBFEC-2800-447D-ACAE-EB91B71B7CA2}" type="pres">
      <dgm:prSet presAssocID="{ECF39D53-94F5-4E51-ABD4-5A28C45FADB3}" presName="conn2-1" presStyleLbl="parChTrans1D4" presStyleIdx="27" presStyleCnt="33"/>
      <dgm:spPr/>
      <dgm:t>
        <a:bodyPr/>
        <a:lstStyle/>
        <a:p>
          <a:endParaRPr lang="es-MX"/>
        </a:p>
      </dgm:t>
    </dgm:pt>
    <dgm:pt modelId="{6730C436-D47A-4761-A390-62B14ABFFCD0}" type="pres">
      <dgm:prSet presAssocID="{ECF39D53-94F5-4E51-ABD4-5A28C45FADB3}" presName="connTx" presStyleLbl="parChTrans1D4" presStyleIdx="27" presStyleCnt="33"/>
      <dgm:spPr/>
      <dgm:t>
        <a:bodyPr/>
        <a:lstStyle/>
        <a:p>
          <a:endParaRPr lang="es-MX"/>
        </a:p>
      </dgm:t>
    </dgm:pt>
    <dgm:pt modelId="{491B1FD0-D191-4199-9E99-DA779D656237}" type="pres">
      <dgm:prSet presAssocID="{E78A7302-5647-4C98-BA71-D7E42BEA4C5E}" presName="root2" presStyleCnt="0"/>
      <dgm:spPr/>
    </dgm:pt>
    <dgm:pt modelId="{BF73A724-E6E0-427F-BC49-FE6E8AB4A84A}" type="pres">
      <dgm:prSet presAssocID="{E78A7302-5647-4C98-BA71-D7E42BEA4C5E}" presName="LevelTwoTextNode" presStyleLbl="node4" presStyleIdx="27" presStyleCnt="33">
        <dgm:presLayoutVars>
          <dgm:chPref val="3"/>
        </dgm:presLayoutVars>
      </dgm:prSet>
      <dgm:spPr/>
      <dgm:t>
        <a:bodyPr/>
        <a:lstStyle/>
        <a:p>
          <a:endParaRPr lang="es-MX"/>
        </a:p>
      </dgm:t>
    </dgm:pt>
    <dgm:pt modelId="{98FAB182-6816-44BB-A897-7ACDF29955F0}" type="pres">
      <dgm:prSet presAssocID="{E78A7302-5647-4C98-BA71-D7E42BEA4C5E}" presName="level3hierChild" presStyleCnt="0"/>
      <dgm:spPr/>
    </dgm:pt>
    <dgm:pt modelId="{1F99334F-994B-427F-BC5D-2252FE435AAF}" type="pres">
      <dgm:prSet presAssocID="{514618E8-61C3-412F-8F72-A92058FF465A}" presName="conn2-1" presStyleLbl="parChTrans1D4" presStyleIdx="28" presStyleCnt="33"/>
      <dgm:spPr/>
      <dgm:t>
        <a:bodyPr/>
        <a:lstStyle/>
        <a:p>
          <a:endParaRPr lang="es-MX"/>
        </a:p>
      </dgm:t>
    </dgm:pt>
    <dgm:pt modelId="{5064FAC8-0BD7-413D-A14D-28F55791083C}" type="pres">
      <dgm:prSet presAssocID="{514618E8-61C3-412F-8F72-A92058FF465A}" presName="connTx" presStyleLbl="parChTrans1D4" presStyleIdx="28" presStyleCnt="33"/>
      <dgm:spPr/>
      <dgm:t>
        <a:bodyPr/>
        <a:lstStyle/>
        <a:p>
          <a:endParaRPr lang="es-MX"/>
        </a:p>
      </dgm:t>
    </dgm:pt>
    <dgm:pt modelId="{37017BA7-D82E-4735-BBE6-402C3675133C}" type="pres">
      <dgm:prSet presAssocID="{248B5CFC-CE63-4C9D-8C38-83572B91C81F}" presName="root2" presStyleCnt="0"/>
      <dgm:spPr/>
    </dgm:pt>
    <dgm:pt modelId="{5A3A14FE-9F07-42F2-8B7A-2CFC7AF10A38}" type="pres">
      <dgm:prSet presAssocID="{248B5CFC-CE63-4C9D-8C38-83572B91C81F}" presName="LevelTwoTextNode" presStyleLbl="node4" presStyleIdx="28" presStyleCnt="33">
        <dgm:presLayoutVars>
          <dgm:chPref val="3"/>
        </dgm:presLayoutVars>
      </dgm:prSet>
      <dgm:spPr/>
      <dgm:t>
        <a:bodyPr/>
        <a:lstStyle/>
        <a:p>
          <a:endParaRPr lang="es-MX"/>
        </a:p>
      </dgm:t>
    </dgm:pt>
    <dgm:pt modelId="{0A1276D6-99AD-48D8-9837-4A090FC3C6D9}" type="pres">
      <dgm:prSet presAssocID="{248B5CFC-CE63-4C9D-8C38-83572B91C81F}" presName="level3hierChild" presStyleCnt="0"/>
      <dgm:spPr/>
    </dgm:pt>
    <dgm:pt modelId="{4F08B7C3-F0B1-434B-B8A1-FE2A0F4A613C}" type="pres">
      <dgm:prSet presAssocID="{F4256BE2-B7DD-42C8-B1E9-8076EAFB30DB}" presName="conn2-1" presStyleLbl="parChTrans1D4" presStyleIdx="29" presStyleCnt="33"/>
      <dgm:spPr/>
      <dgm:t>
        <a:bodyPr/>
        <a:lstStyle/>
        <a:p>
          <a:endParaRPr lang="es-MX"/>
        </a:p>
      </dgm:t>
    </dgm:pt>
    <dgm:pt modelId="{8EC83FA4-923D-49A1-83DE-53466FED0AE5}" type="pres">
      <dgm:prSet presAssocID="{F4256BE2-B7DD-42C8-B1E9-8076EAFB30DB}" presName="connTx" presStyleLbl="parChTrans1D4" presStyleIdx="29" presStyleCnt="33"/>
      <dgm:spPr/>
      <dgm:t>
        <a:bodyPr/>
        <a:lstStyle/>
        <a:p>
          <a:endParaRPr lang="es-MX"/>
        </a:p>
      </dgm:t>
    </dgm:pt>
    <dgm:pt modelId="{D507427B-21D2-4D39-BDD0-C267A6C56E71}" type="pres">
      <dgm:prSet presAssocID="{F0780C3A-764A-4244-A7A5-A75CFCE32077}" presName="root2" presStyleCnt="0"/>
      <dgm:spPr/>
    </dgm:pt>
    <dgm:pt modelId="{D3D7E725-75DE-4D80-9101-544AC831F69F}" type="pres">
      <dgm:prSet presAssocID="{F0780C3A-764A-4244-A7A5-A75CFCE32077}" presName="LevelTwoTextNode" presStyleLbl="node4" presStyleIdx="29" presStyleCnt="33">
        <dgm:presLayoutVars>
          <dgm:chPref val="3"/>
        </dgm:presLayoutVars>
      </dgm:prSet>
      <dgm:spPr/>
      <dgm:t>
        <a:bodyPr/>
        <a:lstStyle/>
        <a:p>
          <a:endParaRPr lang="es-MX"/>
        </a:p>
      </dgm:t>
    </dgm:pt>
    <dgm:pt modelId="{DCD2D7AC-8773-4703-87AF-8C91EAE3FE02}" type="pres">
      <dgm:prSet presAssocID="{F0780C3A-764A-4244-A7A5-A75CFCE32077}" presName="level3hierChild" presStyleCnt="0"/>
      <dgm:spPr/>
    </dgm:pt>
    <dgm:pt modelId="{FD40CCCE-697E-48F1-8F21-0107470C2DD8}" type="pres">
      <dgm:prSet presAssocID="{4F6099E0-2978-4E4A-A67F-E77B5599FAAC}" presName="conn2-1" presStyleLbl="parChTrans1D4" presStyleIdx="30" presStyleCnt="33"/>
      <dgm:spPr/>
      <dgm:t>
        <a:bodyPr/>
        <a:lstStyle/>
        <a:p>
          <a:endParaRPr lang="es-MX"/>
        </a:p>
      </dgm:t>
    </dgm:pt>
    <dgm:pt modelId="{AD439F02-4549-48D2-AB71-888B89A73A52}" type="pres">
      <dgm:prSet presAssocID="{4F6099E0-2978-4E4A-A67F-E77B5599FAAC}" presName="connTx" presStyleLbl="parChTrans1D4" presStyleIdx="30" presStyleCnt="33"/>
      <dgm:spPr/>
      <dgm:t>
        <a:bodyPr/>
        <a:lstStyle/>
        <a:p>
          <a:endParaRPr lang="es-MX"/>
        </a:p>
      </dgm:t>
    </dgm:pt>
    <dgm:pt modelId="{22114662-042D-46B1-9A5E-F3BE79448D3B}" type="pres">
      <dgm:prSet presAssocID="{A41AE312-381F-4F16-8497-9ACA41EB053D}" presName="root2" presStyleCnt="0"/>
      <dgm:spPr/>
    </dgm:pt>
    <dgm:pt modelId="{46336C88-8ED2-41DA-A237-8AF7BEC3ED90}" type="pres">
      <dgm:prSet presAssocID="{A41AE312-381F-4F16-8497-9ACA41EB053D}" presName="LevelTwoTextNode" presStyleLbl="node4" presStyleIdx="30" presStyleCnt="33">
        <dgm:presLayoutVars>
          <dgm:chPref val="3"/>
        </dgm:presLayoutVars>
      </dgm:prSet>
      <dgm:spPr/>
      <dgm:t>
        <a:bodyPr/>
        <a:lstStyle/>
        <a:p>
          <a:endParaRPr lang="es-MX"/>
        </a:p>
      </dgm:t>
    </dgm:pt>
    <dgm:pt modelId="{F0BD4629-6F3C-456F-8B98-7F873CA30912}" type="pres">
      <dgm:prSet presAssocID="{A41AE312-381F-4F16-8497-9ACA41EB053D}" presName="level3hierChild" presStyleCnt="0"/>
      <dgm:spPr/>
    </dgm:pt>
    <dgm:pt modelId="{91BE52A9-E8D3-4945-9AE5-EEDC5622E147}" type="pres">
      <dgm:prSet presAssocID="{4146481B-7C02-420C-8FAC-0F8EA0CEF21B}" presName="conn2-1" presStyleLbl="parChTrans1D3" presStyleIdx="17" presStyleCnt="18"/>
      <dgm:spPr/>
      <dgm:t>
        <a:bodyPr/>
        <a:lstStyle/>
        <a:p>
          <a:endParaRPr lang="es-MX"/>
        </a:p>
      </dgm:t>
    </dgm:pt>
    <dgm:pt modelId="{F5548CFC-E020-428C-9123-C70E3D4B22EB}" type="pres">
      <dgm:prSet presAssocID="{4146481B-7C02-420C-8FAC-0F8EA0CEF21B}" presName="connTx" presStyleLbl="parChTrans1D3" presStyleIdx="17" presStyleCnt="18"/>
      <dgm:spPr/>
      <dgm:t>
        <a:bodyPr/>
        <a:lstStyle/>
        <a:p>
          <a:endParaRPr lang="es-MX"/>
        </a:p>
      </dgm:t>
    </dgm:pt>
    <dgm:pt modelId="{8ED57703-BFEA-4F79-9AEB-571D0ACA5489}" type="pres">
      <dgm:prSet presAssocID="{209ACEFC-994B-454D-85EB-BC5860CD90D6}" presName="root2" presStyleCnt="0"/>
      <dgm:spPr/>
    </dgm:pt>
    <dgm:pt modelId="{C9D8BBA0-92C6-43D8-842E-673DD1133DD6}" type="pres">
      <dgm:prSet presAssocID="{209ACEFC-994B-454D-85EB-BC5860CD90D6}" presName="LevelTwoTextNode" presStyleLbl="node3" presStyleIdx="17" presStyleCnt="18">
        <dgm:presLayoutVars>
          <dgm:chPref val="3"/>
        </dgm:presLayoutVars>
      </dgm:prSet>
      <dgm:spPr/>
      <dgm:t>
        <a:bodyPr/>
        <a:lstStyle/>
        <a:p>
          <a:endParaRPr lang="es-MX"/>
        </a:p>
      </dgm:t>
    </dgm:pt>
    <dgm:pt modelId="{2B53351E-B396-4AF3-AF25-22D3DE0B6F7F}" type="pres">
      <dgm:prSet presAssocID="{209ACEFC-994B-454D-85EB-BC5860CD90D6}" presName="level3hierChild" presStyleCnt="0"/>
      <dgm:spPr/>
    </dgm:pt>
    <dgm:pt modelId="{446C7933-7147-4B4A-94FE-7CAE4C6424D1}" type="pres">
      <dgm:prSet presAssocID="{E4668048-F186-404C-8549-30E47A666246}" presName="conn2-1" presStyleLbl="parChTrans1D4" presStyleIdx="31" presStyleCnt="33"/>
      <dgm:spPr/>
      <dgm:t>
        <a:bodyPr/>
        <a:lstStyle/>
        <a:p>
          <a:endParaRPr lang="es-MX"/>
        </a:p>
      </dgm:t>
    </dgm:pt>
    <dgm:pt modelId="{A991ECF1-29AA-4790-A1E3-6DB0E23F70CB}" type="pres">
      <dgm:prSet presAssocID="{E4668048-F186-404C-8549-30E47A666246}" presName="connTx" presStyleLbl="parChTrans1D4" presStyleIdx="31" presStyleCnt="33"/>
      <dgm:spPr/>
      <dgm:t>
        <a:bodyPr/>
        <a:lstStyle/>
        <a:p>
          <a:endParaRPr lang="es-MX"/>
        </a:p>
      </dgm:t>
    </dgm:pt>
    <dgm:pt modelId="{645C33E1-9204-4FE8-B54A-2BACDC866C60}" type="pres">
      <dgm:prSet presAssocID="{14CA1AAC-51A2-4705-926D-E42287982C72}" presName="root2" presStyleCnt="0"/>
      <dgm:spPr/>
    </dgm:pt>
    <dgm:pt modelId="{DADC1F05-D94E-4C66-A7D6-441BA87D71BD}" type="pres">
      <dgm:prSet presAssocID="{14CA1AAC-51A2-4705-926D-E42287982C72}" presName="LevelTwoTextNode" presStyleLbl="node4" presStyleIdx="31" presStyleCnt="33">
        <dgm:presLayoutVars>
          <dgm:chPref val="3"/>
        </dgm:presLayoutVars>
      </dgm:prSet>
      <dgm:spPr/>
      <dgm:t>
        <a:bodyPr/>
        <a:lstStyle/>
        <a:p>
          <a:endParaRPr lang="es-MX"/>
        </a:p>
      </dgm:t>
    </dgm:pt>
    <dgm:pt modelId="{60856EA4-D8D9-4B85-85ED-B70B43AA04BB}" type="pres">
      <dgm:prSet presAssocID="{14CA1AAC-51A2-4705-926D-E42287982C72}" presName="level3hierChild" presStyleCnt="0"/>
      <dgm:spPr/>
    </dgm:pt>
    <dgm:pt modelId="{C561EE96-F28F-495A-A6B6-3C8052F3073D}" type="pres">
      <dgm:prSet presAssocID="{653FF990-9E0A-4BBE-9C05-8C9E306DFE7E}" presName="conn2-1" presStyleLbl="parChTrans1D4" presStyleIdx="32" presStyleCnt="33"/>
      <dgm:spPr/>
      <dgm:t>
        <a:bodyPr/>
        <a:lstStyle/>
        <a:p>
          <a:endParaRPr lang="es-MX"/>
        </a:p>
      </dgm:t>
    </dgm:pt>
    <dgm:pt modelId="{F8FB9868-E495-48DC-852F-01F7080C6240}" type="pres">
      <dgm:prSet presAssocID="{653FF990-9E0A-4BBE-9C05-8C9E306DFE7E}" presName="connTx" presStyleLbl="parChTrans1D4" presStyleIdx="32" presStyleCnt="33"/>
      <dgm:spPr/>
      <dgm:t>
        <a:bodyPr/>
        <a:lstStyle/>
        <a:p>
          <a:endParaRPr lang="es-MX"/>
        </a:p>
      </dgm:t>
    </dgm:pt>
    <dgm:pt modelId="{2884A30E-D474-4E2F-B673-3DE7F2FCF133}" type="pres">
      <dgm:prSet presAssocID="{E006AADD-97F3-4540-8C80-F73A9D35B54C}" presName="root2" presStyleCnt="0"/>
      <dgm:spPr/>
    </dgm:pt>
    <dgm:pt modelId="{F36DF857-F2DC-46F8-965D-FEB9B601FF9D}" type="pres">
      <dgm:prSet presAssocID="{E006AADD-97F3-4540-8C80-F73A9D35B54C}" presName="LevelTwoTextNode" presStyleLbl="node4" presStyleIdx="32" presStyleCnt="33">
        <dgm:presLayoutVars>
          <dgm:chPref val="3"/>
        </dgm:presLayoutVars>
      </dgm:prSet>
      <dgm:spPr/>
      <dgm:t>
        <a:bodyPr/>
        <a:lstStyle/>
        <a:p>
          <a:endParaRPr lang="es-MX"/>
        </a:p>
      </dgm:t>
    </dgm:pt>
    <dgm:pt modelId="{C97A6CD7-3EB6-4D3D-A9E2-2F7DAFD18EFF}" type="pres">
      <dgm:prSet presAssocID="{E006AADD-97F3-4540-8C80-F73A9D35B54C}" presName="level3hierChild" presStyleCnt="0"/>
      <dgm:spPr/>
    </dgm:pt>
  </dgm:ptLst>
  <dgm:cxnLst>
    <dgm:cxn modelId="{229B1D93-9CD9-4804-A753-B3BB64C83675}" type="presOf" srcId="{A8075900-D17E-456E-A75F-1A1CFEE7D628}" destId="{37A2D08E-0ED6-4584-8C9A-1B75F4A5FA55}" srcOrd="0" destOrd="0" presId="urn:microsoft.com/office/officeart/2005/8/layout/hierarchy2"/>
    <dgm:cxn modelId="{935481A0-39A6-4300-BD72-A86A733024E3}" srcId="{FF1A2CB0-D4C8-422B-80DA-3CABFF79043B}" destId="{1F13C201-6051-4C9E-A72A-86DC92594973}" srcOrd="0" destOrd="0" parTransId="{CCF59770-FFCF-4EF2-9BAD-AB361A7BEFCC}" sibTransId="{812588D8-E0D7-4D0F-9C23-3884F3E6B3A8}"/>
    <dgm:cxn modelId="{EFB3FA4B-7E11-4F7E-87E0-E496DCE3C5D3}" type="presOf" srcId="{FF1A2CB0-D4C8-422B-80DA-3CABFF79043B}" destId="{C4BB203F-4DB5-4A3C-A3A5-0E5E276F0C1B}" srcOrd="0" destOrd="0" presId="urn:microsoft.com/office/officeart/2005/8/layout/hierarchy2"/>
    <dgm:cxn modelId="{70894228-2C7C-45D5-8D47-743CC0DAAD83}" type="presOf" srcId="{776FBFD7-AFB1-4CBF-BBA9-55B25D4A0AB6}" destId="{E4AD8892-6E34-4F0E-BAE0-89A20B54E37B}" srcOrd="0" destOrd="0" presId="urn:microsoft.com/office/officeart/2005/8/layout/hierarchy2"/>
    <dgm:cxn modelId="{73B5EF12-F322-492A-BC9B-95C884CE0D14}" type="presOf" srcId="{514618E8-61C3-412F-8F72-A92058FF465A}" destId="{5064FAC8-0BD7-413D-A14D-28F55791083C}" srcOrd="1" destOrd="0" presId="urn:microsoft.com/office/officeart/2005/8/layout/hierarchy2"/>
    <dgm:cxn modelId="{BF50217E-151A-4E20-81B4-0790CF155DF6}" type="presOf" srcId="{AC985424-C447-40E2-A59B-E3B6306F3D29}" destId="{B5D3931D-DF43-4C93-B1D4-775FCAA68952}" srcOrd="0" destOrd="0" presId="urn:microsoft.com/office/officeart/2005/8/layout/hierarchy2"/>
    <dgm:cxn modelId="{CDF57F10-60BF-4038-B7D2-F29D34D4F4FF}" srcId="{4C397FA6-FBE1-407C-8EB9-5A335C6F05AB}" destId="{E80F53D7-D512-443C-A92B-F16D549ACADF}" srcOrd="0" destOrd="0" parTransId="{C3CC197E-D6EB-4EB1-ABD7-F12F0F28BAD9}" sibTransId="{128C6982-A8F8-408F-987A-B8C6A9985214}"/>
    <dgm:cxn modelId="{4EC1A3E5-DCE1-4430-A6A9-DFDDC032A625}" type="presOf" srcId="{47282C32-8F3F-4678-8FF1-5A4E2F9CB80D}" destId="{DD52D9EC-93F9-494D-9AE6-9F197DE7D745}" srcOrd="0" destOrd="0" presId="urn:microsoft.com/office/officeart/2005/8/layout/hierarchy2"/>
    <dgm:cxn modelId="{7B41A937-D542-4916-AFFB-270C77002CFD}" srcId="{E78A7302-5647-4C98-BA71-D7E42BEA4C5E}" destId="{248B5CFC-CE63-4C9D-8C38-83572B91C81F}" srcOrd="0" destOrd="0" parTransId="{514618E8-61C3-412F-8F72-A92058FF465A}" sibTransId="{29E0541C-4559-4959-9A43-10C6902D84F2}"/>
    <dgm:cxn modelId="{746C3816-4A64-4777-AD74-E9FDD6FBCDF9}" type="presOf" srcId="{C8447093-E27D-47A5-AC36-F4316E60A564}" destId="{07C07295-5A38-4872-B8AE-A1ED87712EAF}" srcOrd="1" destOrd="0" presId="urn:microsoft.com/office/officeart/2005/8/layout/hierarchy2"/>
    <dgm:cxn modelId="{E7C687E7-95D7-4A33-90BA-3C5E88173627}" type="presOf" srcId="{E4824896-CA08-48F0-86D7-21EC789466B1}" destId="{3FFCF358-D61D-4B40-9196-858D54BF6DD9}" srcOrd="0" destOrd="0" presId="urn:microsoft.com/office/officeart/2005/8/layout/hierarchy2"/>
    <dgm:cxn modelId="{AAE06D45-E0DB-4110-9B74-778643B7B956}" type="presOf" srcId="{28AAB703-ECBA-48AC-8BBC-41B7080008B9}" destId="{70BD684C-30B2-45E7-87CF-AB4C0660585D}" srcOrd="0" destOrd="0" presId="urn:microsoft.com/office/officeart/2005/8/layout/hierarchy2"/>
    <dgm:cxn modelId="{EE784AD6-1064-48B9-8F9A-944B84AEE87B}" type="presOf" srcId="{B044E578-58C7-48F7-9B7B-573A87227083}" destId="{6DD1D990-982E-4EEF-B34A-4BA51E34D90C}" srcOrd="0" destOrd="0" presId="urn:microsoft.com/office/officeart/2005/8/layout/hierarchy2"/>
    <dgm:cxn modelId="{9959D923-4188-4031-B150-128CA8F46F90}" type="presOf" srcId="{0206A875-2D5E-4BA4-AD0A-8B8EC8755002}" destId="{474B09B8-210A-4EB6-AE70-4640A6649599}" srcOrd="0" destOrd="0" presId="urn:microsoft.com/office/officeart/2005/8/layout/hierarchy2"/>
    <dgm:cxn modelId="{BAFF6A21-F1F2-4948-8F3C-247BC0E89E1C}" type="presOf" srcId="{A029D76F-E5C2-46BE-8334-7D84EB5C289E}" destId="{EFBF7D2A-C570-48ED-9AAC-10D053392677}" srcOrd="1" destOrd="0" presId="urn:microsoft.com/office/officeart/2005/8/layout/hierarchy2"/>
    <dgm:cxn modelId="{B33F8325-CAC2-4971-A0D2-FACDE2344242}" type="presOf" srcId="{4146481B-7C02-420C-8FAC-0F8EA0CEF21B}" destId="{91BE52A9-E8D3-4945-9AE5-EEDC5622E147}" srcOrd="0" destOrd="0" presId="urn:microsoft.com/office/officeart/2005/8/layout/hierarchy2"/>
    <dgm:cxn modelId="{F5F15185-D4A9-4AFB-AC63-FC902673B8EB}" type="presOf" srcId="{A45ABAA3-9F83-4061-87BB-49CB5318160E}" destId="{8EBF42F9-6D09-43B5-8144-9F14C7DCA3E9}" srcOrd="0" destOrd="0" presId="urn:microsoft.com/office/officeart/2005/8/layout/hierarchy2"/>
    <dgm:cxn modelId="{C284CFD2-21F8-44AD-81DC-6399C7F38F59}" type="presOf" srcId="{7AA4C93A-3926-4E75-9D9B-E7815F11D1E2}" destId="{BEF9EDB9-0E16-4302-8EA5-5E203C113936}" srcOrd="0" destOrd="0" presId="urn:microsoft.com/office/officeart/2005/8/layout/hierarchy2"/>
    <dgm:cxn modelId="{6FEDE06D-EA9A-428F-8B7B-B2CF170C2DCB}" type="presOf" srcId="{209ACEFC-994B-454D-85EB-BC5860CD90D6}" destId="{C9D8BBA0-92C6-43D8-842E-673DD1133DD6}" srcOrd="0" destOrd="0" presId="urn:microsoft.com/office/officeart/2005/8/layout/hierarchy2"/>
    <dgm:cxn modelId="{A2DD6D01-9373-489B-8B34-3E09224C9437}" type="presOf" srcId="{9EBA1DE7-40F9-4BE9-90CA-7585E887374A}" destId="{784907EE-CF19-4E90-8044-A6C2E94F1BA2}" srcOrd="0" destOrd="0" presId="urn:microsoft.com/office/officeart/2005/8/layout/hierarchy2"/>
    <dgm:cxn modelId="{09F36726-24B3-4013-B25B-6FC12FAFA128}" srcId="{28AAB703-ECBA-48AC-8BBC-41B7080008B9}" destId="{EFB4AB8D-671A-45C2-951E-7497C5165E7C}" srcOrd="0" destOrd="0" parTransId="{911D84F1-7907-4958-BA40-7F6C49FB40FB}" sibTransId="{486EB273-D9A8-4CF5-BEEF-B3263B30F654}"/>
    <dgm:cxn modelId="{CA4ED240-06D5-4ADF-8F9D-5225C1101D14}" type="presOf" srcId="{CCF59770-FFCF-4EF2-9BAD-AB361A7BEFCC}" destId="{D30894E1-1AC8-419C-9051-C5AFE9F16224}" srcOrd="1" destOrd="0" presId="urn:microsoft.com/office/officeart/2005/8/layout/hierarchy2"/>
    <dgm:cxn modelId="{C7FAD15F-85BA-43DB-879A-7A72C202C4D9}" srcId="{7AA4C93A-3926-4E75-9D9B-E7815F11D1E2}" destId="{B48C9922-01E5-45B2-B493-90849A518748}" srcOrd="0" destOrd="0" parTransId="{2527A35F-79F2-4105-98E4-6A36B14AA828}" sibTransId="{9D023EF9-F9D9-4AAB-B71D-3528BB21403C}"/>
    <dgm:cxn modelId="{6EB2F107-EB8F-44FD-B905-156ED29CD9F3}" type="presOf" srcId="{AC985424-C447-40E2-A59B-E3B6306F3D29}" destId="{A6C73A06-4250-4245-9612-0D37E587E9D8}" srcOrd="1" destOrd="0" presId="urn:microsoft.com/office/officeart/2005/8/layout/hierarchy2"/>
    <dgm:cxn modelId="{532272D3-902C-4D3D-8838-555A401D2BA5}" type="presOf" srcId="{34D87CEA-5FFC-4DF1-BCD7-6716D5933D35}" destId="{4DBF6C90-2758-4EC0-902D-2FD76C0A97C0}" srcOrd="0" destOrd="0" presId="urn:microsoft.com/office/officeart/2005/8/layout/hierarchy2"/>
    <dgm:cxn modelId="{FBA2158C-4B8C-41D2-99F6-96A1B4C091E6}" type="presOf" srcId="{B48C9922-01E5-45B2-B493-90849A518748}" destId="{93BC7241-A5D0-49F6-882F-9A1A06F57D75}" srcOrd="0" destOrd="0" presId="urn:microsoft.com/office/officeart/2005/8/layout/hierarchy2"/>
    <dgm:cxn modelId="{295D3C0D-6C0B-4AD4-9E9D-10E16C578C6B}" type="presOf" srcId="{248B5CFC-CE63-4C9D-8C38-83572B91C81F}" destId="{5A3A14FE-9F07-42F2-8B7A-2CFC7AF10A38}" srcOrd="0" destOrd="0" presId="urn:microsoft.com/office/officeart/2005/8/layout/hierarchy2"/>
    <dgm:cxn modelId="{5062B8B0-8B89-487F-9436-46A5D5037328}" type="presOf" srcId="{E006AADD-97F3-4540-8C80-F73A9D35B54C}" destId="{F36DF857-F2DC-46F8-965D-FEB9B601FF9D}" srcOrd="0" destOrd="0" presId="urn:microsoft.com/office/officeart/2005/8/layout/hierarchy2"/>
    <dgm:cxn modelId="{60F85C24-CD10-47AF-B5EA-43C007775E28}" type="presOf" srcId="{EB674AA3-26EC-4B71-AF39-BF415A12A9D5}" destId="{8A8F497A-9752-4E42-A5CE-CDA3B264947F}" srcOrd="0" destOrd="0" presId="urn:microsoft.com/office/officeart/2005/8/layout/hierarchy2"/>
    <dgm:cxn modelId="{047A76AC-7306-458F-8A35-BA16A4D9EB40}" type="presOf" srcId="{911D84F1-7907-4958-BA40-7F6C49FB40FB}" destId="{9A1B6F46-E699-4F66-B363-D6669E32A3B8}" srcOrd="1" destOrd="0" presId="urn:microsoft.com/office/officeart/2005/8/layout/hierarchy2"/>
    <dgm:cxn modelId="{7C577913-24FD-40E8-A85F-D3B3404D2077}" type="presOf" srcId="{9A620674-54AE-4FD3-9EF9-6EE6258D1ADF}" destId="{283BEC49-CB1F-414C-8760-749E0F370468}" srcOrd="1" destOrd="0" presId="urn:microsoft.com/office/officeart/2005/8/layout/hierarchy2"/>
    <dgm:cxn modelId="{124679CC-8975-4223-AA01-D1815AA08B18}" srcId="{13A6647D-B65B-420E-9CF7-5E4A33E89ADF}" destId="{5ADAF7D5-776C-4CE9-B41B-55735EDAA495}" srcOrd="1" destOrd="0" parTransId="{D0A51978-B629-4A94-93F5-9C55C7DF0916}" sibTransId="{08523BC1-320B-407B-9AEE-C587FAD293FB}"/>
    <dgm:cxn modelId="{3CC8E7BE-F7DA-47CD-BD75-FB29B9AAC637}" type="presOf" srcId="{A5CB7B7E-3D84-47C2-B0D8-138A6C5601ED}" destId="{432B6404-FA6E-465D-8C16-266D2702A43A}" srcOrd="1" destOrd="0" presId="urn:microsoft.com/office/officeart/2005/8/layout/hierarchy2"/>
    <dgm:cxn modelId="{3F541F4A-75B6-48B1-A22D-73AA6636C33C}" srcId="{7173CA40-5658-4C1E-B5E5-AE235479308B}" destId="{FF1A2CB0-D4C8-422B-80DA-3CABFF79043B}" srcOrd="0" destOrd="0" parTransId="{2E1D530E-8514-47EB-B4FA-25D7FF97E54F}" sibTransId="{E7A37C9A-46D5-4CCD-8A5E-CF90AC790ACA}"/>
    <dgm:cxn modelId="{4546C326-3B75-4713-943C-5B4C71958639}" srcId="{FF1A2CB0-D4C8-422B-80DA-3CABFF79043B}" destId="{13A6647D-B65B-420E-9CF7-5E4A33E89ADF}" srcOrd="3" destOrd="0" parTransId="{57C3973E-F604-42FA-90C1-8308D070234B}" sibTransId="{63A65100-F362-40A2-B155-1B8B10C0FFF5}"/>
    <dgm:cxn modelId="{25880B1F-6396-4E42-90A3-7E52460509EB}" srcId="{FF1A2CB0-D4C8-422B-80DA-3CABFF79043B}" destId="{7AA4C93A-3926-4E75-9D9B-E7815F11D1E2}" srcOrd="4" destOrd="0" parTransId="{DBB59D6B-D2B3-460B-8CBD-3E4C85082E68}" sibTransId="{BEE1918A-3501-44F2-84F7-D8F604703CF0}"/>
    <dgm:cxn modelId="{078DC607-2489-458B-A0DD-4A80F7F7BF10}" type="presOf" srcId="{DBB59D6B-D2B3-460B-8CBD-3E4C85082E68}" destId="{4F7BEFFC-728C-4561-B472-138B94D977BD}" srcOrd="0" destOrd="0" presId="urn:microsoft.com/office/officeart/2005/8/layout/hierarchy2"/>
    <dgm:cxn modelId="{925B25CA-34F7-4CE1-8204-E71ED7470DE5}" type="presOf" srcId="{47282C32-8F3F-4678-8FF1-5A4E2F9CB80D}" destId="{AEA1A64A-C96C-415C-9803-0B80E7D9266A}" srcOrd="1" destOrd="0" presId="urn:microsoft.com/office/officeart/2005/8/layout/hierarchy2"/>
    <dgm:cxn modelId="{3354E335-3009-4150-9792-4419B9E8356F}" type="presOf" srcId="{F5B88081-8CAA-4718-9DFD-0ED2C8514B40}" destId="{BC7E926C-1DCE-449E-9B4D-86E6CF0586D9}" srcOrd="0" destOrd="0" presId="urn:microsoft.com/office/officeart/2005/8/layout/hierarchy2"/>
    <dgm:cxn modelId="{F365A9FA-0777-4F75-BA20-E5E6D1333918}" type="presOf" srcId="{68FD0B18-9EDA-45C3-85E0-F32B884C9D0D}" destId="{E3CE64A6-D104-4B37-8307-CA544B22E28A}" srcOrd="0" destOrd="0" presId="urn:microsoft.com/office/officeart/2005/8/layout/hierarchy2"/>
    <dgm:cxn modelId="{759DE17C-687A-4E99-86DD-19413D8CF54B}" type="presOf" srcId="{EDC46771-4ECE-43C2-A652-7954E7AEAFF0}" destId="{4129C7B2-BB1B-4D19-B99A-C263F43CF0FB}" srcOrd="0" destOrd="0" presId="urn:microsoft.com/office/officeart/2005/8/layout/hierarchy2"/>
    <dgm:cxn modelId="{FCF00E6C-BB93-4724-B533-A1E4C8BE1D68}" type="presOf" srcId="{68FD0B18-9EDA-45C3-85E0-F32B884C9D0D}" destId="{C6333DC8-B557-4E28-9494-CBCDA1F897C0}" srcOrd="1" destOrd="0" presId="urn:microsoft.com/office/officeart/2005/8/layout/hierarchy2"/>
    <dgm:cxn modelId="{67844DEE-7F72-4C30-A3B7-096606B08902}" type="presOf" srcId="{076EB777-4001-4A89-957F-4ED8A9EC1509}" destId="{7D652672-4E75-4F77-B5D9-35FFEA24934A}" srcOrd="1" destOrd="0" presId="urn:microsoft.com/office/officeart/2005/8/layout/hierarchy2"/>
    <dgm:cxn modelId="{18F9F57B-9B4E-41EB-AAB9-4E2E162CAC82}" type="presOf" srcId="{4F2199E4-748B-4F94-95B0-B0E122AFA264}" destId="{48178A6F-6B74-446F-978B-285D66F0128E}" srcOrd="0" destOrd="0" presId="urn:microsoft.com/office/officeart/2005/8/layout/hierarchy2"/>
    <dgm:cxn modelId="{703B47D3-1AC3-49C9-A204-C2A20E155EF6}" type="presOf" srcId="{3EE8A14C-45E9-4911-A80B-637AC01AD986}" destId="{A2110C4F-5915-4DA8-BED5-95EF0F6E7BBB}" srcOrd="1" destOrd="0" presId="urn:microsoft.com/office/officeart/2005/8/layout/hierarchy2"/>
    <dgm:cxn modelId="{600F026B-99A1-4AE1-A3E2-42820AF8D08D}" type="presOf" srcId="{514618E8-61C3-412F-8F72-A92058FF465A}" destId="{1F99334F-994B-427F-BC5D-2252FE435AAF}" srcOrd="0" destOrd="0" presId="urn:microsoft.com/office/officeart/2005/8/layout/hierarchy2"/>
    <dgm:cxn modelId="{24F8CA30-1FE1-4E9C-9292-87D1916682DE}" type="presOf" srcId="{9EBA1DE7-40F9-4BE9-90CA-7585E887374A}" destId="{7788B1DD-0262-45CF-9D13-0F2C99E89230}" srcOrd="1" destOrd="0" presId="urn:microsoft.com/office/officeart/2005/8/layout/hierarchy2"/>
    <dgm:cxn modelId="{B25DB494-7CED-403D-BCC4-2DB7A32AE19A}" type="presOf" srcId="{9202CC74-E0A3-4590-9535-24E8BA6D1E29}" destId="{2BA31218-5912-46BB-9B77-D2C88B9F15AB}" srcOrd="1" destOrd="0" presId="urn:microsoft.com/office/officeart/2005/8/layout/hierarchy2"/>
    <dgm:cxn modelId="{34F1EFCA-2389-418C-8CA3-EBD33B1774BB}" type="presOf" srcId="{22BD19C9-7C7F-47EC-B369-05D9FDCD86A3}" destId="{37DD0700-1925-474D-A5E9-659820E69AD0}" srcOrd="0" destOrd="0" presId="urn:microsoft.com/office/officeart/2005/8/layout/hierarchy2"/>
    <dgm:cxn modelId="{85D983D1-5675-416C-BEAF-F1D622CA6A61}" type="presOf" srcId="{072C095F-92B3-4C28-BF08-59ECE7A2CF62}" destId="{8428CF01-2DBC-4035-90E1-D6A860A48FEF}" srcOrd="1" destOrd="0" presId="urn:microsoft.com/office/officeart/2005/8/layout/hierarchy2"/>
    <dgm:cxn modelId="{7678E2E2-3FB4-404F-BDE4-DF0C028563E4}" type="presOf" srcId="{651FD3B2-584A-44D2-9DDB-16551E81D288}" destId="{1E6BB63F-49C2-4E39-906F-4E4F119700C4}" srcOrd="1" destOrd="0" presId="urn:microsoft.com/office/officeart/2005/8/layout/hierarchy2"/>
    <dgm:cxn modelId="{36EC15F7-C40F-491E-801A-93EB872918BC}" type="presOf" srcId="{52959D79-7FFE-4AD2-B5F7-27C648D88ED6}" destId="{2FAEC1BB-2CFE-47B0-854B-9690688FEC3C}" srcOrd="0" destOrd="0" presId="urn:microsoft.com/office/officeart/2005/8/layout/hierarchy2"/>
    <dgm:cxn modelId="{FEA8BC36-BC7A-4E89-951C-205BEBDE0243}" type="presOf" srcId="{96AEEC72-67EB-4359-BB15-D983830496F4}" destId="{289E825E-7DC9-4F29-9AFE-D987B4924A23}" srcOrd="0" destOrd="0" presId="urn:microsoft.com/office/officeart/2005/8/layout/hierarchy2"/>
    <dgm:cxn modelId="{AE7C24A5-0667-4348-9EE1-434C425ADFBC}" type="presOf" srcId="{4F6099E0-2978-4E4A-A67F-E77B5599FAAC}" destId="{AD439F02-4549-48D2-AB71-888B89A73A52}" srcOrd="1" destOrd="0" presId="urn:microsoft.com/office/officeart/2005/8/layout/hierarchy2"/>
    <dgm:cxn modelId="{B6A8F28A-A195-4963-BB30-05423B5885DD}" type="presOf" srcId="{25A5B853-4371-4B97-AA71-B429AD14474B}" destId="{065FAECC-F2F6-4F52-BF1B-0FBFFB8DD14D}" srcOrd="0" destOrd="0" presId="urn:microsoft.com/office/officeart/2005/8/layout/hierarchy2"/>
    <dgm:cxn modelId="{273AFB70-F3A9-4C81-B81E-105658A241F8}" type="presOf" srcId="{8793364F-696C-4E6E-BACC-49473759F0F1}" destId="{753B51F6-A86F-4D21-9F07-61044332E8B2}" srcOrd="0" destOrd="0" presId="urn:microsoft.com/office/officeart/2005/8/layout/hierarchy2"/>
    <dgm:cxn modelId="{500F152F-F6AC-4D24-8358-02089A070AA6}" type="presOf" srcId="{E4668048-F186-404C-8549-30E47A666246}" destId="{A991ECF1-29AA-4790-A1E3-6DB0E23F70CB}" srcOrd="1" destOrd="0" presId="urn:microsoft.com/office/officeart/2005/8/layout/hierarchy2"/>
    <dgm:cxn modelId="{4AC8B975-013D-43B3-B131-EE5015BA9B15}" type="presOf" srcId="{61F2A880-E22B-4687-AA1C-400AE77A0BE1}" destId="{6C7878A3-366D-49D1-9765-9677606C2276}" srcOrd="0" destOrd="0" presId="urn:microsoft.com/office/officeart/2005/8/layout/hierarchy2"/>
    <dgm:cxn modelId="{5178CCA7-1D04-4B6E-8BBA-98DCC9AAD73A}" type="presOf" srcId="{14CA1AAC-51A2-4705-926D-E42287982C72}" destId="{DADC1F05-D94E-4C66-A7D6-441BA87D71BD}" srcOrd="0" destOrd="0" presId="urn:microsoft.com/office/officeart/2005/8/layout/hierarchy2"/>
    <dgm:cxn modelId="{25561F26-DC4E-490E-A756-F3A2F7D3BE32}" type="presOf" srcId="{DF649781-C973-471E-9E50-CB67603055B4}" destId="{8DE5543B-0DA5-4BD9-90D7-46B0B96635D8}" srcOrd="0" destOrd="0" presId="urn:microsoft.com/office/officeart/2005/8/layout/hierarchy2"/>
    <dgm:cxn modelId="{BC6971FF-9AA1-43FF-B5BE-90CDAD5ACF18}" type="presOf" srcId="{13A6647D-B65B-420E-9CF7-5E4A33E89ADF}" destId="{430F86E0-978F-4968-9060-4CC52C6F2587}" srcOrd="0" destOrd="0" presId="urn:microsoft.com/office/officeart/2005/8/layout/hierarchy2"/>
    <dgm:cxn modelId="{E5C7BDA8-545C-4472-B207-0B1C6F1920E5}" srcId="{1F13C201-6051-4C9E-A72A-86DC92594973}" destId="{014C6C41-2DCD-4DE4-A522-3B918CDB0C46}" srcOrd="0" destOrd="0" parTransId="{5E840C2C-2F80-4ED2-A051-91062915CD21}" sibTransId="{D9A5614B-F5D1-426C-BEAD-05FC57EC3316}"/>
    <dgm:cxn modelId="{F07DE408-E5E1-4FD4-849B-A9FC2B5062E9}" type="presOf" srcId="{C8447093-E27D-47A5-AC36-F4316E60A564}" destId="{27036E9A-BCCE-43AF-993E-82692D41097B}" srcOrd="0" destOrd="0" presId="urn:microsoft.com/office/officeart/2005/8/layout/hierarchy2"/>
    <dgm:cxn modelId="{2A10E926-AA53-48BD-897A-24F3178F8926}" srcId="{014C6C41-2DCD-4DE4-A522-3B918CDB0C46}" destId="{E4824896-CA08-48F0-86D7-21EC789466B1}" srcOrd="0" destOrd="0" parTransId="{EB674AA3-26EC-4B71-AF39-BF415A12A9D5}" sibTransId="{A7DC56DA-F72E-4D28-B333-BDA58F3EE759}"/>
    <dgm:cxn modelId="{D93E2054-72FC-49A7-9E63-B979BBEF23C3}" type="presOf" srcId="{61F2A880-E22B-4687-AA1C-400AE77A0BE1}" destId="{44BAA788-BB38-42A1-A863-583ECA3A2F51}" srcOrd="1" destOrd="0" presId="urn:microsoft.com/office/officeart/2005/8/layout/hierarchy2"/>
    <dgm:cxn modelId="{6D501992-C6C1-4E9D-A2D5-C74AE81A84C5}" type="presOf" srcId="{F4256BE2-B7DD-42C8-B1E9-8076EAFB30DB}" destId="{4F08B7C3-F0B1-434B-B8A1-FE2A0F4A613C}" srcOrd="0" destOrd="0" presId="urn:microsoft.com/office/officeart/2005/8/layout/hierarchy2"/>
    <dgm:cxn modelId="{C7CADF4D-DA4F-4572-8BDA-6786CA7AB35B}" type="presOf" srcId="{20EA7FA7-9493-47EC-A15E-6336E0FCC5BF}" destId="{C61F0FC1-D38A-4756-B29C-CB4BD80B1B05}" srcOrd="1" destOrd="0" presId="urn:microsoft.com/office/officeart/2005/8/layout/hierarchy2"/>
    <dgm:cxn modelId="{F538468A-72C9-451B-A98A-D12EE805D2C0}" type="presOf" srcId="{5ADAF7D5-776C-4CE9-B41B-55735EDAA495}" destId="{74AE3249-30F4-4317-8694-C719652606F7}" srcOrd="0" destOrd="0" presId="urn:microsoft.com/office/officeart/2005/8/layout/hierarchy2"/>
    <dgm:cxn modelId="{C829FB85-1C15-4557-B076-A8EB1F17F75D}" type="presOf" srcId="{BD33D72A-CE2B-4A4C-91EC-6905CD5AF600}" destId="{78EF1F48-CDD6-434D-B753-AA1477B94DEF}" srcOrd="0" destOrd="0" presId="urn:microsoft.com/office/officeart/2005/8/layout/hierarchy2"/>
    <dgm:cxn modelId="{2D82565C-C5D3-4467-B6D2-54D1E9512068}" type="presOf" srcId="{20EA7FA7-9493-47EC-A15E-6336E0FCC5BF}" destId="{DF0DEF80-48E1-4724-ACFF-424436909BB8}" srcOrd="0" destOrd="0" presId="urn:microsoft.com/office/officeart/2005/8/layout/hierarchy2"/>
    <dgm:cxn modelId="{49218BDA-9542-4DA9-89CB-FC345E9A31CE}" type="presOf" srcId="{ECF39D53-94F5-4E51-ABD4-5A28C45FADB3}" destId="{6730C436-D47A-4761-A390-62B14ABFFCD0}" srcOrd="1" destOrd="0" presId="urn:microsoft.com/office/officeart/2005/8/layout/hierarchy2"/>
    <dgm:cxn modelId="{CC3EBA2B-DBB0-41C5-9434-261B2ECF3C21}" srcId="{7AA4C93A-3926-4E75-9D9B-E7815F11D1E2}" destId="{209ACEFC-994B-454D-85EB-BC5860CD90D6}" srcOrd="3" destOrd="0" parTransId="{4146481B-7C02-420C-8FAC-0F8EA0CEF21B}" sibTransId="{3FCB4EF3-CBD1-4A42-8C37-0E0EEDC1D3FB}"/>
    <dgm:cxn modelId="{676770AC-6DA3-4462-8F5E-DCEBC1695FE0}" srcId="{13A6647D-B65B-420E-9CF7-5E4A33E89ADF}" destId="{776FBFD7-AFB1-4CBF-BBA9-55B25D4A0AB6}" srcOrd="0" destOrd="0" parTransId="{8737D3C0-FF41-432B-B81B-1070C69C818E}" sibTransId="{8BF4D468-72E4-4555-8B08-504653C3DB1B}"/>
    <dgm:cxn modelId="{AB80F0FB-95F1-461D-8F9D-63D4A8FDC11B}" type="presOf" srcId="{8C27F752-B67C-4618-B0EC-E9CE964A24EE}" destId="{48A0C461-8DC1-4169-A13F-A95B7A0DB2A8}" srcOrd="0" destOrd="0" presId="urn:microsoft.com/office/officeart/2005/8/layout/hierarchy2"/>
    <dgm:cxn modelId="{983C884A-D16F-4788-A500-F7FFBFA180E8}" type="presOf" srcId="{25A5B853-4371-4B97-AA71-B429AD14474B}" destId="{BDEE0DCE-930F-4F1B-9024-5F4F6B61C95F}" srcOrd="1" destOrd="0" presId="urn:microsoft.com/office/officeart/2005/8/layout/hierarchy2"/>
    <dgm:cxn modelId="{0900130B-21ED-47FB-9DCB-00AB977BCA52}" type="presOf" srcId="{08ACA320-C363-428D-8C9D-A6CDB9C1C171}" destId="{52BC47CD-F928-4247-BAF2-3D22C64CB243}" srcOrd="0" destOrd="0" presId="urn:microsoft.com/office/officeart/2005/8/layout/hierarchy2"/>
    <dgm:cxn modelId="{3E48C16E-5C60-4370-8D92-4A439A7C99F3}" type="presOf" srcId="{92160323-39F8-4D98-BC53-17E204A6D8EB}" destId="{566559E7-7C92-4532-8706-EED430BC9CEF}" srcOrd="0" destOrd="0" presId="urn:microsoft.com/office/officeart/2005/8/layout/hierarchy2"/>
    <dgm:cxn modelId="{92086C06-AB95-4026-8B48-7A5F6A7954A4}" type="presOf" srcId="{8793364F-696C-4E6E-BACC-49473759F0F1}" destId="{63E88BF0-1EDE-4000-B705-5896D96F299F}" srcOrd="1" destOrd="0" presId="urn:microsoft.com/office/officeart/2005/8/layout/hierarchy2"/>
    <dgm:cxn modelId="{24F5B219-E80A-4EB1-B3C7-25C77AD82E0C}" type="presOf" srcId="{8737D3C0-FF41-432B-B81B-1070C69C818E}" destId="{17490BC0-9C17-481A-90A3-053FB6AADA25}" srcOrd="0" destOrd="0" presId="urn:microsoft.com/office/officeart/2005/8/layout/hierarchy2"/>
    <dgm:cxn modelId="{14E7A44A-C932-4FED-A8CF-0EA26BFBAAF6}" type="presOf" srcId="{B044E578-58C7-48F7-9B7B-573A87227083}" destId="{3D4718BF-0894-4CF7-A045-81BE24504D75}" srcOrd="1" destOrd="0" presId="urn:microsoft.com/office/officeart/2005/8/layout/hierarchy2"/>
    <dgm:cxn modelId="{7C54AE1B-18FE-4A44-9CF1-ECCB0727A7A8}" type="presOf" srcId="{D0A51978-B629-4A94-93F5-9C55C7DF0916}" destId="{906779BF-7521-4812-B075-15E7B7BF7150}" srcOrd="0" destOrd="0" presId="urn:microsoft.com/office/officeart/2005/8/layout/hierarchy2"/>
    <dgm:cxn modelId="{B73EB7BB-B7C8-40B9-AD29-6EC3F41177ED}" type="presOf" srcId="{5997D30F-C1A8-4656-8DD4-D7A5077604BC}" destId="{8FF6AEB0-F4BF-482A-B2A5-E176D4BF36C4}" srcOrd="0" destOrd="0" presId="urn:microsoft.com/office/officeart/2005/8/layout/hierarchy2"/>
    <dgm:cxn modelId="{4806EE48-17C5-4339-A8C0-65E53A7F70B1}" type="presOf" srcId="{AED92B64-DC8F-4DF9-9C28-A46CBC8B444B}" destId="{A7EFF50B-345D-4303-8B92-BA9718865426}" srcOrd="0" destOrd="0" presId="urn:microsoft.com/office/officeart/2005/8/layout/hierarchy2"/>
    <dgm:cxn modelId="{4095E8E3-3AF2-4FB6-80A2-34FB97E2C059}" srcId="{0D759C45-3434-4DE0-B1C5-640625F4525E}" destId="{62C1F779-DCF5-4E93-A033-E0BFA017E66A}" srcOrd="0" destOrd="0" parTransId="{DF649781-C973-471E-9E50-CB67603055B4}" sibTransId="{53DC63EA-A2C8-4A85-B3AA-E8A48B6A312C}"/>
    <dgm:cxn modelId="{E93E813D-1773-4724-A22D-FCB5599967D8}" type="presOf" srcId="{E80F53D7-D512-443C-A92B-F16D549ACADF}" destId="{E357BFFB-DA7B-4B45-BC6E-E899831B8F88}" srcOrd="0" destOrd="0" presId="urn:microsoft.com/office/officeart/2005/8/layout/hierarchy2"/>
    <dgm:cxn modelId="{3559E87C-17C0-431E-93B3-71CAE116B015}" type="presOf" srcId="{2293C2C2-401A-45C3-BE67-DC75A8814AC5}" destId="{E14E60AE-F2F3-4965-B6FE-2891BB1EF768}" srcOrd="0" destOrd="0" presId="urn:microsoft.com/office/officeart/2005/8/layout/hierarchy2"/>
    <dgm:cxn modelId="{7007D2CC-7DD7-4BF3-A188-51CC0295654C}" type="presOf" srcId="{07296D63-A2F0-4C01-995C-E13E0818EB85}" destId="{0C89E33E-32DB-4E80-89F1-64E8803706B5}" srcOrd="1" destOrd="0" presId="urn:microsoft.com/office/officeart/2005/8/layout/hierarchy2"/>
    <dgm:cxn modelId="{9A38BCF9-E850-494C-AD18-6CE58CBBF168}" type="presOf" srcId="{C4AE234E-9F50-4784-BDE0-129AC35F6741}" destId="{A34F4F00-53B3-4AEE-8E99-12816322FA65}" srcOrd="0" destOrd="0" presId="urn:microsoft.com/office/officeart/2005/8/layout/hierarchy2"/>
    <dgm:cxn modelId="{24AC6DCE-D5C6-4928-A6CE-27C54764F224}" type="presOf" srcId="{DE26ADA7-15B1-469F-A517-AD64B81D3352}" destId="{5BDE6AA0-FBBB-48D4-9896-ED6DB20C8C81}" srcOrd="1" destOrd="0" presId="urn:microsoft.com/office/officeart/2005/8/layout/hierarchy2"/>
    <dgm:cxn modelId="{FF0E5FA6-DB97-47C7-BE18-1CA48E536ABB}" type="presOf" srcId="{BEC67A95-3181-4A5F-BCA5-6F402AB167F9}" destId="{FF6AC808-3F29-4848-8794-190518928FC4}" srcOrd="1" destOrd="0" presId="urn:microsoft.com/office/officeart/2005/8/layout/hierarchy2"/>
    <dgm:cxn modelId="{9B14494D-B359-45E7-9374-D642277D9B8E}" type="presOf" srcId="{E4668048-F186-404C-8549-30E47A666246}" destId="{446C7933-7147-4B4A-94FE-7CAE4C6424D1}" srcOrd="0" destOrd="0" presId="urn:microsoft.com/office/officeart/2005/8/layout/hierarchy2"/>
    <dgm:cxn modelId="{926993CD-560F-45A0-88B0-0352589AB6F5}" type="presOf" srcId="{2527A35F-79F2-4105-98E4-6A36B14AA828}" destId="{772CA58F-95D8-495C-A1CF-0F2C6351F7D5}" srcOrd="0" destOrd="0" presId="urn:microsoft.com/office/officeart/2005/8/layout/hierarchy2"/>
    <dgm:cxn modelId="{9052021C-CFD7-46D6-B69E-D3E7E586F741}" type="presOf" srcId="{DF649781-C973-471E-9E50-CB67603055B4}" destId="{8652C394-5644-4FFF-A82B-CF5D939393E4}" srcOrd="1" destOrd="0" presId="urn:microsoft.com/office/officeart/2005/8/layout/hierarchy2"/>
    <dgm:cxn modelId="{8F4B4287-3E5F-49D6-88DC-5676DB78FCFB}" type="presOf" srcId="{9F843F07-69EC-46A5-80E9-812B594B528F}" destId="{16A0EB3F-81AB-436A-B764-230FA314BD59}" srcOrd="1" destOrd="0" presId="urn:microsoft.com/office/officeart/2005/8/layout/hierarchy2"/>
    <dgm:cxn modelId="{681AAA41-551C-457F-858A-F69B5CAFDC4B}" type="presOf" srcId="{653FF990-9E0A-4BBE-9C05-8C9E306DFE7E}" destId="{C561EE96-F28F-495A-A6B6-3C8052F3073D}" srcOrd="0" destOrd="0" presId="urn:microsoft.com/office/officeart/2005/8/layout/hierarchy2"/>
    <dgm:cxn modelId="{466ABFCB-9360-4351-A2EF-DDE88CAC8C77}" srcId="{7D5FAE9D-F686-4869-8A39-64E160758612}" destId="{914400E1-2CB5-42B7-8EAE-3F16885A044C}" srcOrd="1" destOrd="0" parTransId="{7AF4F98A-BE9A-49D0-B54B-F89200D0418E}" sibTransId="{41D441C0-0816-4525-B61C-12216A0F4223}"/>
    <dgm:cxn modelId="{6B79A216-4DE8-44D4-8783-D477D68CD32D}" type="presOf" srcId="{4B9B52C0-F0E0-4FF2-A4E7-F23C95217074}" destId="{4B53823B-5A4D-46C1-ADDD-63E17E5D0CA0}" srcOrd="0" destOrd="0" presId="urn:microsoft.com/office/officeart/2005/8/layout/hierarchy2"/>
    <dgm:cxn modelId="{8B70CA31-50A5-458E-8402-66593B04E94D}" srcId="{9EEE21F6-65CB-48D9-80AA-9AE2AF93774A}" destId="{EDD35F17-E3AF-457A-943A-18303E687591}" srcOrd="0" destOrd="0" parTransId="{9F843F07-69EC-46A5-80E9-812B594B528F}" sibTransId="{DF71740C-9620-400D-820E-A00309EAFF39}"/>
    <dgm:cxn modelId="{B8C99911-25DE-4C0D-A253-18BA3E389C1F}" srcId="{7D5FAE9D-F686-4869-8A39-64E160758612}" destId="{08ACA320-C363-428D-8C9D-A6CDB9C1C171}" srcOrd="2" destOrd="0" parTransId="{A5CB7B7E-3D84-47C2-B0D8-138A6C5601ED}" sibTransId="{98697BEA-AD88-42BC-A63C-5FB805C55AB3}"/>
    <dgm:cxn modelId="{E622828A-6231-4AB7-92D3-A5785323A9CF}" type="presOf" srcId="{ECF39D53-94F5-4E51-ABD4-5A28C45FADB3}" destId="{59BEBFEC-2800-447D-ACAE-EB91B71B7CA2}" srcOrd="0" destOrd="0" presId="urn:microsoft.com/office/officeart/2005/8/layout/hierarchy2"/>
    <dgm:cxn modelId="{8259D36B-EAC4-495E-B7CF-1A6B1D2A5C13}" type="presOf" srcId="{D1650CC0-D430-4489-8645-34C872E09015}" destId="{8B3EBDF1-D46A-4E7C-9DF5-FE759CFA288F}" srcOrd="0" destOrd="0" presId="urn:microsoft.com/office/officeart/2005/8/layout/hierarchy2"/>
    <dgm:cxn modelId="{F47EDCB8-9991-47B7-9D51-D545CE3938E0}" srcId="{A8075900-D17E-456E-A75F-1A1CFEE7D628}" destId="{9CDED0ED-8C6D-4B1D-B230-63D8F4441B33}" srcOrd="0" destOrd="0" parTransId="{CB840852-30FB-4C1A-A4FC-4AEE65A85631}" sibTransId="{F989AFDC-ED43-462C-A3D9-5938CB484423}"/>
    <dgm:cxn modelId="{88D3BD15-1C43-4467-9972-A3F78CCF0B5C}" type="presOf" srcId="{653FF990-9E0A-4BBE-9C05-8C9E306DFE7E}" destId="{F8FB9868-E495-48DC-852F-01F7080C6240}" srcOrd="1" destOrd="0" presId="urn:microsoft.com/office/officeart/2005/8/layout/hierarchy2"/>
    <dgm:cxn modelId="{027D3907-AF33-4899-B1D7-FE19BD1E44A4}" type="presOf" srcId="{9F843F07-69EC-46A5-80E9-812B594B528F}" destId="{A59180B1-0555-427A-8C9F-76C91F4B900D}" srcOrd="0" destOrd="0" presId="urn:microsoft.com/office/officeart/2005/8/layout/hierarchy2"/>
    <dgm:cxn modelId="{31D2E1FA-24C5-4420-9C77-656BD7D9E9EB}" type="presOf" srcId="{E16AD061-66D1-4A09-803D-0CFCB12F2DA3}" destId="{601D5C71-C647-434C-8283-8D002B301F9F}" srcOrd="1" destOrd="0" presId="urn:microsoft.com/office/officeart/2005/8/layout/hierarchy2"/>
    <dgm:cxn modelId="{2D33A788-88C8-4C95-BA1F-4242DBEC2935}" type="presOf" srcId="{4C397FA6-FBE1-407C-8EB9-5A335C6F05AB}" destId="{1995444E-FB0E-4A46-9293-96EE48A2205D}" srcOrd="0" destOrd="0" presId="urn:microsoft.com/office/officeart/2005/8/layout/hierarchy2"/>
    <dgm:cxn modelId="{B2BC1457-7291-491E-813C-310CF5AEBAC1}" srcId="{4B9B52C0-F0E0-4FF2-A4E7-F23C95217074}" destId="{F5B88081-8CAA-4718-9DFD-0ED2C8514B40}" srcOrd="0" destOrd="0" parTransId="{49BD3513-6AB5-4AC5-B690-86069226D796}" sibTransId="{427CB7C0-992A-4B43-B605-4178C859A50A}"/>
    <dgm:cxn modelId="{056AC2E0-4F49-4CAD-A67A-1AB265B50137}" srcId="{AED92B64-DC8F-4DF9-9C28-A46CBC8B444B}" destId="{BCCF4B25-5627-4190-AA29-87C48748F8EA}" srcOrd="0" destOrd="0" parTransId="{BEC67A95-3181-4A5F-BCA5-6F402AB167F9}" sibTransId="{BB2EC678-D868-457F-97B4-B8DC52FA2405}"/>
    <dgm:cxn modelId="{7E9C270F-9503-493B-9695-950872A6DEA5}" type="presOf" srcId="{07296D63-A2F0-4C01-995C-E13E0818EB85}" destId="{B99FDA86-3C07-40CB-9C3E-E78145E6CD9E}" srcOrd="0" destOrd="0" presId="urn:microsoft.com/office/officeart/2005/8/layout/hierarchy2"/>
    <dgm:cxn modelId="{8F451DA7-03A2-4486-B788-1CF20B7C60BA}" srcId="{BD33D72A-CE2B-4A4C-91EC-6905CD5AF600}" destId="{D589D712-D0AA-414E-AFE9-039F3BB3EB8B}" srcOrd="0" destOrd="0" parTransId="{47282C32-8F3F-4678-8FF1-5A4E2F9CB80D}" sibTransId="{BB17841D-18FE-4B64-8D78-715503CF22B3}"/>
    <dgm:cxn modelId="{E20873EB-B668-428C-8BE5-ED4E2CB21456}" srcId="{044AE3D0-7EE0-42E6-85C2-C503AA0ACCB4}" destId="{22BD19C9-7C7F-47EC-B369-05D9FDCD86A3}" srcOrd="0" destOrd="0" parTransId="{B044E578-58C7-48F7-9B7B-573A87227083}" sibTransId="{4EE70F0A-1FB7-4227-9D1A-9005D505F3AD}"/>
    <dgm:cxn modelId="{7661BAEA-19AD-4BA8-9C2A-23166CE80C66}" type="presOf" srcId="{2F1B72FC-DB06-4327-A202-473C52AD410F}" destId="{A36B77A6-A99F-49F4-9B88-0325B95C7E53}" srcOrd="0" destOrd="0" presId="urn:microsoft.com/office/officeart/2005/8/layout/hierarchy2"/>
    <dgm:cxn modelId="{2691C9B5-B9C3-4AD4-B69A-2E7AFF7FA78A}" type="presOf" srcId="{3EE8A14C-45E9-4911-A80B-637AC01AD986}" destId="{50811B80-B678-481E-B21D-889C26606469}" srcOrd="0" destOrd="0" presId="urn:microsoft.com/office/officeart/2005/8/layout/hierarchy2"/>
    <dgm:cxn modelId="{01619759-CFB6-4C73-AF5B-3455261C65C6}" srcId="{4E565640-EBD8-48D5-B70F-BB6F3F890807}" destId="{4F2199E4-748B-4F94-95B0-B0E122AFA264}" srcOrd="0" destOrd="0" parTransId="{458A2CFE-8008-427D-A8C0-74BFBAE4ABCB}" sibTransId="{5AAF537D-E667-4C0F-BBAD-798ECCAD5B93}"/>
    <dgm:cxn modelId="{19437BFE-9EA8-4171-A2CB-FAE272293374}" type="presOf" srcId="{FA36ECD5-67D8-481C-93BE-70E1B08DF1B1}" destId="{000FD1E7-3B84-4EDD-9567-16CBC705E928}" srcOrd="0" destOrd="0" presId="urn:microsoft.com/office/officeart/2005/8/layout/hierarchy2"/>
    <dgm:cxn modelId="{F51790F2-2EE6-466C-8911-E412167B43A3}" srcId="{13A6647D-B65B-420E-9CF7-5E4A33E89ADF}" destId="{2317EBDC-91C6-4335-8CDB-2E8B38ACC62E}" srcOrd="2" destOrd="0" parTransId="{072C095F-92B3-4C28-BF08-59ECE7A2CF62}" sibTransId="{EC876A19-8D3B-476D-AA9B-D9C9B76A95FA}"/>
    <dgm:cxn modelId="{8E391FB0-2026-469E-BDD2-3F9C8183881D}" srcId="{13A6647D-B65B-420E-9CF7-5E4A33E89ADF}" destId="{BD33D72A-CE2B-4A4C-91EC-6905CD5AF600}" srcOrd="3" destOrd="0" parTransId="{DE26ADA7-15B1-469F-A517-AD64B81D3352}" sibTransId="{9851F53F-4FCF-4219-913F-6ECDF52C4EA7}"/>
    <dgm:cxn modelId="{6925D3D3-9C7E-4CCA-9CE8-BC9BC98771FA}" type="presOf" srcId="{4E565640-EBD8-48D5-B70F-BB6F3F890807}" destId="{2B0F94A2-BB88-4FE9-9F73-7D34D1C5F72B}" srcOrd="0" destOrd="0" presId="urn:microsoft.com/office/officeart/2005/8/layout/hierarchy2"/>
    <dgm:cxn modelId="{577A4F13-6394-474B-8958-286C6BF27170}" type="presOf" srcId="{4146481B-7C02-420C-8FAC-0F8EA0CEF21B}" destId="{F5548CFC-E020-428C-9123-C70E3D4B22EB}" srcOrd="1" destOrd="0" presId="urn:microsoft.com/office/officeart/2005/8/layout/hierarchy2"/>
    <dgm:cxn modelId="{2F23AF9C-5CC9-42FD-B6CA-D4331EFCBC49}" type="presOf" srcId="{4F6099E0-2978-4E4A-A67F-E77B5599FAAC}" destId="{FD40CCCE-697E-48F1-8F21-0107470C2DD8}" srcOrd="0" destOrd="0" presId="urn:microsoft.com/office/officeart/2005/8/layout/hierarchy2"/>
    <dgm:cxn modelId="{1ED3B609-80E6-440C-B6CC-843DE7D93D89}" srcId="{9F1E2A6D-B2CC-4E29-890F-6AD5512E75EE}" destId="{6389FE64-EA2D-41CE-B62D-D6C2831D4EE8}" srcOrd="1" destOrd="0" parTransId="{6D221724-9496-417D-AC68-F1AEE3715225}" sibTransId="{ABEC9805-D2C7-48C2-BA92-069BB6B200B8}"/>
    <dgm:cxn modelId="{01B451B4-1629-4502-BB0A-E44FF1A3B997}" srcId="{5ADAF7D5-776C-4CE9-B41B-55735EDAA495}" destId="{A45ABAA3-9F83-4061-87BB-49CB5318160E}" srcOrd="0" destOrd="0" parTransId="{07296D63-A2F0-4C01-995C-E13E0818EB85}" sibTransId="{E0D8DCE7-8BC2-4661-AC99-4CD30169CD50}"/>
    <dgm:cxn modelId="{BA49E8E0-FD4F-4972-B89F-A9C642CB9FB2}" type="presOf" srcId="{E78A7302-5647-4C98-BA71-D7E42BEA4C5E}" destId="{BF73A724-E6E0-427F-BC49-FE6E8AB4A84A}" srcOrd="0" destOrd="0" presId="urn:microsoft.com/office/officeart/2005/8/layout/hierarchy2"/>
    <dgm:cxn modelId="{A422D7F6-4CCD-4AC1-A1D8-905AAA46AE86}" type="presOf" srcId="{A029D76F-E5C2-46BE-8334-7D84EB5C289E}" destId="{4139C0A3-768B-408B-84B3-C37368672676}" srcOrd="0" destOrd="0" presId="urn:microsoft.com/office/officeart/2005/8/layout/hierarchy2"/>
    <dgm:cxn modelId="{63ACDD74-38AB-4AF8-BACE-63BE91605EC4}" type="presOf" srcId="{2527A35F-79F2-4105-98E4-6A36B14AA828}" destId="{91F4A31C-A532-42DF-A923-445DD79BF985}" srcOrd="1" destOrd="0" presId="urn:microsoft.com/office/officeart/2005/8/layout/hierarchy2"/>
    <dgm:cxn modelId="{41903285-AD76-4CA9-8382-D63A0A8FC960}" srcId="{9EEE21F6-65CB-48D9-80AA-9AE2AF93774A}" destId="{0D759C45-3434-4DE0-B1C5-640625F4525E}" srcOrd="2" destOrd="0" parTransId="{8EAFA14E-0F65-495F-8AC2-66614F01BD97}" sibTransId="{793EAEED-AB51-4A2E-89C6-45E70AEB4CD8}"/>
    <dgm:cxn modelId="{D33A533B-3317-407E-964A-D8B4750B8B6A}" srcId="{7AA4C93A-3926-4E75-9D9B-E7815F11D1E2}" destId="{9F1E2A6D-B2CC-4E29-890F-6AD5512E75EE}" srcOrd="2" destOrd="0" parTransId="{C4AE234E-9F50-4784-BDE0-129AC35F6741}" sibTransId="{7F5911DD-5C87-4423-8AAB-BD5CA6F0B19B}"/>
    <dgm:cxn modelId="{59FA5855-8922-4D1D-B690-4DA9FEC64F80}" srcId="{B48C9922-01E5-45B2-B493-90849A518748}" destId="{4E565640-EBD8-48D5-B70F-BB6F3F890807}" srcOrd="1" destOrd="0" parTransId="{9EBA1DE7-40F9-4BE9-90CA-7585E887374A}" sibTransId="{EAF8B19D-C04F-4D11-9AE8-0F0AAB33F3D9}"/>
    <dgm:cxn modelId="{6C818CDE-D61D-4E8B-8D87-D28348D165FB}" type="presOf" srcId="{F0780C3A-764A-4244-A7A5-A75CFCE32077}" destId="{D3D7E725-75DE-4D80-9101-544AC831F69F}" srcOrd="0" destOrd="0" presId="urn:microsoft.com/office/officeart/2005/8/layout/hierarchy2"/>
    <dgm:cxn modelId="{570E403E-07F6-4902-925E-CBFF63802FF8}" type="presOf" srcId="{A5CB7B7E-3D84-47C2-B0D8-138A6C5601ED}" destId="{002F84F7-2CB2-4D21-AEAC-02740DD14ADD}" srcOrd="0" destOrd="0" presId="urn:microsoft.com/office/officeart/2005/8/layout/hierarchy2"/>
    <dgm:cxn modelId="{C1874F6C-CE69-4BBA-8B2B-C34481491CFC}" srcId="{E78A7302-5647-4C98-BA71-D7E42BEA4C5E}" destId="{A41AE312-381F-4F16-8497-9ACA41EB053D}" srcOrd="2" destOrd="0" parTransId="{4F6099E0-2978-4E4A-A67F-E77B5599FAAC}" sibTransId="{8A6C9449-FF23-401C-BFB0-7A04E9BB1E77}"/>
    <dgm:cxn modelId="{0226830C-0F20-475B-B2CA-4951EC469FFD}" type="presOf" srcId="{6389FE64-EA2D-41CE-B62D-D6C2831D4EE8}" destId="{5B424A27-04E6-4C22-A8E7-E05E0ED2A9FC}" srcOrd="0" destOrd="0" presId="urn:microsoft.com/office/officeart/2005/8/layout/hierarchy2"/>
    <dgm:cxn modelId="{97531A82-CD23-4ED1-9FF5-05B9471A404E}" type="presOf" srcId="{57C3973E-F604-42FA-90C1-8308D070234B}" destId="{6E30D3E3-25CE-4C06-B65C-6916F8DE44BE}" srcOrd="1" destOrd="0" presId="urn:microsoft.com/office/officeart/2005/8/layout/hierarchy2"/>
    <dgm:cxn modelId="{1CE9632C-4BB9-485C-BAEE-BEDE7E01EE57}" type="presOf" srcId="{7D5FAE9D-F686-4869-8A39-64E160758612}" destId="{810BA761-C3C0-4097-A7AA-092399D40212}" srcOrd="0" destOrd="0" presId="urn:microsoft.com/office/officeart/2005/8/layout/hierarchy2"/>
    <dgm:cxn modelId="{06CE4FA4-EA15-4219-9609-DABF69D53CFE}" srcId="{7AA4C93A-3926-4E75-9D9B-E7815F11D1E2}" destId="{044AE3D0-7EE0-42E6-85C2-C503AA0ACCB4}" srcOrd="1" destOrd="0" parTransId="{D1650CC0-D430-4489-8645-34C872E09015}" sibTransId="{78E06629-8454-4F14-88BB-05329EE1F5C1}"/>
    <dgm:cxn modelId="{57D94DF1-954F-40E6-B8CC-C61DD2B73A1B}" srcId="{FF1A2CB0-D4C8-422B-80DA-3CABFF79043B}" destId="{52959D79-7FFE-4AD2-B5F7-27C648D88ED6}" srcOrd="1" destOrd="0" parTransId="{AC985424-C447-40E2-A59B-E3B6306F3D29}" sibTransId="{EB86D537-1820-4F08-B832-0C7D7C262538}"/>
    <dgm:cxn modelId="{01171CB1-27EB-433F-907F-CDE6CF74D288}" type="presOf" srcId="{458A2CFE-8008-427D-A8C0-74BFBAE4ABCB}" destId="{C40F760C-78FE-405C-98D8-E8878E54E07D}" srcOrd="0" destOrd="0" presId="urn:microsoft.com/office/officeart/2005/8/layout/hierarchy2"/>
    <dgm:cxn modelId="{7FA1F1A1-3163-437D-A0ED-14F245BE00CB}" srcId="{9F1E2A6D-B2CC-4E29-890F-6AD5512E75EE}" destId="{E78A7302-5647-4C98-BA71-D7E42BEA4C5E}" srcOrd="2" destOrd="0" parTransId="{ECF39D53-94F5-4E51-ABD4-5A28C45FADB3}" sibTransId="{523E8095-2033-4A9B-95E7-54DFCB433EB2}"/>
    <dgm:cxn modelId="{B1822695-4766-4F64-9A05-47AADFFEC84A}" type="presOf" srcId="{C3CC197E-D6EB-4EB1-ABD7-F12F0F28BAD9}" destId="{6ED5D84D-B6F8-4BBA-9D6B-75E074BAC499}" srcOrd="0" destOrd="0" presId="urn:microsoft.com/office/officeart/2005/8/layout/hierarchy2"/>
    <dgm:cxn modelId="{40725EEA-A06B-46C6-AC3B-DCD44AD0FF15}" type="presOf" srcId="{911D84F1-7907-4958-BA40-7F6C49FB40FB}" destId="{24C3031B-E543-457E-A19E-144B4C7BDFE8}" srcOrd="0" destOrd="0" presId="urn:microsoft.com/office/officeart/2005/8/layout/hierarchy2"/>
    <dgm:cxn modelId="{14540355-A12F-4158-9055-1332031AAC2E}" type="presOf" srcId="{D4FFEA7D-9F11-4DF2-A057-4135A8ED9AE9}" destId="{5923B5C0-AF2D-4B90-A431-A9B380451E1F}" srcOrd="0" destOrd="0" presId="urn:microsoft.com/office/officeart/2005/8/layout/hierarchy2"/>
    <dgm:cxn modelId="{529D39FB-B149-4505-96BB-C5F928FE8FA3}" type="presOf" srcId="{5F834A9B-D0C9-473F-BCC4-68AA606605A3}" destId="{6030DBD9-04CC-4BC4-AC99-AF2C173DBC44}" srcOrd="0" destOrd="0" presId="urn:microsoft.com/office/officeart/2005/8/layout/hierarchy2"/>
    <dgm:cxn modelId="{13BC6B46-6314-4E60-BE59-ED1D05C137B8}" type="presOf" srcId="{E16AD061-66D1-4A09-803D-0CFCB12F2DA3}" destId="{DF0470EF-4DA1-497B-900A-487C4ACACEC6}" srcOrd="0" destOrd="0" presId="urn:microsoft.com/office/officeart/2005/8/layout/hierarchy2"/>
    <dgm:cxn modelId="{65B01AF3-2C6A-4C1C-86AC-11FE6C093E81}" srcId="{0D759C45-3434-4DE0-B1C5-640625F4525E}" destId="{0B10108F-4B16-4CCC-8FB6-4B000AC1FC13}" srcOrd="1" destOrd="0" parTransId="{34D87CEA-5FFC-4DF1-BCD7-6716D5933D35}" sibTransId="{F1956EE8-C2B2-4EAB-B580-892136E20E2D}"/>
    <dgm:cxn modelId="{3394F154-347B-4B94-9BFE-762A974BE88E}" type="presOf" srcId="{6D221724-9496-417D-AC68-F1AEE3715225}" destId="{1D7C0CC5-D102-4C7C-ADAF-C209159C1363}" srcOrd="1" destOrd="0" presId="urn:microsoft.com/office/officeart/2005/8/layout/hierarchy2"/>
    <dgm:cxn modelId="{BE8666D4-00A7-4D33-A5E0-18B6E9892986}" srcId="{9EEE21F6-65CB-48D9-80AA-9AE2AF93774A}" destId="{7D5FAE9D-F686-4869-8A39-64E160758612}" srcOrd="1" destOrd="0" parTransId="{3EE8A14C-45E9-4911-A80B-637AC01AD986}" sibTransId="{A3BD1E3F-BCF5-4FBE-B716-58676B034FA7}"/>
    <dgm:cxn modelId="{247311F9-E16D-426A-B7A8-18ED410D5A63}" srcId="{52959D79-7FFE-4AD2-B5F7-27C648D88ED6}" destId="{28AAB703-ECBA-48AC-8BBC-41B7080008B9}" srcOrd="1" destOrd="0" parTransId="{A029D76F-E5C2-46BE-8334-7D84EB5C289E}" sibTransId="{2C53D38C-0F23-4166-AAE9-CD556F0A9DB4}"/>
    <dgm:cxn modelId="{F49B4D91-697E-419B-B91A-3303D53465FA}" srcId="{6389FE64-EA2D-41CE-B62D-D6C2831D4EE8}" destId="{12D980C4-49C2-46C8-B1E5-B3CA70566CCA}" srcOrd="0" destOrd="0" parTransId="{D4BF1A35-F874-41C2-8458-93B74099767F}" sibTransId="{DA6ED892-0D5E-4A14-B44D-56F785E655C2}"/>
    <dgm:cxn modelId="{632B1A64-54F7-427F-92DF-340CF6082516}" srcId="{7D5FAE9D-F686-4869-8A39-64E160758612}" destId="{A1D69F7B-04B3-4B84-807E-EBC7FE74F12B}" srcOrd="0" destOrd="0" parTransId="{61F2A880-E22B-4687-AA1C-400AE77A0BE1}" sibTransId="{C5532EE9-C7D8-456D-9EC5-C94AAE768F2B}"/>
    <dgm:cxn modelId="{6FC110DE-D93A-49AE-AAF2-7B6389E71F9A}" type="presOf" srcId="{D4FFEA7D-9F11-4DF2-A057-4135A8ED9AE9}" destId="{FCFFB5D3-4140-4BA4-A0D3-09250ADCE5D1}" srcOrd="1" destOrd="0" presId="urn:microsoft.com/office/officeart/2005/8/layout/hierarchy2"/>
    <dgm:cxn modelId="{C0757356-6F76-4374-9C74-B9BC3D5B64AC}" type="presOf" srcId="{5E840C2C-2F80-4ED2-A051-91062915CD21}" destId="{54E95498-8EC5-403B-B1A1-1B9080E46457}" srcOrd="0" destOrd="0" presId="urn:microsoft.com/office/officeart/2005/8/layout/hierarchy2"/>
    <dgm:cxn modelId="{AB577A46-D578-4A68-9568-086FDAEC588C}" srcId="{B48C9922-01E5-45B2-B493-90849A518748}" destId="{FA36ECD5-67D8-481C-93BE-70E1B08DF1B1}" srcOrd="0" destOrd="0" parTransId="{C8447093-E27D-47A5-AC36-F4316E60A564}" sibTransId="{76975F4C-06E7-4BF5-A6B4-A1ED40D889A6}"/>
    <dgm:cxn modelId="{3C121E54-51B1-4D37-97FE-51989F73F35A}" type="presOf" srcId="{5F834A9B-D0C9-473F-BCC4-68AA606605A3}" destId="{F2589EB4-309E-4CA2-904E-E574ABBC3ED7}" srcOrd="1" destOrd="0" presId="urn:microsoft.com/office/officeart/2005/8/layout/hierarchy2"/>
    <dgm:cxn modelId="{907B4277-B238-419E-9B18-07902BF50A82}" type="presOf" srcId="{A41AE312-381F-4F16-8497-9ACA41EB053D}" destId="{46336C88-8ED2-41DA-A237-8AF7BEC3ED90}" srcOrd="0" destOrd="0" presId="urn:microsoft.com/office/officeart/2005/8/layout/hierarchy2"/>
    <dgm:cxn modelId="{301E635F-45E8-4AE6-8541-77AA47F24424}" type="presOf" srcId="{0D759C45-3434-4DE0-B1C5-640625F4525E}" destId="{AFD5DBBB-AC64-4282-93FC-06C043C202D7}" srcOrd="0" destOrd="0" presId="urn:microsoft.com/office/officeart/2005/8/layout/hierarchy2"/>
    <dgm:cxn modelId="{26EC79E0-5AAE-4AB0-AE07-2457FC0D8214}" type="presOf" srcId="{C3CC197E-D6EB-4EB1-ABD7-F12F0F28BAD9}" destId="{423A5436-24BE-4538-8B74-616DA2795DB2}" srcOrd="1" destOrd="0" presId="urn:microsoft.com/office/officeart/2005/8/layout/hierarchy2"/>
    <dgm:cxn modelId="{08A61007-4930-40C3-8A45-B24488FF844D}" type="presOf" srcId="{072C095F-92B3-4C28-BF08-59ECE7A2CF62}" destId="{721C8FBE-D491-41A3-A5C4-CED5458396F2}" srcOrd="0" destOrd="0" presId="urn:microsoft.com/office/officeart/2005/8/layout/hierarchy2"/>
    <dgm:cxn modelId="{D9135EAA-9D4A-436A-9FAE-6F7EAA379C69}" type="presOf" srcId="{EFB4AB8D-671A-45C2-951E-7497C5165E7C}" destId="{C52BE613-1930-47C3-BFFB-87949F6441AB}" srcOrd="0" destOrd="0" presId="urn:microsoft.com/office/officeart/2005/8/layout/hierarchy2"/>
    <dgm:cxn modelId="{A3D440B7-AE00-4C15-9317-906373272B80}" srcId="{776FBFD7-AFB1-4CBF-BBA9-55B25D4A0AB6}" destId="{824D4686-C56C-4157-AB3F-E2EA4110624D}" srcOrd="0" destOrd="0" parTransId="{9202CC74-E0A3-4590-9535-24E8BA6D1E29}" sibTransId="{C3A9D3E5-73DE-40E2-98D5-205548D76509}"/>
    <dgm:cxn modelId="{613EC50D-7B7F-4D14-BAAC-E9E90C9C980A}" type="presOf" srcId="{458A2CFE-8008-427D-A8C0-74BFBAE4ABCB}" destId="{F32F0556-D240-4E9F-B021-FFA6B000BD66}" srcOrd="1" destOrd="0" presId="urn:microsoft.com/office/officeart/2005/8/layout/hierarchy2"/>
    <dgm:cxn modelId="{67392F00-D27A-474A-A828-8ABEB5A0365F}" type="presOf" srcId="{62C1F779-DCF5-4E93-A033-E0BFA017E66A}" destId="{0B0A4E2A-5998-4D71-874E-1523B6B4A853}" srcOrd="0" destOrd="0" presId="urn:microsoft.com/office/officeart/2005/8/layout/hierarchy2"/>
    <dgm:cxn modelId="{29732760-CC32-4AD1-B906-F1238CF61660}" type="presOf" srcId="{EB674AA3-26EC-4B71-AF39-BF415A12A9D5}" destId="{F4AE7345-E236-4752-A671-23E19E544D9E}" srcOrd="1" destOrd="0" presId="urn:microsoft.com/office/officeart/2005/8/layout/hierarchy2"/>
    <dgm:cxn modelId="{7C95F283-A5AC-4C47-88BA-0A8343BA6D6D}" srcId="{52959D79-7FFE-4AD2-B5F7-27C648D88ED6}" destId="{41A560AC-772D-44B9-9118-17B9D06FF6EF}" srcOrd="3" destOrd="0" parTransId="{68FD0B18-9EDA-45C3-85E0-F32B884C9D0D}" sibTransId="{E187BD7E-1CAE-4828-80B8-32170147CFB2}"/>
    <dgm:cxn modelId="{474620B0-3AFE-49DE-A2B3-4DC7468772ED}" srcId="{209ACEFC-994B-454D-85EB-BC5860CD90D6}" destId="{E006AADD-97F3-4540-8C80-F73A9D35B54C}" srcOrd="1" destOrd="0" parTransId="{653FF990-9E0A-4BBE-9C05-8C9E306DFE7E}" sibTransId="{1BBFB14E-F522-4F70-A78F-8319960ECF09}"/>
    <dgm:cxn modelId="{996CC6C9-17E4-46D8-864E-60E335E69E79}" type="presOf" srcId="{12D980C4-49C2-46C8-B1E5-B3CA70566CCA}" destId="{E394DD83-4CD0-4EAD-A452-1DD8537E4B6E}" srcOrd="0" destOrd="0" presId="urn:microsoft.com/office/officeart/2005/8/layout/hierarchy2"/>
    <dgm:cxn modelId="{94905706-91FB-4BD9-9D19-FC84A6A3001B}" type="presOf" srcId="{49BD3513-6AB5-4AC5-B690-86069226D796}" destId="{5815B0C2-DBF8-4EDE-9C28-85A136A5B39B}" srcOrd="1" destOrd="0" presId="urn:microsoft.com/office/officeart/2005/8/layout/hierarchy2"/>
    <dgm:cxn modelId="{26A09F30-DAC9-48C1-8E11-E705200229F2}" type="presOf" srcId="{BCCF4B25-5627-4190-AA29-87C48748F8EA}" destId="{EC68442D-EE1D-4D2E-952A-C3F5B6FF3A2B}" srcOrd="0" destOrd="0" presId="urn:microsoft.com/office/officeart/2005/8/layout/hierarchy2"/>
    <dgm:cxn modelId="{E8E87D64-F8EB-424A-97F9-0FF319FFA487}" type="presOf" srcId="{0B10108F-4B16-4CCC-8FB6-4B000AC1FC13}" destId="{FA464835-C87E-40E0-8F61-D062A7F58669}" srcOrd="0" destOrd="0" presId="urn:microsoft.com/office/officeart/2005/8/layout/hierarchy2"/>
    <dgm:cxn modelId="{2CE39C2E-0C27-4792-9352-4E6CEFC6E8D3}" srcId="{EDD35F17-E3AF-457A-943A-18303E687591}" destId="{119C9442-70C7-4393-9558-D36337CD85D5}" srcOrd="0" destOrd="0" parTransId="{076EB777-4001-4A89-957F-4ED8A9EC1509}" sibTransId="{1B73464B-DA4C-49E3-9B21-DE5BE48BE297}"/>
    <dgm:cxn modelId="{1A3D9F32-E83C-412C-BCBC-7744F77031DC}" srcId="{B48C9922-01E5-45B2-B493-90849A518748}" destId="{AED92B64-DC8F-4DF9-9C28-A46CBC8B444B}" srcOrd="2" destOrd="0" parTransId="{E16AD061-66D1-4A09-803D-0CFCB12F2DA3}" sibTransId="{EAC00181-CB1D-4CC6-A0CE-A8114647A5AF}"/>
    <dgm:cxn modelId="{43F6C3E9-577E-41E4-8FFC-53FF932C278A}" type="presOf" srcId="{9EEE21F6-65CB-48D9-80AA-9AE2AF93774A}" destId="{17FB5758-059E-4A3B-B6BE-D82648A11034}" srcOrd="0" destOrd="0" presId="urn:microsoft.com/office/officeart/2005/8/layout/hierarchy2"/>
    <dgm:cxn modelId="{00593786-EA33-4F7C-8557-7C5B820CC6C9}" srcId="{2317EBDC-91C6-4335-8CDB-2E8B38ACC62E}" destId="{2293C2C2-401A-45C3-BE67-DC75A8814AC5}" srcOrd="0" destOrd="0" parTransId="{8793364F-696C-4E6E-BACC-49473759F0F1}" sibTransId="{A59D518E-2024-4067-A5BD-3142E342993F}"/>
    <dgm:cxn modelId="{F06B8DC5-EC49-42EA-A8D0-39BF1448B9AA}" type="presOf" srcId="{7173CA40-5658-4C1E-B5E5-AE235479308B}" destId="{25101149-8D01-4940-B9E2-4B9B94502610}" srcOrd="0" destOrd="0" presId="urn:microsoft.com/office/officeart/2005/8/layout/hierarchy2"/>
    <dgm:cxn modelId="{7CB6D54B-9411-4BC5-94B3-C32C5E210079}" type="presOf" srcId="{2317EBDC-91C6-4335-8CDB-2E8B38ACC62E}" destId="{A2D1149E-11D8-40D9-9D1E-5D5DE42B0002}" srcOrd="0" destOrd="0" presId="urn:microsoft.com/office/officeart/2005/8/layout/hierarchy2"/>
    <dgm:cxn modelId="{A8488927-35FD-4C3A-BEC6-83DAAACB334C}" type="presOf" srcId="{DE26ADA7-15B1-469F-A517-AD64B81D3352}" destId="{FEEB6405-5DA3-4502-AD81-77FBF66650F1}" srcOrd="0" destOrd="0" presId="urn:microsoft.com/office/officeart/2005/8/layout/hierarchy2"/>
    <dgm:cxn modelId="{125902D7-82B8-4A71-A051-094503941267}" type="presOf" srcId="{9CDED0ED-8C6D-4B1D-B230-63D8F4441B33}" destId="{75AEDD91-204E-4CED-BED1-8629C9362C96}" srcOrd="0" destOrd="0" presId="urn:microsoft.com/office/officeart/2005/8/layout/hierarchy2"/>
    <dgm:cxn modelId="{3C304194-E289-42AC-A32F-222D66E76216}" type="presOf" srcId="{EDC46771-4ECE-43C2-A652-7954E7AEAFF0}" destId="{F21C2B53-ACE1-4D8B-8BFC-CE4BD291E41D}" srcOrd="1" destOrd="0" presId="urn:microsoft.com/office/officeart/2005/8/layout/hierarchy2"/>
    <dgm:cxn modelId="{7874F899-3DC4-406E-AFB6-209C9FA795B9}" srcId="{1F13C201-6051-4C9E-A72A-86DC92594973}" destId="{8C27F752-B67C-4618-B0EC-E9CE964A24EE}" srcOrd="2" destOrd="0" parTransId="{20EA7FA7-9493-47EC-A15E-6336E0FCC5BF}" sibTransId="{85CDBF2D-9437-46F8-8F75-00BD05CDBA41}"/>
    <dgm:cxn modelId="{CEEBFA94-BE17-4214-86F4-3B78070523DF}" type="presOf" srcId="{41A560AC-772D-44B9-9118-17B9D06FF6EF}" destId="{BB81FCB6-703B-4F7A-BE26-65A6A0D30509}" srcOrd="0" destOrd="0" presId="urn:microsoft.com/office/officeart/2005/8/layout/hierarchy2"/>
    <dgm:cxn modelId="{8F3B7C6F-03C9-4CF7-8135-6431A34B368C}" type="presOf" srcId="{8737D3C0-FF41-432B-B81B-1070C69C818E}" destId="{B4B050D5-3FEA-4206-BDA4-E90C92D9C1CD}" srcOrd="1" destOrd="0" presId="urn:microsoft.com/office/officeart/2005/8/layout/hierarchy2"/>
    <dgm:cxn modelId="{1C7E0922-0156-4426-87C0-1E50CBB64835}" type="presOf" srcId="{914400E1-2CB5-42B7-8EAE-3F16885A044C}" destId="{5CA72E08-C57E-4741-BD5A-BEA18042F006}" srcOrd="0" destOrd="0" presId="urn:microsoft.com/office/officeart/2005/8/layout/hierarchy2"/>
    <dgm:cxn modelId="{84CF431B-43FD-4DC1-A9E8-7C221648B371}" srcId="{1F13C201-6051-4C9E-A72A-86DC92594973}" destId="{4C397FA6-FBE1-407C-8EB9-5A335C6F05AB}" srcOrd="1" destOrd="0" parTransId="{25A5B853-4371-4B97-AA71-B429AD14474B}" sibTransId="{572C607F-4132-4F4F-BAA5-FB3C3EB0D3F1}"/>
    <dgm:cxn modelId="{92DA51B4-136F-49A8-96BD-AD25E22B3CB5}" srcId="{209ACEFC-994B-454D-85EB-BC5860CD90D6}" destId="{14CA1AAC-51A2-4705-926D-E42287982C72}" srcOrd="0" destOrd="0" parTransId="{E4668048-F186-404C-8549-30E47A666246}" sibTransId="{30290A05-1A4A-4394-8962-B4D9B340B6C0}"/>
    <dgm:cxn modelId="{F609A748-429A-44FF-B0C5-4B6606A9CE9C}" type="presOf" srcId="{076EB777-4001-4A89-957F-4ED8A9EC1509}" destId="{3A7ECFF7-E053-4865-9DE2-9FCE8FE56D2E}" srcOrd="0" destOrd="0" presId="urn:microsoft.com/office/officeart/2005/8/layout/hierarchy2"/>
    <dgm:cxn modelId="{5CA542A4-4B34-434E-8C8C-8464FA3ACDD1}" type="presOf" srcId="{CCF59770-FFCF-4EF2-9BAD-AB361A7BEFCC}" destId="{08963DDB-DDF1-414F-9740-2F00630AF77A}" srcOrd="0" destOrd="0" presId="urn:microsoft.com/office/officeart/2005/8/layout/hierarchy2"/>
    <dgm:cxn modelId="{780120A0-0358-4215-8402-9BC3736A1C5B}" type="presOf" srcId="{044AE3D0-7EE0-42E6-85C2-C503AA0ACCB4}" destId="{A487C515-9470-4E59-84E0-03B4B4E76A4E}" srcOrd="0" destOrd="0" presId="urn:microsoft.com/office/officeart/2005/8/layout/hierarchy2"/>
    <dgm:cxn modelId="{657124C1-0488-4D71-B508-DAACF248EDB9}" type="presOf" srcId="{D4BF1A35-F874-41C2-8458-93B74099767F}" destId="{83C86500-CE51-4AA6-AF3F-CD7E3617B09B}" srcOrd="0" destOrd="0" presId="urn:microsoft.com/office/officeart/2005/8/layout/hierarchy2"/>
    <dgm:cxn modelId="{925A8815-5DA2-4041-A38E-9022559D9ADC}" type="presOf" srcId="{5E840C2C-2F80-4ED2-A051-91062915CD21}" destId="{9C997E2F-FAA6-481B-8D23-5E3CC00D02AD}" srcOrd="1" destOrd="0" presId="urn:microsoft.com/office/officeart/2005/8/layout/hierarchy2"/>
    <dgm:cxn modelId="{2F0132C2-E32E-4032-82D1-E9BE1BE1B19D}" srcId="{8C27F752-B67C-4618-B0EC-E9CE964A24EE}" destId="{96AEEC72-67EB-4359-BB15-D983830496F4}" srcOrd="0" destOrd="0" parTransId="{92160323-39F8-4D98-BC53-17E204A6D8EB}" sibTransId="{B6C4F993-8E54-41AC-889D-AB085A486997}"/>
    <dgm:cxn modelId="{F67DE3EE-1564-41A7-8FC9-DE046AD1AC8D}" srcId="{5997D30F-C1A8-4656-8DD4-D7A5077604BC}" destId="{0206A875-2D5E-4BA4-AD0A-8B8EC8755002}" srcOrd="0" destOrd="0" parTransId="{651FD3B2-584A-44D2-9DDB-16551E81D288}" sibTransId="{5BEE08BB-7B98-42C7-8444-8572146E6586}"/>
    <dgm:cxn modelId="{232E4EA7-9081-416B-9C3E-099251B72D0C}" type="presOf" srcId="{2F1B72FC-DB06-4327-A202-473C52AD410F}" destId="{79FF3D3C-05BB-4819-B897-EAE29D6B323E}" srcOrd="1" destOrd="0" presId="urn:microsoft.com/office/officeart/2005/8/layout/hierarchy2"/>
    <dgm:cxn modelId="{71FF523A-9F1F-42CD-B050-9C8CC9DD2AA2}" type="presOf" srcId="{119C9442-70C7-4393-9558-D36337CD85D5}" destId="{3ECB47BB-74C2-4972-A298-C9F45EC1879C}" srcOrd="0" destOrd="0" presId="urn:microsoft.com/office/officeart/2005/8/layout/hierarchy2"/>
    <dgm:cxn modelId="{ABBDDDF5-F2E7-4EE3-B2D4-63359B54A1B2}" type="presOf" srcId="{D4BF1A35-F874-41C2-8458-93B74099767F}" destId="{693A2A86-7CEF-4A15-BD00-5293987BF3CF}" srcOrd="1" destOrd="0" presId="urn:microsoft.com/office/officeart/2005/8/layout/hierarchy2"/>
    <dgm:cxn modelId="{7F6C7156-DBE9-43FD-97B7-A5E76D8E309F}" type="presOf" srcId="{D589D712-D0AA-414E-AFE9-039F3BB3EB8B}" destId="{9D2E1A1D-59D7-41CA-9864-0DD5665D0B56}" srcOrd="0" destOrd="0" presId="urn:microsoft.com/office/officeart/2005/8/layout/hierarchy2"/>
    <dgm:cxn modelId="{C1120679-617D-4F9F-A9B7-D843FB4467FA}" type="presOf" srcId="{1F13C201-6051-4C9E-A72A-86DC92594973}" destId="{10CB2486-CB6F-4DBA-B9E4-709AB5B578B2}" srcOrd="0" destOrd="0" presId="urn:microsoft.com/office/officeart/2005/8/layout/hierarchy2"/>
    <dgm:cxn modelId="{E444CAE6-2D9B-4D93-AA94-38A3354CD7F4}" type="presOf" srcId="{D1650CC0-D430-4489-8645-34C872E09015}" destId="{DC9001EC-5EB4-448D-9924-71491D7E5A31}" srcOrd="1" destOrd="0" presId="urn:microsoft.com/office/officeart/2005/8/layout/hierarchy2"/>
    <dgm:cxn modelId="{E21C0C17-3D56-4CB1-83DA-633C034C6BBA}" type="presOf" srcId="{9202CC74-E0A3-4590-9535-24E8BA6D1E29}" destId="{928C90C7-FA7E-4A37-A4BB-0757EFBF42A1}" srcOrd="0" destOrd="0" presId="urn:microsoft.com/office/officeart/2005/8/layout/hierarchy2"/>
    <dgm:cxn modelId="{31C3F6B2-2B69-4673-84FE-2E3E05BBA119}" type="presOf" srcId="{CB840852-30FB-4C1A-A4FC-4AEE65A85631}" destId="{8C88FF65-8D18-4118-905D-E62CB51B634D}" srcOrd="1" destOrd="0" presId="urn:microsoft.com/office/officeart/2005/8/layout/hierarchy2"/>
    <dgm:cxn modelId="{588ECB88-9611-4B09-965B-E4C189E7C9EA}" type="presOf" srcId="{57C3973E-F604-42FA-90C1-8308D070234B}" destId="{511BF97B-1369-4F4D-B60B-E26820369725}" srcOrd="0" destOrd="0" presId="urn:microsoft.com/office/officeart/2005/8/layout/hierarchy2"/>
    <dgm:cxn modelId="{A23A415F-EC73-4D63-9B4F-4FBCC67D637C}" srcId="{41A560AC-772D-44B9-9118-17B9D06FF6EF}" destId="{EEFCBCF6-62E7-451C-853B-C39C2402BA1D}" srcOrd="0" destOrd="0" parTransId="{5F834A9B-D0C9-473F-BCC4-68AA606605A3}" sibTransId="{1F803605-EE3E-47BB-BD83-5331A7000C83}"/>
    <dgm:cxn modelId="{E2192ECD-29B6-4854-8327-2DE58E4C47B9}" srcId="{FF1A2CB0-D4C8-422B-80DA-3CABFF79043B}" destId="{9EEE21F6-65CB-48D9-80AA-9AE2AF93774A}" srcOrd="2" destOrd="0" parTransId="{9A620674-54AE-4FD3-9EF9-6EE6258D1ADF}" sibTransId="{5BCB738F-3B1F-4D57-954A-71A667A09C7B}"/>
    <dgm:cxn modelId="{010E4D3D-EE34-436D-B777-D9E75C961FF9}" type="presOf" srcId="{651FD3B2-584A-44D2-9DDB-16551E81D288}" destId="{988B8AF5-E019-4043-BC38-14865FF5757E}" srcOrd="0" destOrd="0" presId="urn:microsoft.com/office/officeart/2005/8/layout/hierarchy2"/>
    <dgm:cxn modelId="{CA37ABC0-5963-4090-8842-C6F87D7F4902}" type="presOf" srcId="{6D221724-9496-417D-AC68-F1AEE3715225}" destId="{C9726FF7-BC12-4488-A684-A84CA4F615DD}" srcOrd="0" destOrd="0" presId="urn:microsoft.com/office/officeart/2005/8/layout/hierarchy2"/>
    <dgm:cxn modelId="{CB7BC718-2C32-4D30-BB23-AF159F6D2505}" type="presOf" srcId="{014C6C41-2DCD-4DE4-A522-3B918CDB0C46}" destId="{801C7903-F481-42F1-886C-6BC9B2C991ED}" srcOrd="0" destOrd="0" presId="urn:microsoft.com/office/officeart/2005/8/layout/hierarchy2"/>
    <dgm:cxn modelId="{A63A99E4-B094-4404-952B-E1FA77776C06}" srcId="{E78A7302-5647-4C98-BA71-D7E42BEA4C5E}" destId="{F0780C3A-764A-4244-A7A5-A75CFCE32077}" srcOrd="1" destOrd="0" parTransId="{F4256BE2-B7DD-42C8-B1E9-8076EAFB30DB}" sibTransId="{729D14FB-F92B-4901-85BB-C72271793D8D}"/>
    <dgm:cxn modelId="{AEC16603-0B09-454F-8C5B-5E8DE8240F67}" type="presOf" srcId="{D0A51978-B629-4A94-93F5-9C55C7DF0916}" destId="{B811B3B3-621C-478F-BB00-7655C0F3B4D8}" srcOrd="1" destOrd="0" presId="urn:microsoft.com/office/officeart/2005/8/layout/hierarchy2"/>
    <dgm:cxn modelId="{4FABF8DA-B110-4879-8C7D-A60BE0666961}" type="presOf" srcId="{9A620674-54AE-4FD3-9EF9-6EE6258D1ADF}" destId="{5A0B4872-1142-4E50-ADFB-94D699135885}" srcOrd="0" destOrd="0" presId="urn:microsoft.com/office/officeart/2005/8/layout/hierarchy2"/>
    <dgm:cxn modelId="{DE7008FE-554D-449F-827A-896B6624189E}" type="presOf" srcId="{EDD35F17-E3AF-457A-943A-18303E687591}" destId="{289ED88D-A9AC-4D55-BB90-1ACA9F627B4C}" srcOrd="0" destOrd="0" presId="urn:microsoft.com/office/officeart/2005/8/layout/hierarchy2"/>
    <dgm:cxn modelId="{A9D14A7B-B416-4E1C-A51E-C621AE8DA818}" srcId="{52959D79-7FFE-4AD2-B5F7-27C648D88ED6}" destId="{A8075900-D17E-456E-A75F-1A1CFEE7D628}" srcOrd="2" destOrd="0" parTransId="{2F1B72FC-DB06-4327-A202-473C52AD410F}" sibTransId="{3DA6653D-0967-4F9D-A8CD-4B2D53A5C012}"/>
    <dgm:cxn modelId="{F364378D-8F1F-46FB-9B96-3C098B75ED6E}" type="presOf" srcId="{F4256BE2-B7DD-42C8-B1E9-8076EAFB30DB}" destId="{8EC83FA4-923D-49A1-83DE-53466FED0AE5}" srcOrd="1" destOrd="0" presId="urn:microsoft.com/office/officeart/2005/8/layout/hierarchy2"/>
    <dgm:cxn modelId="{9A17A0BD-8377-49B7-BACC-C72F759C137C}" type="presOf" srcId="{7AF4F98A-BE9A-49D0-B54B-F89200D0418E}" destId="{2260E309-3D7C-4333-AB1D-12D91CD9C26C}" srcOrd="1" destOrd="0" presId="urn:microsoft.com/office/officeart/2005/8/layout/hierarchy2"/>
    <dgm:cxn modelId="{EBFFDB0B-4C96-44C9-B85E-D1D42653D43C}" type="presOf" srcId="{DBB59D6B-D2B3-460B-8CBD-3E4C85082E68}" destId="{325481F2-1796-4F2E-A409-BD66A3631F15}" srcOrd="1" destOrd="0" presId="urn:microsoft.com/office/officeart/2005/8/layout/hierarchy2"/>
    <dgm:cxn modelId="{39A51649-C88E-4CF5-B055-CDD192E7A58E}" srcId="{9F1E2A6D-B2CC-4E29-890F-6AD5512E75EE}" destId="{5997D30F-C1A8-4656-8DD4-D7A5077604BC}" srcOrd="0" destOrd="0" parTransId="{D4FFEA7D-9F11-4DF2-A057-4135A8ED9AE9}" sibTransId="{4ABDC1A5-AAF7-433D-A849-8D272E6122F9}"/>
    <dgm:cxn modelId="{FCCD4317-114D-4C83-8F77-DDC0621768F9}" type="presOf" srcId="{8EAFA14E-0F65-495F-8AC2-66614F01BD97}" destId="{2104AF37-412F-45D1-B172-75588E529266}" srcOrd="1" destOrd="0" presId="urn:microsoft.com/office/officeart/2005/8/layout/hierarchy2"/>
    <dgm:cxn modelId="{625F0661-6BF0-4251-BDBA-FDC0C60C1975}" type="presOf" srcId="{CB840852-30FB-4C1A-A4FC-4AEE65A85631}" destId="{D95A9104-D2FC-4606-9AEC-7A91A11E999B}" srcOrd="0" destOrd="0" presId="urn:microsoft.com/office/officeart/2005/8/layout/hierarchy2"/>
    <dgm:cxn modelId="{A819867B-778B-48A7-BF38-E61045550365}" type="presOf" srcId="{92160323-39F8-4D98-BC53-17E204A6D8EB}" destId="{5253ECC2-1CF5-410E-96E2-08DB8F713075}" srcOrd="1" destOrd="0" presId="urn:microsoft.com/office/officeart/2005/8/layout/hierarchy2"/>
    <dgm:cxn modelId="{483AF688-6657-4662-AE99-4169B18E0B56}" type="presOf" srcId="{A1D69F7B-04B3-4B84-807E-EBC7FE74F12B}" destId="{9FE69AA7-7CB8-4A19-A516-A481B6A38C90}" srcOrd="0" destOrd="0" presId="urn:microsoft.com/office/officeart/2005/8/layout/hierarchy2"/>
    <dgm:cxn modelId="{31A9D32E-61AA-404F-ACA6-67D6B29BB041}" type="presOf" srcId="{BEC67A95-3181-4A5F-BCA5-6F402AB167F9}" destId="{225A3F26-F298-4874-B99A-28D22CAF3102}" srcOrd="0" destOrd="0" presId="urn:microsoft.com/office/officeart/2005/8/layout/hierarchy2"/>
    <dgm:cxn modelId="{3ACE2A3E-08C8-4E0C-A1E9-EC86A9687CDC}" type="presOf" srcId="{7AF4F98A-BE9A-49D0-B54B-F89200D0418E}" destId="{DFFF858F-12FD-4C24-B1AD-BE524A5342C1}" srcOrd="0" destOrd="0" presId="urn:microsoft.com/office/officeart/2005/8/layout/hierarchy2"/>
    <dgm:cxn modelId="{7DC995C0-84CE-47DC-A832-232DC9FCF93F}" type="presOf" srcId="{C4AE234E-9F50-4784-BDE0-129AC35F6741}" destId="{3ADF8B76-FC25-4C5B-8E4B-288D49838E95}" srcOrd="1" destOrd="0" presId="urn:microsoft.com/office/officeart/2005/8/layout/hierarchy2"/>
    <dgm:cxn modelId="{04BB2E6C-2842-414A-BEBF-974F68DA4EAF}" type="presOf" srcId="{9F1E2A6D-B2CC-4E29-890F-6AD5512E75EE}" destId="{66A1E98E-9A24-4B8B-924B-D122DAC47B5E}" srcOrd="0" destOrd="0" presId="urn:microsoft.com/office/officeart/2005/8/layout/hierarchy2"/>
    <dgm:cxn modelId="{A8BF2178-9B4A-4641-BC8D-C08D29D6D1AB}" type="presOf" srcId="{EEFCBCF6-62E7-451C-853B-C39C2402BA1D}" destId="{96723A9F-9C67-4E1D-945E-42AEA43084D5}" srcOrd="0" destOrd="0" presId="urn:microsoft.com/office/officeart/2005/8/layout/hierarchy2"/>
    <dgm:cxn modelId="{696F0DAB-A058-4143-B719-7A1D693E3AD0}" type="presOf" srcId="{49BD3513-6AB5-4AC5-B690-86069226D796}" destId="{7B9F92F2-7692-4F91-ADE8-EADB0B7DE4DB}" srcOrd="0" destOrd="0" presId="urn:microsoft.com/office/officeart/2005/8/layout/hierarchy2"/>
    <dgm:cxn modelId="{AEDFFC6B-BEA8-4320-BF5A-7FC36DAC71FD}" type="presOf" srcId="{8EAFA14E-0F65-495F-8AC2-66614F01BD97}" destId="{B56A942F-7691-4DA6-BDFE-CC66F9749ED3}" srcOrd="0" destOrd="0" presId="urn:microsoft.com/office/officeart/2005/8/layout/hierarchy2"/>
    <dgm:cxn modelId="{E1D7D71C-066A-49FC-99BC-E881A7084B43}" type="presOf" srcId="{34D87CEA-5FFC-4DF1-BCD7-6716D5933D35}" destId="{A819632F-B6FD-4ACA-B9D3-1C045F33F352}" srcOrd="1" destOrd="0" presId="urn:microsoft.com/office/officeart/2005/8/layout/hierarchy2"/>
    <dgm:cxn modelId="{E37408C6-3A6F-485E-9A94-7BC5809AD36C}" srcId="{52959D79-7FFE-4AD2-B5F7-27C648D88ED6}" destId="{4B9B52C0-F0E0-4FF2-A4E7-F23C95217074}" srcOrd="0" destOrd="0" parTransId="{EDC46771-4ECE-43C2-A652-7954E7AEAFF0}" sibTransId="{5CD5D282-DC81-4DC5-BD71-9CAC72CAD8E5}"/>
    <dgm:cxn modelId="{20B771C8-1362-4FC8-A0C2-4FDC34D28612}" type="presOf" srcId="{824D4686-C56C-4157-AB3F-E2EA4110624D}" destId="{6A84E4A8-75D2-4E4F-97B7-9EFDF4C5610F}" srcOrd="0" destOrd="0" presId="urn:microsoft.com/office/officeart/2005/8/layout/hierarchy2"/>
    <dgm:cxn modelId="{83778F11-EFA8-45BB-A83B-12F73A92ABF7}" type="presParOf" srcId="{25101149-8D01-4940-B9E2-4B9B94502610}" destId="{23C2522F-0A5F-4B8B-A462-1B67D67CB6BC}" srcOrd="0" destOrd="0" presId="urn:microsoft.com/office/officeart/2005/8/layout/hierarchy2"/>
    <dgm:cxn modelId="{26AF9CEE-021E-4C23-9B28-049A15B355B0}" type="presParOf" srcId="{23C2522F-0A5F-4B8B-A462-1B67D67CB6BC}" destId="{C4BB203F-4DB5-4A3C-A3A5-0E5E276F0C1B}" srcOrd="0" destOrd="0" presId="urn:microsoft.com/office/officeart/2005/8/layout/hierarchy2"/>
    <dgm:cxn modelId="{F6E4D000-5CD4-4ED6-9AB0-2DE5EAB816F0}" type="presParOf" srcId="{23C2522F-0A5F-4B8B-A462-1B67D67CB6BC}" destId="{DA6AF595-5FC9-4BC5-916A-1753442720CA}" srcOrd="1" destOrd="0" presId="urn:microsoft.com/office/officeart/2005/8/layout/hierarchy2"/>
    <dgm:cxn modelId="{0CE7D54F-E279-4B19-8952-C4A6336E2183}" type="presParOf" srcId="{DA6AF595-5FC9-4BC5-916A-1753442720CA}" destId="{08963DDB-DDF1-414F-9740-2F00630AF77A}" srcOrd="0" destOrd="0" presId="urn:microsoft.com/office/officeart/2005/8/layout/hierarchy2"/>
    <dgm:cxn modelId="{92925A93-055B-4EF7-82CB-CF3C7C4D904E}" type="presParOf" srcId="{08963DDB-DDF1-414F-9740-2F00630AF77A}" destId="{D30894E1-1AC8-419C-9051-C5AFE9F16224}" srcOrd="0" destOrd="0" presId="urn:microsoft.com/office/officeart/2005/8/layout/hierarchy2"/>
    <dgm:cxn modelId="{9D963FE7-2654-421A-960C-71203D3EB1AC}" type="presParOf" srcId="{DA6AF595-5FC9-4BC5-916A-1753442720CA}" destId="{C04E19CA-76E4-4F1D-B74F-22A5E454A791}" srcOrd="1" destOrd="0" presId="urn:microsoft.com/office/officeart/2005/8/layout/hierarchy2"/>
    <dgm:cxn modelId="{DBA99697-9E05-4B7C-B6F8-A0520671393A}" type="presParOf" srcId="{C04E19CA-76E4-4F1D-B74F-22A5E454A791}" destId="{10CB2486-CB6F-4DBA-B9E4-709AB5B578B2}" srcOrd="0" destOrd="0" presId="urn:microsoft.com/office/officeart/2005/8/layout/hierarchy2"/>
    <dgm:cxn modelId="{3E0B2E11-5F28-437B-9326-0E37492EA736}" type="presParOf" srcId="{C04E19CA-76E4-4F1D-B74F-22A5E454A791}" destId="{2646D074-5007-4C6D-B0EA-A6CBB17F22D6}" srcOrd="1" destOrd="0" presId="urn:microsoft.com/office/officeart/2005/8/layout/hierarchy2"/>
    <dgm:cxn modelId="{F10EECFA-D7C4-4068-A67E-1AEF0A90CC25}" type="presParOf" srcId="{2646D074-5007-4C6D-B0EA-A6CBB17F22D6}" destId="{54E95498-8EC5-403B-B1A1-1B9080E46457}" srcOrd="0" destOrd="0" presId="urn:microsoft.com/office/officeart/2005/8/layout/hierarchy2"/>
    <dgm:cxn modelId="{2497355A-24D9-4A77-B227-CA6F176171C7}" type="presParOf" srcId="{54E95498-8EC5-403B-B1A1-1B9080E46457}" destId="{9C997E2F-FAA6-481B-8D23-5E3CC00D02AD}" srcOrd="0" destOrd="0" presId="urn:microsoft.com/office/officeart/2005/8/layout/hierarchy2"/>
    <dgm:cxn modelId="{40E4DD9E-15B7-456A-AF21-EC3CDC5966D0}" type="presParOf" srcId="{2646D074-5007-4C6D-B0EA-A6CBB17F22D6}" destId="{745604BE-4EC6-41C0-9135-3F5445FEBB1D}" srcOrd="1" destOrd="0" presId="urn:microsoft.com/office/officeart/2005/8/layout/hierarchy2"/>
    <dgm:cxn modelId="{C4C00090-1470-46AA-8F1C-4752B42EDAE0}" type="presParOf" srcId="{745604BE-4EC6-41C0-9135-3F5445FEBB1D}" destId="{801C7903-F481-42F1-886C-6BC9B2C991ED}" srcOrd="0" destOrd="0" presId="urn:microsoft.com/office/officeart/2005/8/layout/hierarchy2"/>
    <dgm:cxn modelId="{22F18D69-94AC-4E10-92FD-3A43B374FFDC}" type="presParOf" srcId="{745604BE-4EC6-41C0-9135-3F5445FEBB1D}" destId="{B943AD96-1A98-43E4-88DC-296C8A18792E}" srcOrd="1" destOrd="0" presId="urn:microsoft.com/office/officeart/2005/8/layout/hierarchy2"/>
    <dgm:cxn modelId="{38B6B3BE-C239-4D29-BA17-A96B0978CB45}" type="presParOf" srcId="{B943AD96-1A98-43E4-88DC-296C8A18792E}" destId="{8A8F497A-9752-4E42-A5CE-CDA3B264947F}" srcOrd="0" destOrd="0" presId="urn:microsoft.com/office/officeart/2005/8/layout/hierarchy2"/>
    <dgm:cxn modelId="{89743C23-4478-40D8-A263-60C3BAF77F2A}" type="presParOf" srcId="{8A8F497A-9752-4E42-A5CE-CDA3B264947F}" destId="{F4AE7345-E236-4752-A671-23E19E544D9E}" srcOrd="0" destOrd="0" presId="urn:microsoft.com/office/officeart/2005/8/layout/hierarchy2"/>
    <dgm:cxn modelId="{446BE875-0C6E-49F1-9896-ACFE3A559A86}" type="presParOf" srcId="{B943AD96-1A98-43E4-88DC-296C8A18792E}" destId="{32A98B6E-A0AA-470C-B459-D8DFC43A218E}" srcOrd="1" destOrd="0" presId="urn:microsoft.com/office/officeart/2005/8/layout/hierarchy2"/>
    <dgm:cxn modelId="{28B78B3B-4207-45AF-A78A-CA3A0DD85886}" type="presParOf" srcId="{32A98B6E-A0AA-470C-B459-D8DFC43A218E}" destId="{3FFCF358-D61D-4B40-9196-858D54BF6DD9}" srcOrd="0" destOrd="0" presId="urn:microsoft.com/office/officeart/2005/8/layout/hierarchy2"/>
    <dgm:cxn modelId="{E5216481-8A6E-46E1-AE47-2CBB44D1B177}" type="presParOf" srcId="{32A98B6E-A0AA-470C-B459-D8DFC43A218E}" destId="{554C3E7B-262F-4777-9BCA-74E7B5EA4747}" srcOrd="1" destOrd="0" presId="urn:microsoft.com/office/officeart/2005/8/layout/hierarchy2"/>
    <dgm:cxn modelId="{F3EF1F28-6C78-474F-A19B-C56F1B980CAB}" type="presParOf" srcId="{2646D074-5007-4C6D-B0EA-A6CBB17F22D6}" destId="{065FAECC-F2F6-4F52-BF1B-0FBFFB8DD14D}" srcOrd="2" destOrd="0" presId="urn:microsoft.com/office/officeart/2005/8/layout/hierarchy2"/>
    <dgm:cxn modelId="{3E1D06E7-2898-496A-9205-6A8E4948B5E7}" type="presParOf" srcId="{065FAECC-F2F6-4F52-BF1B-0FBFFB8DD14D}" destId="{BDEE0DCE-930F-4F1B-9024-5F4F6B61C95F}" srcOrd="0" destOrd="0" presId="urn:microsoft.com/office/officeart/2005/8/layout/hierarchy2"/>
    <dgm:cxn modelId="{934098F9-A516-4568-8BDA-7FAB11C3AFF9}" type="presParOf" srcId="{2646D074-5007-4C6D-B0EA-A6CBB17F22D6}" destId="{4E2B0F8E-8291-46E6-90E8-45DF961634C3}" srcOrd="3" destOrd="0" presId="urn:microsoft.com/office/officeart/2005/8/layout/hierarchy2"/>
    <dgm:cxn modelId="{967A1B68-0A86-4B31-8974-61D888BA6FFA}" type="presParOf" srcId="{4E2B0F8E-8291-46E6-90E8-45DF961634C3}" destId="{1995444E-FB0E-4A46-9293-96EE48A2205D}" srcOrd="0" destOrd="0" presId="urn:microsoft.com/office/officeart/2005/8/layout/hierarchy2"/>
    <dgm:cxn modelId="{F6ACC257-359D-4BBF-8F6C-DCFA9B03F0E6}" type="presParOf" srcId="{4E2B0F8E-8291-46E6-90E8-45DF961634C3}" destId="{E9D72898-F61E-4C0F-80E7-D68E1EE1EA34}" srcOrd="1" destOrd="0" presId="urn:microsoft.com/office/officeart/2005/8/layout/hierarchy2"/>
    <dgm:cxn modelId="{74792155-0CFA-44EA-BED5-4978CCEE3C12}" type="presParOf" srcId="{E9D72898-F61E-4C0F-80E7-D68E1EE1EA34}" destId="{6ED5D84D-B6F8-4BBA-9D6B-75E074BAC499}" srcOrd="0" destOrd="0" presId="urn:microsoft.com/office/officeart/2005/8/layout/hierarchy2"/>
    <dgm:cxn modelId="{492FD00D-9891-4E35-A4DA-F3E63FC165AD}" type="presParOf" srcId="{6ED5D84D-B6F8-4BBA-9D6B-75E074BAC499}" destId="{423A5436-24BE-4538-8B74-616DA2795DB2}" srcOrd="0" destOrd="0" presId="urn:microsoft.com/office/officeart/2005/8/layout/hierarchy2"/>
    <dgm:cxn modelId="{49B641BA-67D0-43B6-AEB9-F715F8F51AF6}" type="presParOf" srcId="{E9D72898-F61E-4C0F-80E7-D68E1EE1EA34}" destId="{2DCA50AC-8186-48CE-B6A8-11450089EFCD}" srcOrd="1" destOrd="0" presId="urn:microsoft.com/office/officeart/2005/8/layout/hierarchy2"/>
    <dgm:cxn modelId="{2EDFBF68-37BB-46DE-A8A2-15D54B67CC2A}" type="presParOf" srcId="{2DCA50AC-8186-48CE-B6A8-11450089EFCD}" destId="{E357BFFB-DA7B-4B45-BC6E-E899831B8F88}" srcOrd="0" destOrd="0" presId="urn:microsoft.com/office/officeart/2005/8/layout/hierarchy2"/>
    <dgm:cxn modelId="{5D07036B-353E-4C7F-9C77-0CD530B174D8}" type="presParOf" srcId="{2DCA50AC-8186-48CE-B6A8-11450089EFCD}" destId="{083C7DAA-54B0-47EE-BC79-8B0A0D6FFC57}" srcOrd="1" destOrd="0" presId="urn:microsoft.com/office/officeart/2005/8/layout/hierarchy2"/>
    <dgm:cxn modelId="{6A5BB398-1066-4303-B547-6F83231F3919}" type="presParOf" srcId="{2646D074-5007-4C6D-B0EA-A6CBB17F22D6}" destId="{DF0DEF80-48E1-4724-ACFF-424436909BB8}" srcOrd="4" destOrd="0" presId="urn:microsoft.com/office/officeart/2005/8/layout/hierarchy2"/>
    <dgm:cxn modelId="{82B21E83-504E-4404-90A3-57916D9C502D}" type="presParOf" srcId="{DF0DEF80-48E1-4724-ACFF-424436909BB8}" destId="{C61F0FC1-D38A-4756-B29C-CB4BD80B1B05}" srcOrd="0" destOrd="0" presId="urn:microsoft.com/office/officeart/2005/8/layout/hierarchy2"/>
    <dgm:cxn modelId="{0A5585C3-E846-4A39-90DB-1964C8090ECF}" type="presParOf" srcId="{2646D074-5007-4C6D-B0EA-A6CBB17F22D6}" destId="{B7522933-AD50-4AA4-9BBF-32E9B7CA1E2B}" srcOrd="5" destOrd="0" presId="urn:microsoft.com/office/officeart/2005/8/layout/hierarchy2"/>
    <dgm:cxn modelId="{9484DF62-106F-4D85-81FC-053D5D770326}" type="presParOf" srcId="{B7522933-AD50-4AA4-9BBF-32E9B7CA1E2B}" destId="{48A0C461-8DC1-4169-A13F-A95B7A0DB2A8}" srcOrd="0" destOrd="0" presId="urn:microsoft.com/office/officeart/2005/8/layout/hierarchy2"/>
    <dgm:cxn modelId="{5A8CA5F0-4BFF-4FF3-8604-36737BD6C2DF}" type="presParOf" srcId="{B7522933-AD50-4AA4-9BBF-32E9B7CA1E2B}" destId="{AB38E658-592F-444C-ADD1-A26E774C8DC2}" srcOrd="1" destOrd="0" presId="urn:microsoft.com/office/officeart/2005/8/layout/hierarchy2"/>
    <dgm:cxn modelId="{7B53F934-DE8C-4D28-B8F8-2B01A86F5444}" type="presParOf" srcId="{AB38E658-592F-444C-ADD1-A26E774C8DC2}" destId="{566559E7-7C92-4532-8706-EED430BC9CEF}" srcOrd="0" destOrd="0" presId="urn:microsoft.com/office/officeart/2005/8/layout/hierarchy2"/>
    <dgm:cxn modelId="{DF4D85AD-16B9-494E-B357-FA0F14B9C05E}" type="presParOf" srcId="{566559E7-7C92-4532-8706-EED430BC9CEF}" destId="{5253ECC2-1CF5-410E-96E2-08DB8F713075}" srcOrd="0" destOrd="0" presId="urn:microsoft.com/office/officeart/2005/8/layout/hierarchy2"/>
    <dgm:cxn modelId="{E274AA44-414F-4B61-97EA-B4322D1DA2E1}" type="presParOf" srcId="{AB38E658-592F-444C-ADD1-A26E774C8DC2}" destId="{E68AA92B-6CF2-4316-ACCF-BC9A617D55A1}" srcOrd="1" destOrd="0" presId="urn:microsoft.com/office/officeart/2005/8/layout/hierarchy2"/>
    <dgm:cxn modelId="{CDB72DAE-0D89-4850-ADEE-D65DBD0CF6C3}" type="presParOf" srcId="{E68AA92B-6CF2-4316-ACCF-BC9A617D55A1}" destId="{289E825E-7DC9-4F29-9AFE-D987B4924A23}" srcOrd="0" destOrd="0" presId="urn:microsoft.com/office/officeart/2005/8/layout/hierarchy2"/>
    <dgm:cxn modelId="{B724EB10-487B-4783-B92B-714D86E42954}" type="presParOf" srcId="{E68AA92B-6CF2-4316-ACCF-BC9A617D55A1}" destId="{035AD775-4C86-4019-AFC1-D990403CB631}" srcOrd="1" destOrd="0" presId="urn:microsoft.com/office/officeart/2005/8/layout/hierarchy2"/>
    <dgm:cxn modelId="{A4409BBD-3584-4529-BE3E-66E38C484850}" type="presParOf" srcId="{DA6AF595-5FC9-4BC5-916A-1753442720CA}" destId="{B5D3931D-DF43-4C93-B1D4-775FCAA68952}" srcOrd="2" destOrd="0" presId="urn:microsoft.com/office/officeart/2005/8/layout/hierarchy2"/>
    <dgm:cxn modelId="{4619E760-6612-47DB-AA57-A4FD3359FD03}" type="presParOf" srcId="{B5D3931D-DF43-4C93-B1D4-775FCAA68952}" destId="{A6C73A06-4250-4245-9612-0D37E587E9D8}" srcOrd="0" destOrd="0" presId="urn:microsoft.com/office/officeart/2005/8/layout/hierarchy2"/>
    <dgm:cxn modelId="{6D79EC22-A5AD-4EC0-A2EA-6F69CB25571A}" type="presParOf" srcId="{DA6AF595-5FC9-4BC5-916A-1753442720CA}" destId="{BB49F372-DF63-4FEC-8786-68B0BF3F7E7B}" srcOrd="3" destOrd="0" presId="urn:microsoft.com/office/officeart/2005/8/layout/hierarchy2"/>
    <dgm:cxn modelId="{F9737841-330E-449D-9921-FEA1C94C356B}" type="presParOf" srcId="{BB49F372-DF63-4FEC-8786-68B0BF3F7E7B}" destId="{2FAEC1BB-2CFE-47B0-854B-9690688FEC3C}" srcOrd="0" destOrd="0" presId="urn:microsoft.com/office/officeart/2005/8/layout/hierarchy2"/>
    <dgm:cxn modelId="{98C33B75-CA07-4E3B-9234-09D651E90335}" type="presParOf" srcId="{BB49F372-DF63-4FEC-8786-68B0BF3F7E7B}" destId="{99DCE59C-869A-46E9-97AF-FB5B94A50B5F}" srcOrd="1" destOrd="0" presId="urn:microsoft.com/office/officeart/2005/8/layout/hierarchy2"/>
    <dgm:cxn modelId="{4613BC21-AB6B-46B1-9461-20266D775656}" type="presParOf" srcId="{99DCE59C-869A-46E9-97AF-FB5B94A50B5F}" destId="{4129C7B2-BB1B-4D19-B99A-C263F43CF0FB}" srcOrd="0" destOrd="0" presId="urn:microsoft.com/office/officeart/2005/8/layout/hierarchy2"/>
    <dgm:cxn modelId="{178D7F0A-345E-45A3-A5E0-63C47634FE34}" type="presParOf" srcId="{4129C7B2-BB1B-4D19-B99A-C263F43CF0FB}" destId="{F21C2B53-ACE1-4D8B-8BFC-CE4BD291E41D}" srcOrd="0" destOrd="0" presId="urn:microsoft.com/office/officeart/2005/8/layout/hierarchy2"/>
    <dgm:cxn modelId="{5D487513-CC31-4C01-B1B2-0C160331111F}" type="presParOf" srcId="{99DCE59C-869A-46E9-97AF-FB5B94A50B5F}" destId="{D0C6D1EB-CE70-48EC-A072-60C4731B15D6}" srcOrd="1" destOrd="0" presId="urn:microsoft.com/office/officeart/2005/8/layout/hierarchy2"/>
    <dgm:cxn modelId="{B1E28AC0-DC4B-4D04-8314-4ABF2DBF713C}" type="presParOf" srcId="{D0C6D1EB-CE70-48EC-A072-60C4731B15D6}" destId="{4B53823B-5A4D-46C1-ADDD-63E17E5D0CA0}" srcOrd="0" destOrd="0" presId="urn:microsoft.com/office/officeart/2005/8/layout/hierarchy2"/>
    <dgm:cxn modelId="{533D32B2-2D35-44AB-B947-0CAEB64D7A2D}" type="presParOf" srcId="{D0C6D1EB-CE70-48EC-A072-60C4731B15D6}" destId="{201832BE-882A-4B46-AAED-3CDD499D45E0}" srcOrd="1" destOrd="0" presId="urn:microsoft.com/office/officeart/2005/8/layout/hierarchy2"/>
    <dgm:cxn modelId="{FBB5B276-1307-4FDB-B7E6-9A84BE9A1D00}" type="presParOf" srcId="{201832BE-882A-4B46-AAED-3CDD499D45E0}" destId="{7B9F92F2-7692-4F91-ADE8-EADB0B7DE4DB}" srcOrd="0" destOrd="0" presId="urn:microsoft.com/office/officeart/2005/8/layout/hierarchy2"/>
    <dgm:cxn modelId="{03B29B2F-D37B-4A57-A568-A55B1DD546DB}" type="presParOf" srcId="{7B9F92F2-7692-4F91-ADE8-EADB0B7DE4DB}" destId="{5815B0C2-DBF8-4EDE-9C28-85A136A5B39B}" srcOrd="0" destOrd="0" presId="urn:microsoft.com/office/officeart/2005/8/layout/hierarchy2"/>
    <dgm:cxn modelId="{5ABB8A38-4424-4208-8939-FDF4F97E5171}" type="presParOf" srcId="{201832BE-882A-4B46-AAED-3CDD499D45E0}" destId="{B2933BCC-5438-4F6D-A198-38828D5FC03A}" srcOrd="1" destOrd="0" presId="urn:microsoft.com/office/officeart/2005/8/layout/hierarchy2"/>
    <dgm:cxn modelId="{999C55CD-2038-4942-90D5-100F7675EB7F}" type="presParOf" srcId="{B2933BCC-5438-4F6D-A198-38828D5FC03A}" destId="{BC7E926C-1DCE-449E-9B4D-86E6CF0586D9}" srcOrd="0" destOrd="0" presId="urn:microsoft.com/office/officeart/2005/8/layout/hierarchy2"/>
    <dgm:cxn modelId="{700058AB-9373-4A42-9B9B-F2D5EDA46FFA}" type="presParOf" srcId="{B2933BCC-5438-4F6D-A198-38828D5FC03A}" destId="{04B0A3A1-E684-4613-AB99-4D5F8375D15F}" srcOrd="1" destOrd="0" presId="urn:microsoft.com/office/officeart/2005/8/layout/hierarchy2"/>
    <dgm:cxn modelId="{48DB528D-D8AE-46E8-B5E7-E5D8F4297BE4}" type="presParOf" srcId="{99DCE59C-869A-46E9-97AF-FB5B94A50B5F}" destId="{4139C0A3-768B-408B-84B3-C37368672676}" srcOrd="2" destOrd="0" presId="urn:microsoft.com/office/officeart/2005/8/layout/hierarchy2"/>
    <dgm:cxn modelId="{DEB18F0B-959A-42CB-BE46-FF1B40C6AA17}" type="presParOf" srcId="{4139C0A3-768B-408B-84B3-C37368672676}" destId="{EFBF7D2A-C570-48ED-9AAC-10D053392677}" srcOrd="0" destOrd="0" presId="urn:microsoft.com/office/officeart/2005/8/layout/hierarchy2"/>
    <dgm:cxn modelId="{E0972E89-423D-4104-BC76-6FCE1C28829C}" type="presParOf" srcId="{99DCE59C-869A-46E9-97AF-FB5B94A50B5F}" destId="{5D01CF0B-D0DD-44FF-AD50-1A335DE22EEE}" srcOrd="3" destOrd="0" presId="urn:microsoft.com/office/officeart/2005/8/layout/hierarchy2"/>
    <dgm:cxn modelId="{1E485D84-F7BC-4AA4-B98B-957AC9E7CFD9}" type="presParOf" srcId="{5D01CF0B-D0DD-44FF-AD50-1A335DE22EEE}" destId="{70BD684C-30B2-45E7-87CF-AB4C0660585D}" srcOrd="0" destOrd="0" presId="urn:microsoft.com/office/officeart/2005/8/layout/hierarchy2"/>
    <dgm:cxn modelId="{6AB10140-A813-4588-8BBD-0925B57AC2F2}" type="presParOf" srcId="{5D01CF0B-D0DD-44FF-AD50-1A335DE22EEE}" destId="{AEA51553-15AE-467B-A989-51EE54BC081E}" srcOrd="1" destOrd="0" presId="urn:microsoft.com/office/officeart/2005/8/layout/hierarchy2"/>
    <dgm:cxn modelId="{0CA7887E-4E2C-4809-8AA1-E88339ADDAEA}" type="presParOf" srcId="{AEA51553-15AE-467B-A989-51EE54BC081E}" destId="{24C3031B-E543-457E-A19E-144B4C7BDFE8}" srcOrd="0" destOrd="0" presId="urn:microsoft.com/office/officeart/2005/8/layout/hierarchy2"/>
    <dgm:cxn modelId="{A6E15525-73FB-4BA8-92DF-6D4A5AB88257}" type="presParOf" srcId="{24C3031B-E543-457E-A19E-144B4C7BDFE8}" destId="{9A1B6F46-E699-4F66-B363-D6669E32A3B8}" srcOrd="0" destOrd="0" presId="urn:microsoft.com/office/officeart/2005/8/layout/hierarchy2"/>
    <dgm:cxn modelId="{39E69CFB-AF0C-4826-847F-365B2A613642}" type="presParOf" srcId="{AEA51553-15AE-467B-A989-51EE54BC081E}" destId="{C2019AD7-A84C-4769-B8E0-543035A4E089}" srcOrd="1" destOrd="0" presId="urn:microsoft.com/office/officeart/2005/8/layout/hierarchy2"/>
    <dgm:cxn modelId="{0AD4DB8B-AF4C-4B5E-A50F-D18F0D1E0564}" type="presParOf" srcId="{C2019AD7-A84C-4769-B8E0-543035A4E089}" destId="{C52BE613-1930-47C3-BFFB-87949F6441AB}" srcOrd="0" destOrd="0" presId="urn:microsoft.com/office/officeart/2005/8/layout/hierarchy2"/>
    <dgm:cxn modelId="{F7230D58-F998-4C0A-9DC2-D9F9A52CE6E5}" type="presParOf" srcId="{C2019AD7-A84C-4769-B8E0-543035A4E089}" destId="{09187BB0-A162-4421-A83A-9C7C82407707}" srcOrd="1" destOrd="0" presId="urn:microsoft.com/office/officeart/2005/8/layout/hierarchy2"/>
    <dgm:cxn modelId="{D6833694-330B-4C3A-815B-E39E60A89246}" type="presParOf" srcId="{99DCE59C-869A-46E9-97AF-FB5B94A50B5F}" destId="{A36B77A6-A99F-49F4-9B88-0325B95C7E53}" srcOrd="4" destOrd="0" presId="urn:microsoft.com/office/officeart/2005/8/layout/hierarchy2"/>
    <dgm:cxn modelId="{3162063F-4EB0-485D-A7EC-C305B9D157B6}" type="presParOf" srcId="{A36B77A6-A99F-49F4-9B88-0325B95C7E53}" destId="{79FF3D3C-05BB-4819-B897-EAE29D6B323E}" srcOrd="0" destOrd="0" presId="urn:microsoft.com/office/officeart/2005/8/layout/hierarchy2"/>
    <dgm:cxn modelId="{BAFDB0B3-6EAC-4AD5-8A16-4683BBAB4D66}" type="presParOf" srcId="{99DCE59C-869A-46E9-97AF-FB5B94A50B5F}" destId="{FC972BAB-1C50-4856-9C87-5FA1841AF21A}" srcOrd="5" destOrd="0" presId="urn:microsoft.com/office/officeart/2005/8/layout/hierarchy2"/>
    <dgm:cxn modelId="{0AB80CD2-2538-4575-9A7C-777D2946BA21}" type="presParOf" srcId="{FC972BAB-1C50-4856-9C87-5FA1841AF21A}" destId="{37A2D08E-0ED6-4584-8C9A-1B75F4A5FA55}" srcOrd="0" destOrd="0" presId="urn:microsoft.com/office/officeart/2005/8/layout/hierarchy2"/>
    <dgm:cxn modelId="{005B36DF-747C-4E02-AD67-7CEE7D8AD531}" type="presParOf" srcId="{FC972BAB-1C50-4856-9C87-5FA1841AF21A}" destId="{4BBDD896-103E-4C2F-8567-2DCA18BE7A7E}" srcOrd="1" destOrd="0" presId="urn:microsoft.com/office/officeart/2005/8/layout/hierarchy2"/>
    <dgm:cxn modelId="{57CCA8E5-92CA-4382-A0A7-850B86300C4F}" type="presParOf" srcId="{4BBDD896-103E-4C2F-8567-2DCA18BE7A7E}" destId="{D95A9104-D2FC-4606-9AEC-7A91A11E999B}" srcOrd="0" destOrd="0" presId="urn:microsoft.com/office/officeart/2005/8/layout/hierarchy2"/>
    <dgm:cxn modelId="{03C38CDC-0D50-4189-9C7D-EC6804D5BA1A}" type="presParOf" srcId="{D95A9104-D2FC-4606-9AEC-7A91A11E999B}" destId="{8C88FF65-8D18-4118-905D-E62CB51B634D}" srcOrd="0" destOrd="0" presId="urn:microsoft.com/office/officeart/2005/8/layout/hierarchy2"/>
    <dgm:cxn modelId="{D9A9F371-BD11-4793-903B-AA8C9C71CC1B}" type="presParOf" srcId="{4BBDD896-103E-4C2F-8567-2DCA18BE7A7E}" destId="{656C5531-E74A-48D5-B5A4-20302E5DB508}" srcOrd="1" destOrd="0" presId="urn:microsoft.com/office/officeart/2005/8/layout/hierarchy2"/>
    <dgm:cxn modelId="{77716BF3-56E6-4D92-895B-78610EF13C5F}" type="presParOf" srcId="{656C5531-E74A-48D5-B5A4-20302E5DB508}" destId="{75AEDD91-204E-4CED-BED1-8629C9362C96}" srcOrd="0" destOrd="0" presId="urn:microsoft.com/office/officeart/2005/8/layout/hierarchy2"/>
    <dgm:cxn modelId="{1956BD96-7D46-4A36-8D2B-662C9B5D4BDB}" type="presParOf" srcId="{656C5531-E74A-48D5-B5A4-20302E5DB508}" destId="{F528CFF6-D299-4DCD-B5A2-87037220DF00}" srcOrd="1" destOrd="0" presId="urn:microsoft.com/office/officeart/2005/8/layout/hierarchy2"/>
    <dgm:cxn modelId="{C0B6F760-A1E4-44B6-ABDA-B50320CACD6A}" type="presParOf" srcId="{99DCE59C-869A-46E9-97AF-FB5B94A50B5F}" destId="{E3CE64A6-D104-4B37-8307-CA544B22E28A}" srcOrd="6" destOrd="0" presId="urn:microsoft.com/office/officeart/2005/8/layout/hierarchy2"/>
    <dgm:cxn modelId="{1E62C81C-C4C1-4929-9C3B-BBCB76D76DD3}" type="presParOf" srcId="{E3CE64A6-D104-4B37-8307-CA544B22E28A}" destId="{C6333DC8-B557-4E28-9494-CBCDA1F897C0}" srcOrd="0" destOrd="0" presId="urn:microsoft.com/office/officeart/2005/8/layout/hierarchy2"/>
    <dgm:cxn modelId="{A04FA675-DBC1-4867-B307-122514B42F8A}" type="presParOf" srcId="{99DCE59C-869A-46E9-97AF-FB5B94A50B5F}" destId="{A3BD8896-944B-465D-86E3-4A3336A49A73}" srcOrd="7" destOrd="0" presId="urn:microsoft.com/office/officeart/2005/8/layout/hierarchy2"/>
    <dgm:cxn modelId="{162DE1D3-09B9-4211-85F9-5575747317A7}" type="presParOf" srcId="{A3BD8896-944B-465D-86E3-4A3336A49A73}" destId="{BB81FCB6-703B-4F7A-BE26-65A6A0D30509}" srcOrd="0" destOrd="0" presId="urn:microsoft.com/office/officeart/2005/8/layout/hierarchy2"/>
    <dgm:cxn modelId="{B3A4D16B-72E8-4FB9-A7EF-87FDC2013DD8}" type="presParOf" srcId="{A3BD8896-944B-465D-86E3-4A3336A49A73}" destId="{6AEC6BE8-A08B-4D0C-8A5C-52D51849370A}" srcOrd="1" destOrd="0" presId="urn:microsoft.com/office/officeart/2005/8/layout/hierarchy2"/>
    <dgm:cxn modelId="{6853058C-A4B4-4EB3-859E-EEB72B81A4C4}" type="presParOf" srcId="{6AEC6BE8-A08B-4D0C-8A5C-52D51849370A}" destId="{6030DBD9-04CC-4BC4-AC99-AF2C173DBC44}" srcOrd="0" destOrd="0" presId="urn:microsoft.com/office/officeart/2005/8/layout/hierarchy2"/>
    <dgm:cxn modelId="{FFA66388-18B5-4D49-A905-9BE04ADF9E9A}" type="presParOf" srcId="{6030DBD9-04CC-4BC4-AC99-AF2C173DBC44}" destId="{F2589EB4-309E-4CA2-904E-E574ABBC3ED7}" srcOrd="0" destOrd="0" presId="urn:microsoft.com/office/officeart/2005/8/layout/hierarchy2"/>
    <dgm:cxn modelId="{A81A467F-6844-4C18-A84C-F9AF6FB37617}" type="presParOf" srcId="{6AEC6BE8-A08B-4D0C-8A5C-52D51849370A}" destId="{DAD9A366-758F-4519-AD4F-A80F8FD2B230}" srcOrd="1" destOrd="0" presId="urn:microsoft.com/office/officeart/2005/8/layout/hierarchy2"/>
    <dgm:cxn modelId="{BD845688-0266-4EAF-91A9-ABAF031BC4E8}" type="presParOf" srcId="{DAD9A366-758F-4519-AD4F-A80F8FD2B230}" destId="{96723A9F-9C67-4E1D-945E-42AEA43084D5}" srcOrd="0" destOrd="0" presId="urn:microsoft.com/office/officeart/2005/8/layout/hierarchy2"/>
    <dgm:cxn modelId="{3903CD91-DD49-4461-B1CC-ABAF631C0596}" type="presParOf" srcId="{DAD9A366-758F-4519-AD4F-A80F8FD2B230}" destId="{85DDAC21-20F9-4CBF-8674-FEF3F0687D74}" srcOrd="1" destOrd="0" presId="urn:microsoft.com/office/officeart/2005/8/layout/hierarchy2"/>
    <dgm:cxn modelId="{5691EBE0-CDA0-41EB-96F7-765CED702576}" type="presParOf" srcId="{DA6AF595-5FC9-4BC5-916A-1753442720CA}" destId="{5A0B4872-1142-4E50-ADFB-94D699135885}" srcOrd="4" destOrd="0" presId="urn:microsoft.com/office/officeart/2005/8/layout/hierarchy2"/>
    <dgm:cxn modelId="{EA9D4BA6-6A9B-4F16-90A9-D7D36800FA9B}" type="presParOf" srcId="{5A0B4872-1142-4E50-ADFB-94D699135885}" destId="{283BEC49-CB1F-414C-8760-749E0F370468}" srcOrd="0" destOrd="0" presId="urn:microsoft.com/office/officeart/2005/8/layout/hierarchy2"/>
    <dgm:cxn modelId="{9D609064-950B-463B-9195-18D13DE4CB4C}" type="presParOf" srcId="{DA6AF595-5FC9-4BC5-916A-1753442720CA}" destId="{0E5CE6F6-55CF-47D7-99BE-8805BB298BD4}" srcOrd="5" destOrd="0" presId="urn:microsoft.com/office/officeart/2005/8/layout/hierarchy2"/>
    <dgm:cxn modelId="{F63AD516-8A66-4CD2-AD12-B2815C7F3114}" type="presParOf" srcId="{0E5CE6F6-55CF-47D7-99BE-8805BB298BD4}" destId="{17FB5758-059E-4A3B-B6BE-D82648A11034}" srcOrd="0" destOrd="0" presId="urn:microsoft.com/office/officeart/2005/8/layout/hierarchy2"/>
    <dgm:cxn modelId="{58C58DEE-D0D8-497E-AECD-2475B5F31F6E}" type="presParOf" srcId="{0E5CE6F6-55CF-47D7-99BE-8805BB298BD4}" destId="{29D62B54-44A0-4C19-912D-75061420A963}" srcOrd="1" destOrd="0" presId="urn:microsoft.com/office/officeart/2005/8/layout/hierarchy2"/>
    <dgm:cxn modelId="{A7326ECA-C102-48ED-8642-E7326401E8A5}" type="presParOf" srcId="{29D62B54-44A0-4C19-912D-75061420A963}" destId="{A59180B1-0555-427A-8C9F-76C91F4B900D}" srcOrd="0" destOrd="0" presId="urn:microsoft.com/office/officeart/2005/8/layout/hierarchy2"/>
    <dgm:cxn modelId="{438894D4-CA48-4E04-AB69-E77F54DF87F1}" type="presParOf" srcId="{A59180B1-0555-427A-8C9F-76C91F4B900D}" destId="{16A0EB3F-81AB-436A-B764-230FA314BD59}" srcOrd="0" destOrd="0" presId="urn:microsoft.com/office/officeart/2005/8/layout/hierarchy2"/>
    <dgm:cxn modelId="{0B3C303B-1E3E-492C-B8C9-3C6537C02B18}" type="presParOf" srcId="{29D62B54-44A0-4C19-912D-75061420A963}" destId="{6CD76D0E-ACAC-4889-9826-EB1534225FC7}" srcOrd="1" destOrd="0" presId="urn:microsoft.com/office/officeart/2005/8/layout/hierarchy2"/>
    <dgm:cxn modelId="{77DF1706-3035-4AD2-B795-B255116E38B8}" type="presParOf" srcId="{6CD76D0E-ACAC-4889-9826-EB1534225FC7}" destId="{289ED88D-A9AC-4D55-BB90-1ACA9F627B4C}" srcOrd="0" destOrd="0" presId="urn:microsoft.com/office/officeart/2005/8/layout/hierarchy2"/>
    <dgm:cxn modelId="{431C909F-4B38-45E9-B5FB-4C687F4275CA}" type="presParOf" srcId="{6CD76D0E-ACAC-4889-9826-EB1534225FC7}" destId="{73A2A543-BD9C-4E19-A86D-A8CE52074766}" srcOrd="1" destOrd="0" presId="urn:microsoft.com/office/officeart/2005/8/layout/hierarchy2"/>
    <dgm:cxn modelId="{D9C12DE5-7FDD-4D41-A4F1-5671DB0584D6}" type="presParOf" srcId="{73A2A543-BD9C-4E19-A86D-A8CE52074766}" destId="{3A7ECFF7-E053-4865-9DE2-9FCE8FE56D2E}" srcOrd="0" destOrd="0" presId="urn:microsoft.com/office/officeart/2005/8/layout/hierarchy2"/>
    <dgm:cxn modelId="{B87C8E15-E274-4BC9-9283-798DE147FD14}" type="presParOf" srcId="{3A7ECFF7-E053-4865-9DE2-9FCE8FE56D2E}" destId="{7D652672-4E75-4F77-B5D9-35FFEA24934A}" srcOrd="0" destOrd="0" presId="urn:microsoft.com/office/officeart/2005/8/layout/hierarchy2"/>
    <dgm:cxn modelId="{C0E3D64D-0388-49AF-A5C2-0D6414005909}" type="presParOf" srcId="{73A2A543-BD9C-4E19-A86D-A8CE52074766}" destId="{59005A0C-1E4B-49E2-86ED-40D32A402684}" srcOrd="1" destOrd="0" presId="urn:microsoft.com/office/officeart/2005/8/layout/hierarchy2"/>
    <dgm:cxn modelId="{DF755B39-AB88-485C-A5BB-1E1C72D51D79}" type="presParOf" srcId="{59005A0C-1E4B-49E2-86ED-40D32A402684}" destId="{3ECB47BB-74C2-4972-A298-C9F45EC1879C}" srcOrd="0" destOrd="0" presId="urn:microsoft.com/office/officeart/2005/8/layout/hierarchy2"/>
    <dgm:cxn modelId="{702E6FDA-97F7-40BF-978E-480D616CBEAD}" type="presParOf" srcId="{59005A0C-1E4B-49E2-86ED-40D32A402684}" destId="{3954C523-39F6-4FDE-8936-4ED3DC172035}" srcOrd="1" destOrd="0" presId="urn:microsoft.com/office/officeart/2005/8/layout/hierarchy2"/>
    <dgm:cxn modelId="{D95448AD-5DDE-4A75-A5B3-99ABC800003E}" type="presParOf" srcId="{29D62B54-44A0-4C19-912D-75061420A963}" destId="{50811B80-B678-481E-B21D-889C26606469}" srcOrd="2" destOrd="0" presId="urn:microsoft.com/office/officeart/2005/8/layout/hierarchy2"/>
    <dgm:cxn modelId="{E6C75369-0348-4CC6-9317-CC6D77C7E626}" type="presParOf" srcId="{50811B80-B678-481E-B21D-889C26606469}" destId="{A2110C4F-5915-4DA8-BED5-95EF0F6E7BBB}" srcOrd="0" destOrd="0" presId="urn:microsoft.com/office/officeart/2005/8/layout/hierarchy2"/>
    <dgm:cxn modelId="{E2CAB392-EAA8-41C0-AE07-BEE851B0DA41}" type="presParOf" srcId="{29D62B54-44A0-4C19-912D-75061420A963}" destId="{8A412039-C14F-4469-9102-9F6511F61053}" srcOrd="3" destOrd="0" presId="urn:microsoft.com/office/officeart/2005/8/layout/hierarchy2"/>
    <dgm:cxn modelId="{6717D978-D0D7-45E8-A840-08B8D9A9E065}" type="presParOf" srcId="{8A412039-C14F-4469-9102-9F6511F61053}" destId="{810BA761-C3C0-4097-A7AA-092399D40212}" srcOrd="0" destOrd="0" presId="urn:microsoft.com/office/officeart/2005/8/layout/hierarchy2"/>
    <dgm:cxn modelId="{3ED52E99-4DEB-4570-8F81-0AE52715E1CF}" type="presParOf" srcId="{8A412039-C14F-4469-9102-9F6511F61053}" destId="{1A88935E-F782-48E3-825F-F99F61B668F0}" srcOrd="1" destOrd="0" presId="urn:microsoft.com/office/officeart/2005/8/layout/hierarchy2"/>
    <dgm:cxn modelId="{851A9995-FCE9-44C4-8457-169C3F379293}" type="presParOf" srcId="{1A88935E-F782-48E3-825F-F99F61B668F0}" destId="{6C7878A3-366D-49D1-9765-9677606C2276}" srcOrd="0" destOrd="0" presId="urn:microsoft.com/office/officeart/2005/8/layout/hierarchy2"/>
    <dgm:cxn modelId="{1EA0DB06-CEE0-4537-92EC-86C50D8C2959}" type="presParOf" srcId="{6C7878A3-366D-49D1-9765-9677606C2276}" destId="{44BAA788-BB38-42A1-A863-583ECA3A2F51}" srcOrd="0" destOrd="0" presId="urn:microsoft.com/office/officeart/2005/8/layout/hierarchy2"/>
    <dgm:cxn modelId="{7CC87C83-FCA5-4434-995C-8093EA92C940}" type="presParOf" srcId="{1A88935E-F782-48E3-825F-F99F61B668F0}" destId="{060BD6DA-9228-40D5-8962-A956F9657664}" srcOrd="1" destOrd="0" presId="urn:microsoft.com/office/officeart/2005/8/layout/hierarchy2"/>
    <dgm:cxn modelId="{92A15A5A-18A9-49D9-A1B9-3D1454CDE4FA}" type="presParOf" srcId="{060BD6DA-9228-40D5-8962-A956F9657664}" destId="{9FE69AA7-7CB8-4A19-A516-A481B6A38C90}" srcOrd="0" destOrd="0" presId="urn:microsoft.com/office/officeart/2005/8/layout/hierarchy2"/>
    <dgm:cxn modelId="{458FDDEC-5303-4197-A7E4-E8C4859FC9F3}" type="presParOf" srcId="{060BD6DA-9228-40D5-8962-A956F9657664}" destId="{F7ABBF7A-573C-4428-8392-FA0047C36479}" srcOrd="1" destOrd="0" presId="urn:microsoft.com/office/officeart/2005/8/layout/hierarchy2"/>
    <dgm:cxn modelId="{1E0B7BE8-31F2-417E-BE61-BF82D2136237}" type="presParOf" srcId="{1A88935E-F782-48E3-825F-F99F61B668F0}" destId="{DFFF858F-12FD-4C24-B1AD-BE524A5342C1}" srcOrd="2" destOrd="0" presId="urn:microsoft.com/office/officeart/2005/8/layout/hierarchy2"/>
    <dgm:cxn modelId="{634065FF-D398-4187-9EDE-4DA4DA631448}" type="presParOf" srcId="{DFFF858F-12FD-4C24-B1AD-BE524A5342C1}" destId="{2260E309-3D7C-4333-AB1D-12D91CD9C26C}" srcOrd="0" destOrd="0" presId="urn:microsoft.com/office/officeart/2005/8/layout/hierarchy2"/>
    <dgm:cxn modelId="{0747AE8C-3CA8-4D55-A130-C3258D0925CD}" type="presParOf" srcId="{1A88935E-F782-48E3-825F-F99F61B668F0}" destId="{E9F03452-54A6-4719-BCEB-5369A32F352B}" srcOrd="3" destOrd="0" presId="urn:microsoft.com/office/officeart/2005/8/layout/hierarchy2"/>
    <dgm:cxn modelId="{B7E4E25D-1E04-4785-B16B-A5454BC6313F}" type="presParOf" srcId="{E9F03452-54A6-4719-BCEB-5369A32F352B}" destId="{5CA72E08-C57E-4741-BD5A-BEA18042F006}" srcOrd="0" destOrd="0" presId="urn:microsoft.com/office/officeart/2005/8/layout/hierarchy2"/>
    <dgm:cxn modelId="{228181E4-D7E3-4D42-83F7-67E9BD6D5098}" type="presParOf" srcId="{E9F03452-54A6-4719-BCEB-5369A32F352B}" destId="{F7911AA0-837A-46E6-824C-13F4A3A0EA7C}" srcOrd="1" destOrd="0" presId="urn:microsoft.com/office/officeart/2005/8/layout/hierarchy2"/>
    <dgm:cxn modelId="{AEEFAF19-FD91-471C-8C6C-D03FF37F8779}" type="presParOf" srcId="{1A88935E-F782-48E3-825F-F99F61B668F0}" destId="{002F84F7-2CB2-4D21-AEAC-02740DD14ADD}" srcOrd="4" destOrd="0" presId="urn:microsoft.com/office/officeart/2005/8/layout/hierarchy2"/>
    <dgm:cxn modelId="{DD7967D8-1431-4F0E-8205-8E9737F7CC3A}" type="presParOf" srcId="{002F84F7-2CB2-4D21-AEAC-02740DD14ADD}" destId="{432B6404-FA6E-465D-8C16-266D2702A43A}" srcOrd="0" destOrd="0" presId="urn:microsoft.com/office/officeart/2005/8/layout/hierarchy2"/>
    <dgm:cxn modelId="{1E20A6A6-29F4-4D4B-B5EF-B29C083D2D0C}" type="presParOf" srcId="{1A88935E-F782-48E3-825F-F99F61B668F0}" destId="{1E0FF871-33A8-4B34-BB8E-FAD44B924199}" srcOrd="5" destOrd="0" presId="urn:microsoft.com/office/officeart/2005/8/layout/hierarchy2"/>
    <dgm:cxn modelId="{3FE63B32-79E5-4737-98AD-BB83C7A2C016}" type="presParOf" srcId="{1E0FF871-33A8-4B34-BB8E-FAD44B924199}" destId="{52BC47CD-F928-4247-BAF2-3D22C64CB243}" srcOrd="0" destOrd="0" presId="urn:microsoft.com/office/officeart/2005/8/layout/hierarchy2"/>
    <dgm:cxn modelId="{8A74BFE8-2BDB-4490-BB61-A95563C75A37}" type="presParOf" srcId="{1E0FF871-33A8-4B34-BB8E-FAD44B924199}" destId="{6E0B7C1C-F64A-4FDD-BF17-D74B776D708E}" srcOrd="1" destOrd="0" presId="urn:microsoft.com/office/officeart/2005/8/layout/hierarchy2"/>
    <dgm:cxn modelId="{C96B2000-2523-4708-A3DC-C504A9C21A6B}" type="presParOf" srcId="{29D62B54-44A0-4C19-912D-75061420A963}" destId="{B56A942F-7691-4DA6-BDFE-CC66F9749ED3}" srcOrd="4" destOrd="0" presId="urn:microsoft.com/office/officeart/2005/8/layout/hierarchy2"/>
    <dgm:cxn modelId="{45D05093-99F8-4F35-B374-5E7C0B4465F9}" type="presParOf" srcId="{B56A942F-7691-4DA6-BDFE-CC66F9749ED3}" destId="{2104AF37-412F-45D1-B172-75588E529266}" srcOrd="0" destOrd="0" presId="urn:microsoft.com/office/officeart/2005/8/layout/hierarchy2"/>
    <dgm:cxn modelId="{E1307B7E-CE1F-4E75-97D3-F73813B39EEF}" type="presParOf" srcId="{29D62B54-44A0-4C19-912D-75061420A963}" destId="{28579434-ACF3-48D4-B0B4-08FF8BCAB5E6}" srcOrd="5" destOrd="0" presId="urn:microsoft.com/office/officeart/2005/8/layout/hierarchy2"/>
    <dgm:cxn modelId="{60104DC8-795E-4A47-B997-A695D976E3B4}" type="presParOf" srcId="{28579434-ACF3-48D4-B0B4-08FF8BCAB5E6}" destId="{AFD5DBBB-AC64-4282-93FC-06C043C202D7}" srcOrd="0" destOrd="0" presId="urn:microsoft.com/office/officeart/2005/8/layout/hierarchy2"/>
    <dgm:cxn modelId="{5C643E14-D53A-4C1E-AF13-EDC667F2AAC4}" type="presParOf" srcId="{28579434-ACF3-48D4-B0B4-08FF8BCAB5E6}" destId="{0D1B807D-824E-450A-9337-8BBB16D502C6}" srcOrd="1" destOrd="0" presId="urn:microsoft.com/office/officeart/2005/8/layout/hierarchy2"/>
    <dgm:cxn modelId="{216A8327-CFE5-4313-82B6-974957CB2C94}" type="presParOf" srcId="{0D1B807D-824E-450A-9337-8BBB16D502C6}" destId="{8DE5543B-0DA5-4BD9-90D7-46B0B96635D8}" srcOrd="0" destOrd="0" presId="urn:microsoft.com/office/officeart/2005/8/layout/hierarchy2"/>
    <dgm:cxn modelId="{1B5BA040-66CF-4DE9-B544-8339467F3193}" type="presParOf" srcId="{8DE5543B-0DA5-4BD9-90D7-46B0B96635D8}" destId="{8652C394-5644-4FFF-A82B-CF5D939393E4}" srcOrd="0" destOrd="0" presId="urn:microsoft.com/office/officeart/2005/8/layout/hierarchy2"/>
    <dgm:cxn modelId="{EBCD1028-6F06-4D7F-BA49-C03FC31DA849}" type="presParOf" srcId="{0D1B807D-824E-450A-9337-8BBB16D502C6}" destId="{66D5000E-8122-4F80-BE90-79D1CA7B770D}" srcOrd="1" destOrd="0" presId="urn:microsoft.com/office/officeart/2005/8/layout/hierarchy2"/>
    <dgm:cxn modelId="{754CA376-72DE-4F9B-AB56-FFEAF353E1E0}" type="presParOf" srcId="{66D5000E-8122-4F80-BE90-79D1CA7B770D}" destId="{0B0A4E2A-5998-4D71-874E-1523B6B4A853}" srcOrd="0" destOrd="0" presId="urn:microsoft.com/office/officeart/2005/8/layout/hierarchy2"/>
    <dgm:cxn modelId="{A128F73A-4397-49AB-91D1-D209EEF556D7}" type="presParOf" srcId="{66D5000E-8122-4F80-BE90-79D1CA7B770D}" destId="{B3DD7A86-161B-46C1-8805-C46EE5DF44F6}" srcOrd="1" destOrd="0" presId="urn:microsoft.com/office/officeart/2005/8/layout/hierarchy2"/>
    <dgm:cxn modelId="{4E8C8D76-7B95-404B-8E56-0E1508B8AEE3}" type="presParOf" srcId="{0D1B807D-824E-450A-9337-8BBB16D502C6}" destId="{4DBF6C90-2758-4EC0-902D-2FD76C0A97C0}" srcOrd="2" destOrd="0" presId="urn:microsoft.com/office/officeart/2005/8/layout/hierarchy2"/>
    <dgm:cxn modelId="{520F9A0F-652D-4EBD-872F-822AED5DD0C4}" type="presParOf" srcId="{4DBF6C90-2758-4EC0-902D-2FD76C0A97C0}" destId="{A819632F-B6FD-4ACA-B9D3-1C045F33F352}" srcOrd="0" destOrd="0" presId="urn:microsoft.com/office/officeart/2005/8/layout/hierarchy2"/>
    <dgm:cxn modelId="{0BFAAC9E-C74F-4C03-AC28-A9A603C5E16B}" type="presParOf" srcId="{0D1B807D-824E-450A-9337-8BBB16D502C6}" destId="{E95188C5-1726-47D7-BF33-B92C58FBC3E0}" srcOrd="3" destOrd="0" presId="urn:microsoft.com/office/officeart/2005/8/layout/hierarchy2"/>
    <dgm:cxn modelId="{2055A1A1-24B8-4310-96D8-A3B05009FFBE}" type="presParOf" srcId="{E95188C5-1726-47D7-BF33-B92C58FBC3E0}" destId="{FA464835-C87E-40E0-8F61-D062A7F58669}" srcOrd="0" destOrd="0" presId="urn:microsoft.com/office/officeart/2005/8/layout/hierarchy2"/>
    <dgm:cxn modelId="{C22141B3-A14D-4135-88FE-D59FC837F0F7}" type="presParOf" srcId="{E95188C5-1726-47D7-BF33-B92C58FBC3E0}" destId="{DDCD8543-6856-49EC-97C5-F9E1AEF41F9A}" srcOrd="1" destOrd="0" presId="urn:microsoft.com/office/officeart/2005/8/layout/hierarchy2"/>
    <dgm:cxn modelId="{FB8D67DB-0BFF-4137-B388-7E5FD0C99EE9}" type="presParOf" srcId="{DA6AF595-5FC9-4BC5-916A-1753442720CA}" destId="{511BF97B-1369-4F4D-B60B-E26820369725}" srcOrd="6" destOrd="0" presId="urn:microsoft.com/office/officeart/2005/8/layout/hierarchy2"/>
    <dgm:cxn modelId="{173A04F1-70F6-4586-A047-FD07E8B83B0A}" type="presParOf" srcId="{511BF97B-1369-4F4D-B60B-E26820369725}" destId="{6E30D3E3-25CE-4C06-B65C-6916F8DE44BE}" srcOrd="0" destOrd="0" presId="urn:microsoft.com/office/officeart/2005/8/layout/hierarchy2"/>
    <dgm:cxn modelId="{CA239A46-8455-4C57-85D2-537DB4098141}" type="presParOf" srcId="{DA6AF595-5FC9-4BC5-916A-1753442720CA}" destId="{D3B5805E-9F1C-4ED7-8BEA-EF5C9D5A581E}" srcOrd="7" destOrd="0" presId="urn:microsoft.com/office/officeart/2005/8/layout/hierarchy2"/>
    <dgm:cxn modelId="{83037D47-E0E4-48E9-AF69-895BFD117F51}" type="presParOf" srcId="{D3B5805E-9F1C-4ED7-8BEA-EF5C9D5A581E}" destId="{430F86E0-978F-4968-9060-4CC52C6F2587}" srcOrd="0" destOrd="0" presId="urn:microsoft.com/office/officeart/2005/8/layout/hierarchy2"/>
    <dgm:cxn modelId="{CEE258E6-DF27-48DD-9175-77D54E0D17ED}" type="presParOf" srcId="{D3B5805E-9F1C-4ED7-8BEA-EF5C9D5A581E}" destId="{68D15085-DBA0-470B-AF65-00205316C6FA}" srcOrd="1" destOrd="0" presId="urn:microsoft.com/office/officeart/2005/8/layout/hierarchy2"/>
    <dgm:cxn modelId="{72F49CE1-94E2-4AD1-8F22-34F7C93F3BDA}" type="presParOf" srcId="{68D15085-DBA0-470B-AF65-00205316C6FA}" destId="{17490BC0-9C17-481A-90A3-053FB6AADA25}" srcOrd="0" destOrd="0" presId="urn:microsoft.com/office/officeart/2005/8/layout/hierarchy2"/>
    <dgm:cxn modelId="{90826A8B-4C1C-45A6-8E87-4E475E384905}" type="presParOf" srcId="{17490BC0-9C17-481A-90A3-053FB6AADA25}" destId="{B4B050D5-3FEA-4206-BDA4-E90C92D9C1CD}" srcOrd="0" destOrd="0" presId="urn:microsoft.com/office/officeart/2005/8/layout/hierarchy2"/>
    <dgm:cxn modelId="{2983FAEE-8279-46EC-9524-AD2C7CFB2283}" type="presParOf" srcId="{68D15085-DBA0-470B-AF65-00205316C6FA}" destId="{5FCBFE5A-9390-43BB-BFBB-06BAEE5726C0}" srcOrd="1" destOrd="0" presId="urn:microsoft.com/office/officeart/2005/8/layout/hierarchy2"/>
    <dgm:cxn modelId="{605F49A9-7A78-4C3C-AA54-7530DC2C0D56}" type="presParOf" srcId="{5FCBFE5A-9390-43BB-BFBB-06BAEE5726C0}" destId="{E4AD8892-6E34-4F0E-BAE0-89A20B54E37B}" srcOrd="0" destOrd="0" presId="urn:microsoft.com/office/officeart/2005/8/layout/hierarchy2"/>
    <dgm:cxn modelId="{CE4CB89B-19A7-4481-BADE-E6E8A9E7B6B9}" type="presParOf" srcId="{5FCBFE5A-9390-43BB-BFBB-06BAEE5726C0}" destId="{8A0F75BC-7A95-467F-8934-658C8C3EF989}" srcOrd="1" destOrd="0" presId="urn:microsoft.com/office/officeart/2005/8/layout/hierarchy2"/>
    <dgm:cxn modelId="{CFF826C5-3457-4817-B122-66AFF0930777}" type="presParOf" srcId="{8A0F75BC-7A95-467F-8934-658C8C3EF989}" destId="{928C90C7-FA7E-4A37-A4BB-0757EFBF42A1}" srcOrd="0" destOrd="0" presId="urn:microsoft.com/office/officeart/2005/8/layout/hierarchy2"/>
    <dgm:cxn modelId="{1C8560DE-77C0-4421-84E7-BA7A30AE422E}" type="presParOf" srcId="{928C90C7-FA7E-4A37-A4BB-0757EFBF42A1}" destId="{2BA31218-5912-46BB-9B77-D2C88B9F15AB}" srcOrd="0" destOrd="0" presId="urn:microsoft.com/office/officeart/2005/8/layout/hierarchy2"/>
    <dgm:cxn modelId="{6453BAAA-5D02-482B-B8FF-5F00201482C5}" type="presParOf" srcId="{8A0F75BC-7A95-467F-8934-658C8C3EF989}" destId="{2A601D9A-7CCE-48E8-A77F-F1AB7FB17746}" srcOrd="1" destOrd="0" presId="urn:microsoft.com/office/officeart/2005/8/layout/hierarchy2"/>
    <dgm:cxn modelId="{DE60F502-A9D8-4C14-A6DE-907819DE0567}" type="presParOf" srcId="{2A601D9A-7CCE-48E8-A77F-F1AB7FB17746}" destId="{6A84E4A8-75D2-4E4F-97B7-9EFDF4C5610F}" srcOrd="0" destOrd="0" presId="urn:microsoft.com/office/officeart/2005/8/layout/hierarchy2"/>
    <dgm:cxn modelId="{06FF6F8C-D221-41BC-ACEF-6B269F6DADB5}" type="presParOf" srcId="{2A601D9A-7CCE-48E8-A77F-F1AB7FB17746}" destId="{221854B1-915F-4A6B-8136-2E23BBBC68BE}" srcOrd="1" destOrd="0" presId="urn:microsoft.com/office/officeart/2005/8/layout/hierarchy2"/>
    <dgm:cxn modelId="{A988C169-5FA0-46AF-BD17-8DF7D2D8B1F9}" type="presParOf" srcId="{68D15085-DBA0-470B-AF65-00205316C6FA}" destId="{906779BF-7521-4812-B075-15E7B7BF7150}" srcOrd="2" destOrd="0" presId="urn:microsoft.com/office/officeart/2005/8/layout/hierarchy2"/>
    <dgm:cxn modelId="{E66A0029-1867-4200-8F12-0632FC0FF18C}" type="presParOf" srcId="{906779BF-7521-4812-B075-15E7B7BF7150}" destId="{B811B3B3-621C-478F-BB00-7655C0F3B4D8}" srcOrd="0" destOrd="0" presId="urn:microsoft.com/office/officeart/2005/8/layout/hierarchy2"/>
    <dgm:cxn modelId="{80CECF68-3B3D-4E17-8DB8-C7AE10434AFF}" type="presParOf" srcId="{68D15085-DBA0-470B-AF65-00205316C6FA}" destId="{48D696C7-5742-4E2E-AFB5-E27EADB1A2FA}" srcOrd="3" destOrd="0" presId="urn:microsoft.com/office/officeart/2005/8/layout/hierarchy2"/>
    <dgm:cxn modelId="{3C51AFF0-FEA6-412B-8B3D-7C6E41A28578}" type="presParOf" srcId="{48D696C7-5742-4E2E-AFB5-E27EADB1A2FA}" destId="{74AE3249-30F4-4317-8694-C719652606F7}" srcOrd="0" destOrd="0" presId="urn:microsoft.com/office/officeart/2005/8/layout/hierarchy2"/>
    <dgm:cxn modelId="{57C79FF4-4631-4955-A9F1-CEE1275D31EE}" type="presParOf" srcId="{48D696C7-5742-4E2E-AFB5-E27EADB1A2FA}" destId="{CA8614BD-C436-4F69-8B1F-3F623B6BCB15}" srcOrd="1" destOrd="0" presId="urn:microsoft.com/office/officeart/2005/8/layout/hierarchy2"/>
    <dgm:cxn modelId="{1E72516E-F9A2-4A88-B0E5-C30E69E1D292}" type="presParOf" srcId="{CA8614BD-C436-4F69-8B1F-3F623B6BCB15}" destId="{B99FDA86-3C07-40CB-9C3E-E78145E6CD9E}" srcOrd="0" destOrd="0" presId="urn:microsoft.com/office/officeart/2005/8/layout/hierarchy2"/>
    <dgm:cxn modelId="{B327EC1A-ED4C-420D-B21A-F63F6C6D63E0}" type="presParOf" srcId="{B99FDA86-3C07-40CB-9C3E-E78145E6CD9E}" destId="{0C89E33E-32DB-4E80-89F1-64E8803706B5}" srcOrd="0" destOrd="0" presId="urn:microsoft.com/office/officeart/2005/8/layout/hierarchy2"/>
    <dgm:cxn modelId="{9149D1D7-73F2-4969-A9C1-A9387B73411C}" type="presParOf" srcId="{CA8614BD-C436-4F69-8B1F-3F623B6BCB15}" destId="{7AADC067-B202-4AF7-98C7-A2DBBD0D3465}" srcOrd="1" destOrd="0" presId="urn:microsoft.com/office/officeart/2005/8/layout/hierarchy2"/>
    <dgm:cxn modelId="{92FA2A1B-2C0A-4FDA-AF84-223C32C96308}" type="presParOf" srcId="{7AADC067-B202-4AF7-98C7-A2DBBD0D3465}" destId="{8EBF42F9-6D09-43B5-8144-9F14C7DCA3E9}" srcOrd="0" destOrd="0" presId="urn:microsoft.com/office/officeart/2005/8/layout/hierarchy2"/>
    <dgm:cxn modelId="{665AB242-DB43-4BE9-88B3-763F77A18DB7}" type="presParOf" srcId="{7AADC067-B202-4AF7-98C7-A2DBBD0D3465}" destId="{FEB9F6E6-BDC2-41C3-A438-899BB30125AE}" srcOrd="1" destOrd="0" presId="urn:microsoft.com/office/officeart/2005/8/layout/hierarchy2"/>
    <dgm:cxn modelId="{2C12AA84-A43A-485D-BB4F-50E602380FC9}" type="presParOf" srcId="{68D15085-DBA0-470B-AF65-00205316C6FA}" destId="{721C8FBE-D491-41A3-A5C4-CED5458396F2}" srcOrd="4" destOrd="0" presId="urn:microsoft.com/office/officeart/2005/8/layout/hierarchy2"/>
    <dgm:cxn modelId="{78C154D9-937A-42D3-8C30-D03AE1B4F0F4}" type="presParOf" srcId="{721C8FBE-D491-41A3-A5C4-CED5458396F2}" destId="{8428CF01-2DBC-4035-90E1-D6A860A48FEF}" srcOrd="0" destOrd="0" presId="urn:microsoft.com/office/officeart/2005/8/layout/hierarchy2"/>
    <dgm:cxn modelId="{E10904A9-7210-43DC-826A-CF4502963932}" type="presParOf" srcId="{68D15085-DBA0-470B-AF65-00205316C6FA}" destId="{75E8730A-BB44-4A67-8A2A-D4B19BCCD6A7}" srcOrd="5" destOrd="0" presId="urn:microsoft.com/office/officeart/2005/8/layout/hierarchy2"/>
    <dgm:cxn modelId="{D26E3A91-2832-4022-B539-B75D1CA99967}" type="presParOf" srcId="{75E8730A-BB44-4A67-8A2A-D4B19BCCD6A7}" destId="{A2D1149E-11D8-40D9-9D1E-5D5DE42B0002}" srcOrd="0" destOrd="0" presId="urn:microsoft.com/office/officeart/2005/8/layout/hierarchy2"/>
    <dgm:cxn modelId="{713E5D48-AFCD-4519-9146-160C09BF4604}" type="presParOf" srcId="{75E8730A-BB44-4A67-8A2A-D4B19BCCD6A7}" destId="{FD13440A-9580-4486-9EBA-CC0DFC01BF53}" srcOrd="1" destOrd="0" presId="urn:microsoft.com/office/officeart/2005/8/layout/hierarchy2"/>
    <dgm:cxn modelId="{42811BED-A846-44C7-82BF-FF893F3F956B}" type="presParOf" srcId="{FD13440A-9580-4486-9EBA-CC0DFC01BF53}" destId="{753B51F6-A86F-4D21-9F07-61044332E8B2}" srcOrd="0" destOrd="0" presId="urn:microsoft.com/office/officeart/2005/8/layout/hierarchy2"/>
    <dgm:cxn modelId="{B386F710-419A-45CF-8EDA-64FCD2D75CB2}" type="presParOf" srcId="{753B51F6-A86F-4D21-9F07-61044332E8B2}" destId="{63E88BF0-1EDE-4000-B705-5896D96F299F}" srcOrd="0" destOrd="0" presId="urn:microsoft.com/office/officeart/2005/8/layout/hierarchy2"/>
    <dgm:cxn modelId="{5A44B3AD-F6CB-40BB-90D1-2EB6875EE964}" type="presParOf" srcId="{FD13440A-9580-4486-9EBA-CC0DFC01BF53}" destId="{3DFB633F-7CAF-49C7-8C67-4821568A958F}" srcOrd="1" destOrd="0" presId="urn:microsoft.com/office/officeart/2005/8/layout/hierarchy2"/>
    <dgm:cxn modelId="{6463439F-2334-4D84-9F36-58FDD3685345}" type="presParOf" srcId="{3DFB633F-7CAF-49C7-8C67-4821568A958F}" destId="{E14E60AE-F2F3-4965-B6FE-2891BB1EF768}" srcOrd="0" destOrd="0" presId="urn:microsoft.com/office/officeart/2005/8/layout/hierarchy2"/>
    <dgm:cxn modelId="{C43D1D41-2E2B-47E8-94CB-07F129A3D682}" type="presParOf" srcId="{3DFB633F-7CAF-49C7-8C67-4821568A958F}" destId="{12E4CBAE-291F-4B09-856C-B1210844AEF0}" srcOrd="1" destOrd="0" presId="urn:microsoft.com/office/officeart/2005/8/layout/hierarchy2"/>
    <dgm:cxn modelId="{7B68D608-AB11-4232-8C9E-632947FB6931}" type="presParOf" srcId="{68D15085-DBA0-470B-AF65-00205316C6FA}" destId="{FEEB6405-5DA3-4502-AD81-77FBF66650F1}" srcOrd="6" destOrd="0" presId="urn:microsoft.com/office/officeart/2005/8/layout/hierarchy2"/>
    <dgm:cxn modelId="{BDFA8327-5AC3-4A8D-BCAE-2AF84FDDD73A}" type="presParOf" srcId="{FEEB6405-5DA3-4502-AD81-77FBF66650F1}" destId="{5BDE6AA0-FBBB-48D4-9896-ED6DB20C8C81}" srcOrd="0" destOrd="0" presId="urn:microsoft.com/office/officeart/2005/8/layout/hierarchy2"/>
    <dgm:cxn modelId="{053F944C-7D76-412B-8A61-AD7AA669167E}" type="presParOf" srcId="{68D15085-DBA0-470B-AF65-00205316C6FA}" destId="{A204169F-5BDC-4737-B947-9E2D5A68C659}" srcOrd="7" destOrd="0" presId="urn:microsoft.com/office/officeart/2005/8/layout/hierarchy2"/>
    <dgm:cxn modelId="{1FBDF733-4931-4A84-BD47-A20228620AE0}" type="presParOf" srcId="{A204169F-5BDC-4737-B947-9E2D5A68C659}" destId="{78EF1F48-CDD6-434D-B753-AA1477B94DEF}" srcOrd="0" destOrd="0" presId="urn:microsoft.com/office/officeart/2005/8/layout/hierarchy2"/>
    <dgm:cxn modelId="{FA7F15D0-B2DD-46D3-A664-A41A3B05990C}" type="presParOf" srcId="{A204169F-5BDC-4737-B947-9E2D5A68C659}" destId="{E0CA8BAA-8238-4AAF-85E7-0E711802682A}" srcOrd="1" destOrd="0" presId="urn:microsoft.com/office/officeart/2005/8/layout/hierarchy2"/>
    <dgm:cxn modelId="{499A7F33-6EBA-423A-B552-2DD42FE866AD}" type="presParOf" srcId="{E0CA8BAA-8238-4AAF-85E7-0E711802682A}" destId="{DD52D9EC-93F9-494D-9AE6-9F197DE7D745}" srcOrd="0" destOrd="0" presId="urn:microsoft.com/office/officeart/2005/8/layout/hierarchy2"/>
    <dgm:cxn modelId="{A943A5E8-67CB-4C17-B053-2E9640706B64}" type="presParOf" srcId="{DD52D9EC-93F9-494D-9AE6-9F197DE7D745}" destId="{AEA1A64A-C96C-415C-9803-0B80E7D9266A}" srcOrd="0" destOrd="0" presId="urn:microsoft.com/office/officeart/2005/8/layout/hierarchy2"/>
    <dgm:cxn modelId="{3E894FFF-491A-43A2-86E6-E8D0C5F9FE2F}" type="presParOf" srcId="{E0CA8BAA-8238-4AAF-85E7-0E711802682A}" destId="{C1840B83-D9B3-4E42-AF1C-53B10F39CA4A}" srcOrd="1" destOrd="0" presId="urn:microsoft.com/office/officeart/2005/8/layout/hierarchy2"/>
    <dgm:cxn modelId="{3CFC1175-9767-41A5-AEA2-576205C7054E}" type="presParOf" srcId="{C1840B83-D9B3-4E42-AF1C-53B10F39CA4A}" destId="{9D2E1A1D-59D7-41CA-9864-0DD5665D0B56}" srcOrd="0" destOrd="0" presId="urn:microsoft.com/office/officeart/2005/8/layout/hierarchy2"/>
    <dgm:cxn modelId="{E1D0B874-95D5-440F-803F-1AFEAE2C0D54}" type="presParOf" srcId="{C1840B83-D9B3-4E42-AF1C-53B10F39CA4A}" destId="{193D8E38-6540-4E15-9F87-EB423041AA3C}" srcOrd="1" destOrd="0" presId="urn:microsoft.com/office/officeart/2005/8/layout/hierarchy2"/>
    <dgm:cxn modelId="{F28EB6A2-A59A-41A1-9A83-FB3F1AB7FA16}" type="presParOf" srcId="{DA6AF595-5FC9-4BC5-916A-1753442720CA}" destId="{4F7BEFFC-728C-4561-B472-138B94D977BD}" srcOrd="8" destOrd="0" presId="urn:microsoft.com/office/officeart/2005/8/layout/hierarchy2"/>
    <dgm:cxn modelId="{914873F3-476F-48F0-B147-20DE970E39CA}" type="presParOf" srcId="{4F7BEFFC-728C-4561-B472-138B94D977BD}" destId="{325481F2-1796-4F2E-A409-BD66A3631F15}" srcOrd="0" destOrd="0" presId="urn:microsoft.com/office/officeart/2005/8/layout/hierarchy2"/>
    <dgm:cxn modelId="{031F677C-84F2-42C5-AC94-D55E23178BA2}" type="presParOf" srcId="{DA6AF595-5FC9-4BC5-916A-1753442720CA}" destId="{4E5C8813-62DF-4AB5-A695-98971FED915B}" srcOrd="9" destOrd="0" presId="urn:microsoft.com/office/officeart/2005/8/layout/hierarchy2"/>
    <dgm:cxn modelId="{AB41FEAB-8607-451B-8E0F-09EA78BB2120}" type="presParOf" srcId="{4E5C8813-62DF-4AB5-A695-98971FED915B}" destId="{BEF9EDB9-0E16-4302-8EA5-5E203C113936}" srcOrd="0" destOrd="0" presId="urn:microsoft.com/office/officeart/2005/8/layout/hierarchy2"/>
    <dgm:cxn modelId="{F6624531-A5D8-40B3-9FD8-386896760683}" type="presParOf" srcId="{4E5C8813-62DF-4AB5-A695-98971FED915B}" destId="{3A847D26-9308-49E3-A66C-A4B29B6A453D}" srcOrd="1" destOrd="0" presId="urn:microsoft.com/office/officeart/2005/8/layout/hierarchy2"/>
    <dgm:cxn modelId="{4980D644-355A-4F15-9BCC-CF1639D10A84}" type="presParOf" srcId="{3A847D26-9308-49E3-A66C-A4B29B6A453D}" destId="{772CA58F-95D8-495C-A1CF-0F2C6351F7D5}" srcOrd="0" destOrd="0" presId="urn:microsoft.com/office/officeart/2005/8/layout/hierarchy2"/>
    <dgm:cxn modelId="{57263533-772A-4058-8094-7C6F90538A5E}" type="presParOf" srcId="{772CA58F-95D8-495C-A1CF-0F2C6351F7D5}" destId="{91F4A31C-A532-42DF-A923-445DD79BF985}" srcOrd="0" destOrd="0" presId="urn:microsoft.com/office/officeart/2005/8/layout/hierarchy2"/>
    <dgm:cxn modelId="{84A09F3E-08AF-493E-B492-343B3D97AA61}" type="presParOf" srcId="{3A847D26-9308-49E3-A66C-A4B29B6A453D}" destId="{0CB459B4-B793-485D-A8E2-B003C16C0596}" srcOrd="1" destOrd="0" presId="urn:microsoft.com/office/officeart/2005/8/layout/hierarchy2"/>
    <dgm:cxn modelId="{09A32384-A1FD-4063-A8E2-1F2FAC3D012C}" type="presParOf" srcId="{0CB459B4-B793-485D-A8E2-B003C16C0596}" destId="{93BC7241-A5D0-49F6-882F-9A1A06F57D75}" srcOrd="0" destOrd="0" presId="urn:microsoft.com/office/officeart/2005/8/layout/hierarchy2"/>
    <dgm:cxn modelId="{55CAB340-E72C-4490-A891-231BC03231B5}" type="presParOf" srcId="{0CB459B4-B793-485D-A8E2-B003C16C0596}" destId="{C9E04F41-FB2F-4C2A-949F-19E2214BB337}" srcOrd="1" destOrd="0" presId="urn:microsoft.com/office/officeart/2005/8/layout/hierarchy2"/>
    <dgm:cxn modelId="{998CD21B-88A3-4203-B99E-4B504AFAE65D}" type="presParOf" srcId="{C9E04F41-FB2F-4C2A-949F-19E2214BB337}" destId="{27036E9A-BCCE-43AF-993E-82692D41097B}" srcOrd="0" destOrd="0" presId="urn:microsoft.com/office/officeart/2005/8/layout/hierarchy2"/>
    <dgm:cxn modelId="{A984B8B0-B631-4D9C-9C19-F80612E12293}" type="presParOf" srcId="{27036E9A-BCCE-43AF-993E-82692D41097B}" destId="{07C07295-5A38-4872-B8AE-A1ED87712EAF}" srcOrd="0" destOrd="0" presId="urn:microsoft.com/office/officeart/2005/8/layout/hierarchy2"/>
    <dgm:cxn modelId="{D8109548-71B6-44EF-9A80-6A9865753301}" type="presParOf" srcId="{C9E04F41-FB2F-4C2A-949F-19E2214BB337}" destId="{C87B4852-2399-40D6-AAFE-4E8BFBDD59CE}" srcOrd="1" destOrd="0" presId="urn:microsoft.com/office/officeart/2005/8/layout/hierarchy2"/>
    <dgm:cxn modelId="{FB663E17-4E10-438C-9D7E-7BA7A02754FD}" type="presParOf" srcId="{C87B4852-2399-40D6-AAFE-4E8BFBDD59CE}" destId="{000FD1E7-3B84-4EDD-9567-16CBC705E928}" srcOrd="0" destOrd="0" presId="urn:microsoft.com/office/officeart/2005/8/layout/hierarchy2"/>
    <dgm:cxn modelId="{B3BE8F75-61CE-4EBA-8579-A40BFA54B4EE}" type="presParOf" srcId="{C87B4852-2399-40D6-AAFE-4E8BFBDD59CE}" destId="{86D69796-5DA6-4A7E-8B73-FC2FA91606FC}" srcOrd="1" destOrd="0" presId="urn:microsoft.com/office/officeart/2005/8/layout/hierarchy2"/>
    <dgm:cxn modelId="{A6FC0340-DF23-4CA9-96D3-F894D2F83D38}" type="presParOf" srcId="{C9E04F41-FB2F-4C2A-949F-19E2214BB337}" destId="{784907EE-CF19-4E90-8044-A6C2E94F1BA2}" srcOrd="2" destOrd="0" presId="urn:microsoft.com/office/officeart/2005/8/layout/hierarchy2"/>
    <dgm:cxn modelId="{B196005D-A66A-4F3F-8FD4-5CC53CA0518A}" type="presParOf" srcId="{784907EE-CF19-4E90-8044-A6C2E94F1BA2}" destId="{7788B1DD-0262-45CF-9D13-0F2C99E89230}" srcOrd="0" destOrd="0" presId="urn:microsoft.com/office/officeart/2005/8/layout/hierarchy2"/>
    <dgm:cxn modelId="{DF9AD4A6-FA77-42D8-B986-64599E64B01E}" type="presParOf" srcId="{C9E04F41-FB2F-4C2A-949F-19E2214BB337}" destId="{29AC1D0B-97E7-4727-962D-D89A21650353}" srcOrd="3" destOrd="0" presId="urn:microsoft.com/office/officeart/2005/8/layout/hierarchy2"/>
    <dgm:cxn modelId="{4B808DB6-1CCE-4C18-AAC9-C5AA1988A612}" type="presParOf" srcId="{29AC1D0B-97E7-4727-962D-D89A21650353}" destId="{2B0F94A2-BB88-4FE9-9F73-7D34D1C5F72B}" srcOrd="0" destOrd="0" presId="urn:microsoft.com/office/officeart/2005/8/layout/hierarchy2"/>
    <dgm:cxn modelId="{9D43462B-E53E-4A3E-A0CF-3D6D10EE928A}" type="presParOf" srcId="{29AC1D0B-97E7-4727-962D-D89A21650353}" destId="{18FAD97F-0239-45E8-9D19-900F9FF6F06D}" srcOrd="1" destOrd="0" presId="urn:microsoft.com/office/officeart/2005/8/layout/hierarchy2"/>
    <dgm:cxn modelId="{27B3528E-A1A1-4446-8241-20AE910D2D20}" type="presParOf" srcId="{18FAD97F-0239-45E8-9D19-900F9FF6F06D}" destId="{C40F760C-78FE-405C-98D8-E8878E54E07D}" srcOrd="0" destOrd="0" presId="urn:microsoft.com/office/officeart/2005/8/layout/hierarchy2"/>
    <dgm:cxn modelId="{311D82D3-923C-4D64-892D-3C8D900B475F}" type="presParOf" srcId="{C40F760C-78FE-405C-98D8-E8878E54E07D}" destId="{F32F0556-D240-4E9F-B021-FFA6B000BD66}" srcOrd="0" destOrd="0" presId="urn:microsoft.com/office/officeart/2005/8/layout/hierarchy2"/>
    <dgm:cxn modelId="{AC584B9C-7242-4C62-85F6-ECA9975214F8}" type="presParOf" srcId="{18FAD97F-0239-45E8-9D19-900F9FF6F06D}" destId="{F4A29ADB-4FE0-4A18-B6D6-9C502AF6B984}" srcOrd="1" destOrd="0" presId="urn:microsoft.com/office/officeart/2005/8/layout/hierarchy2"/>
    <dgm:cxn modelId="{E4A935BA-4545-4F7F-BB8F-5A75F27509C6}" type="presParOf" srcId="{F4A29ADB-4FE0-4A18-B6D6-9C502AF6B984}" destId="{48178A6F-6B74-446F-978B-285D66F0128E}" srcOrd="0" destOrd="0" presId="urn:microsoft.com/office/officeart/2005/8/layout/hierarchy2"/>
    <dgm:cxn modelId="{DA564C47-C735-4D15-841A-A1B67EE9EE0D}" type="presParOf" srcId="{F4A29ADB-4FE0-4A18-B6D6-9C502AF6B984}" destId="{4FA949DD-DC97-47C4-933E-700C232B9AE7}" srcOrd="1" destOrd="0" presId="urn:microsoft.com/office/officeart/2005/8/layout/hierarchy2"/>
    <dgm:cxn modelId="{AF8D9B6D-81D7-403A-B770-64BAF2B2EA9F}" type="presParOf" srcId="{C9E04F41-FB2F-4C2A-949F-19E2214BB337}" destId="{DF0470EF-4DA1-497B-900A-487C4ACACEC6}" srcOrd="4" destOrd="0" presId="urn:microsoft.com/office/officeart/2005/8/layout/hierarchy2"/>
    <dgm:cxn modelId="{70E09255-6804-4DF7-8B61-1777973F5998}" type="presParOf" srcId="{DF0470EF-4DA1-497B-900A-487C4ACACEC6}" destId="{601D5C71-C647-434C-8283-8D002B301F9F}" srcOrd="0" destOrd="0" presId="urn:microsoft.com/office/officeart/2005/8/layout/hierarchy2"/>
    <dgm:cxn modelId="{213CDBD4-2403-4B34-A469-9DAD6E36C3F7}" type="presParOf" srcId="{C9E04F41-FB2F-4C2A-949F-19E2214BB337}" destId="{F6EBF314-BF0A-43F1-8BF1-BDA18D986B39}" srcOrd="5" destOrd="0" presId="urn:microsoft.com/office/officeart/2005/8/layout/hierarchy2"/>
    <dgm:cxn modelId="{7A943698-288C-455A-AEE9-CC473377762E}" type="presParOf" srcId="{F6EBF314-BF0A-43F1-8BF1-BDA18D986B39}" destId="{A7EFF50B-345D-4303-8B92-BA9718865426}" srcOrd="0" destOrd="0" presId="urn:microsoft.com/office/officeart/2005/8/layout/hierarchy2"/>
    <dgm:cxn modelId="{F6B790D6-C917-47C5-BA5A-E156CCAC0AA9}" type="presParOf" srcId="{F6EBF314-BF0A-43F1-8BF1-BDA18D986B39}" destId="{0EA13D21-F064-4B99-970D-BEF924C2FA0F}" srcOrd="1" destOrd="0" presId="urn:microsoft.com/office/officeart/2005/8/layout/hierarchy2"/>
    <dgm:cxn modelId="{3E0C96FC-32BE-4A6B-BA69-916D7276C1BA}" type="presParOf" srcId="{0EA13D21-F064-4B99-970D-BEF924C2FA0F}" destId="{225A3F26-F298-4874-B99A-28D22CAF3102}" srcOrd="0" destOrd="0" presId="urn:microsoft.com/office/officeart/2005/8/layout/hierarchy2"/>
    <dgm:cxn modelId="{F945A2D6-828B-4FCC-9646-FA8C92111B92}" type="presParOf" srcId="{225A3F26-F298-4874-B99A-28D22CAF3102}" destId="{FF6AC808-3F29-4848-8794-190518928FC4}" srcOrd="0" destOrd="0" presId="urn:microsoft.com/office/officeart/2005/8/layout/hierarchy2"/>
    <dgm:cxn modelId="{B89F9413-7CF6-4F6A-8198-E5794CF070DD}" type="presParOf" srcId="{0EA13D21-F064-4B99-970D-BEF924C2FA0F}" destId="{7300E9FE-9DD5-4D85-B12C-8FF3ED2DFD42}" srcOrd="1" destOrd="0" presId="urn:microsoft.com/office/officeart/2005/8/layout/hierarchy2"/>
    <dgm:cxn modelId="{618F9C46-2BC2-4E5D-8265-D9D9EF40E886}" type="presParOf" srcId="{7300E9FE-9DD5-4D85-B12C-8FF3ED2DFD42}" destId="{EC68442D-EE1D-4D2E-952A-C3F5B6FF3A2B}" srcOrd="0" destOrd="0" presId="urn:microsoft.com/office/officeart/2005/8/layout/hierarchy2"/>
    <dgm:cxn modelId="{7CBBD1DB-9B41-4B5B-B530-85A880F20641}" type="presParOf" srcId="{7300E9FE-9DD5-4D85-B12C-8FF3ED2DFD42}" destId="{F977123C-DBFC-488E-A8A6-09B0B9A92C59}" srcOrd="1" destOrd="0" presId="urn:microsoft.com/office/officeart/2005/8/layout/hierarchy2"/>
    <dgm:cxn modelId="{3FE58741-2547-4329-A3D5-E601FB96BD7A}" type="presParOf" srcId="{3A847D26-9308-49E3-A66C-A4B29B6A453D}" destId="{8B3EBDF1-D46A-4E7C-9DF5-FE759CFA288F}" srcOrd="2" destOrd="0" presId="urn:microsoft.com/office/officeart/2005/8/layout/hierarchy2"/>
    <dgm:cxn modelId="{3104B9D9-2031-4811-B6CA-7C04FB9EE170}" type="presParOf" srcId="{8B3EBDF1-D46A-4E7C-9DF5-FE759CFA288F}" destId="{DC9001EC-5EB4-448D-9924-71491D7E5A31}" srcOrd="0" destOrd="0" presId="urn:microsoft.com/office/officeart/2005/8/layout/hierarchy2"/>
    <dgm:cxn modelId="{CD5899EA-5266-4259-A163-5D4AF82D0E81}" type="presParOf" srcId="{3A847D26-9308-49E3-A66C-A4B29B6A453D}" destId="{0236106C-EED2-4282-B70F-9D2FB5B36E36}" srcOrd="3" destOrd="0" presId="urn:microsoft.com/office/officeart/2005/8/layout/hierarchy2"/>
    <dgm:cxn modelId="{49E152ED-82E8-42D7-8D45-77FD6930D980}" type="presParOf" srcId="{0236106C-EED2-4282-B70F-9D2FB5B36E36}" destId="{A487C515-9470-4E59-84E0-03B4B4E76A4E}" srcOrd="0" destOrd="0" presId="urn:microsoft.com/office/officeart/2005/8/layout/hierarchy2"/>
    <dgm:cxn modelId="{63A2A89E-3EE1-41FB-896A-5FD4206D3AD4}" type="presParOf" srcId="{0236106C-EED2-4282-B70F-9D2FB5B36E36}" destId="{926C401B-60B9-4685-8D76-DF605019BD21}" srcOrd="1" destOrd="0" presId="urn:microsoft.com/office/officeart/2005/8/layout/hierarchy2"/>
    <dgm:cxn modelId="{4BB089DA-1641-4EFF-A36E-4FA5A5EDB588}" type="presParOf" srcId="{926C401B-60B9-4685-8D76-DF605019BD21}" destId="{6DD1D990-982E-4EEF-B34A-4BA51E34D90C}" srcOrd="0" destOrd="0" presId="urn:microsoft.com/office/officeart/2005/8/layout/hierarchy2"/>
    <dgm:cxn modelId="{C832349A-3DD0-4845-AD24-4038400979EE}" type="presParOf" srcId="{6DD1D990-982E-4EEF-B34A-4BA51E34D90C}" destId="{3D4718BF-0894-4CF7-A045-81BE24504D75}" srcOrd="0" destOrd="0" presId="urn:microsoft.com/office/officeart/2005/8/layout/hierarchy2"/>
    <dgm:cxn modelId="{A69F6055-2734-437A-B546-B48290619D1E}" type="presParOf" srcId="{926C401B-60B9-4685-8D76-DF605019BD21}" destId="{0D32142C-DC74-4B36-8C4E-2DEBA39FF127}" srcOrd="1" destOrd="0" presId="urn:microsoft.com/office/officeart/2005/8/layout/hierarchy2"/>
    <dgm:cxn modelId="{43BA8BC4-5C18-4D50-B96F-0680FC18B609}" type="presParOf" srcId="{0D32142C-DC74-4B36-8C4E-2DEBA39FF127}" destId="{37DD0700-1925-474D-A5E9-659820E69AD0}" srcOrd="0" destOrd="0" presId="urn:microsoft.com/office/officeart/2005/8/layout/hierarchy2"/>
    <dgm:cxn modelId="{52814200-CA53-4277-A640-C4CB43E76CE8}" type="presParOf" srcId="{0D32142C-DC74-4B36-8C4E-2DEBA39FF127}" destId="{A82E912A-AE9F-43F8-9712-D4D43CA650DE}" srcOrd="1" destOrd="0" presId="urn:microsoft.com/office/officeart/2005/8/layout/hierarchy2"/>
    <dgm:cxn modelId="{5DC456A9-7D53-40B4-AFAC-BC0E453071B1}" type="presParOf" srcId="{3A847D26-9308-49E3-A66C-A4B29B6A453D}" destId="{A34F4F00-53B3-4AEE-8E99-12816322FA65}" srcOrd="4" destOrd="0" presId="urn:microsoft.com/office/officeart/2005/8/layout/hierarchy2"/>
    <dgm:cxn modelId="{3266A852-EEAB-4BB9-848B-249B127FF7EF}" type="presParOf" srcId="{A34F4F00-53B3-4AEE-8E99-12816322FA65}" destId="{3ADF8B76-FC25-4C5B-8E4B-288D49838E95}" srcOrd="0" destOrd="0" presId="urn:microsoft.com/office/officeart/2005/8/layout/hierarchy2"/>
    <dgm:cxn modelId="{C8E852EB-6A0D-4628-A49E-3DCFDB08A265}" type="presParOf" srcId="{3A847D26-9308-49E3-A66C-A4B29B6A453D}" destId="{0DA0CBE4-7BB2-44B2-9433-7BF8F852C845}" srcOrd="5" destOrd="0" presId="urn:microsoft.com/office/officeart/2005/8/layout/hierarchy2"/>
    <dgm:cxn modelId="{E35D384E-B271-497F-ACD8-5C9F98F19187}" type="presParOf" srcId="{0DA0CBE4-7BB2-44B2-9433-7BF8F852C845}" destId="{66A1E98E-9A24-4B8B-924B-D122DAC47B5E}" srcOrd="0" destOrd="0" presId="urn:microsoft.com/office/officeart/2005/8/layout/hierarchy2"/>
    <dgm:cxn modelId="{AAC7D01C-DE7E-4381-A75C-A38038A0EB49}" type="presParOf" srcId="{0DA0CBE4-7BB2-44B2-9433-7BF8F852C845}" destId="{38E6EA52-37D6-4AD8-9C99-5A0E6CCC334C}" srcOrd="1" destOrd="0" presId="urn:microsoft.com/office/officeart/2005/8/layout/hierarchy2"/>
    <dgm:cxn modelId="{146A239C-1498-4BB1-8CA2-CFF9AA271572}" type="presParOf" srcId="{38E6EA52-37D6-4AD8-9C99-5A0E6CCC334C}" destId="{5923B5C0-AF2D-4B90-A431-A9B380451E1F}" srcOrd="0" destOrd="0" presId="urn:microsoft.com/office/officeart/2005/8/layout/hierarchy2"/>
    <dgm:cxn modelId="{9C4DDAEC-0140-4375-81D1-40964A591888}" type="presParOf" srcId="{5923B5C0-AF2D-4B90-A431-A9B380451E1F}" destId="{FCFFB5D3-4140-4BA4-A0D3-09250ADCE5D1}" srcOrd="0" destOrd="0" presId="urn:microsoft.com/office/officeart/2005/8/layout/hierarchy2"/>
    <dgm:cxn modelId="{6A8A5DCB-6087-44DB-8994-7D732031901C}" type="presParOf" srcId="{38E6EA52-37D6-4AD8-9C99-5A0E6CCC334C}" destId="{C545E61B-14C2-4708-9804-D62626E1AE54}" srcOrd="1" destOrd="0" presId="urn:microsoft.com/office/officeart/2005/8/layout/hierarchy2"/>
    <dgm:cxn modelId="{8BCDBCF6-976E-49C2-8F7A-8ECDE2B7D8B0}" type="presParOf" srcId="{C545E61B-14C2-4708-9804-D62626E1AE54}" destId="{8FF6AEB0-F4BF-482A-B2A5-E176D4BF36C4}" srcOrd="0" destOrd="0" presId="urn:microsoft.com/office/officeart/2005/8/layout/hierarchy2"/>
    <dgm:cxn modelId="{73A924E8-A4A3-4C7B-87CB-37029863E883}" type="presParOf" srcId="{C545E61B-14C2-4708-9804-D62626E1AE54}" destId="{15B7213D-D68D-4E6E-8BFE-76EA8A3A1AAB}" srcOrd="1" destOrd="0" presId="urn:microsoft.com/office/officeart/2005/8/layout/hierarchy2"/>
    <dgm:cxn modelId="{D6DC61A8-16F6-4E71-9860-D78401229CF4}" type="presParOf" srcId="{15B7213D-D68D-4E6E-8BFE-76EA8A3A1AAB}" destId="{988B8AF5-E019-4043-BC38-14865FF5757E}" srcOrd="0" destOrd="0" presId="urn:microsoft.com/office/officeart/2005/8/layout/hierarchy2"/>
    <dgm:cxn modelId="{18C152EA-2692-4690-A731-92DD809E20ED}" type="presParOf" srcId="{988B8AF5-E019-4043-BC38-14865FF5757E}" destId="{1E6BB63F-49C2-4E39-906F-4E4F119700C4}" srcOrd="0" destOrd="0" presId="urn:microsoft.com/office/officeart/2005/8/layout/hierarchy2"/>
    <dgm:cxn modelId="{1DDAF77E-1097-479C-A5A5-A79446201C1F}" type="presParOf" srcId="{15B7213D-D68D-4E6E-8BFE-76EA8A3A1AAB}" destId="{07D400FD-7927-4C28-A8AB-A1027700B3A9}" srcOrd="1" destOrd="0" presId="urn:microsoft.com/office/officeart/2005/8/layout/hierarchy2"/>
    <dgm:cxn modelId="{2B19919E-16CD-4DC3-84E9-01B08057BC64}" type="presParOf" srcId="{07D400FD-7927-4C28-A8AB-A1027700B3A9}" destId="{474B09B8-210A-4EB6-AE70-4640A6649599}" srcOrd="0" destOrd="0" presId="urn:microsoft.com/office/officeart/2005/8/layout/hierarchy2"/>
    <dgm:cxn modelId="{125BC567-E916-4CEF-813A-D8DF57AC9B54}" type="presParOf" srcId="{07D400FD-7927-4C28-A8AB-A1027700B3A9}" destId="{4ABAFAC7-F21F-4F3A-B0DB-4E537ADA8377}" srcOrd="1" destOrd="0" presId="urn:microsoft.com/office/officeart/2005/8/layout/hierarchy2"/>
    <dgm:cxn modelId="{A4B7275E-7D5A-4546-804E-F2A68A82E918}" type="presParOf" srcId="{38E6EA52-37D6-4AD8-9C99-5A0E6CCC334C}" destId="{C9726FF7-BC12-4488-A684-A84CA4F615DD}" srcOrd="2" destOrd="0" presId="urn:microsoft.com/office/officeart/2005/8/layout/hierarchy2"/>
    <dgm:cxn modelId="{97CF58E4-B897-4A2A-A508-131E30E77A2E}" type="presParOf" srcId="{C9726FF7-BC12-4488-A684-A84CA4F615DD}" destId="{1D7C0CC5-D102-4C7C-ADAF-C209159C1363}" srcOrd="0" destOrd="0" presId="urn:microsoft.com/office/officeart/2005/8/layout/hierarchy2"/>
    <dgm:cxn modelId="{C395EEF0-DF5D-472B-8283-EA1A2236C85D}" type="presParOf" srcId="{38E6EA52-37D6-4AD8-9C99-5A0E6CCC334C}" destId="{BD9DFDD1-DACC-44A7-AA1B-D8BE847D2936}" srcOrd="3" destOrd="0" presId="urn:microsoft.com/office/officeart/2005/8/layout/hierarchy2"/>
    <dgm:cxn modelId="{7C8B65D6-7C68-4888-AE10-1317322E796C}" type="presParOf" srcId="{BD9DFDD1-DACC-44A7-AA1B-D8BE847D2936}" destId="{5B424A27-04E6-4C22-A8E7-E05E0ED2A9FC}" srcOrd="0" destOrd="0" presId="urn:microsoft.com/office/officeart/2005/8/layout/hierarchy2"/>
    <dgm:cxn modelId="{51DBFEDB-F533-43AF-9389-9EF59055FB9B}" type="presParOf" srcId="{BD9DFDD1-DACC-44A7-AA1B-D8BE847D2936}" destId="{EB8B6F40-2ABD-43BC-8AD9-96BD34E84E27}" srcOrd="1" destOrd="0" presId="urn:microsoft.com/office/officeart/2005/8/layout/hierarchy2"/>
    <dgm:cxn modelId="{12DEB0B8-A71D-43A7-B7B8-BB1183AD3053}" type="presParOf" srcId="{EB8B6F40-2ABD-43BC-8AD9-96BD34E84E27}" destId="{83C86500-CE51-4AA6-AF3F-CD7E3617B09B}" srcOrd="0" destOrd="0" presId="urn:microsoft.com/office/officeart/2005/8/layout/hierarchy2"/>
    <dgm:cxn modelId="{3DF0838E-2BF6-4136-93CC-E836A6A95D40}" type="presParOf" srcId="{83C86500-CE51-4AA6-AF3F-CD7E3617B09B}" destId="{693A2A86-7CEF-4A15-BD00-5293987BF3CF}" srcOrd="0" destOrd="0" presId="urn:microsoft.com/office/officeart/2005/8/layout/hierarchy2"/>
    <dgm:cxn modelId="{0FC016A4-9813-4EB9-8D8C-F85CE69895B5}" type="presParOf" srcId="{EB8B6F40-2ABD-43BC-8AD9-96BD34E84E27}" destId="{C468EC8C-0DBE-4161-9F14-E5CC5DA49364}" srcOrd="1" destOrd="0" presId="urn:microsoft.com/office/officeart/2005/8/layout/hierarchy2"/>
    <dgm:cxn modelId="{AEC0EB63-584F-4FD8-B295-B41D9774964B}" type="presParOf" srcId="{C468EC8C-0DBE-4161-9F14-E5CC5DA49364}" destId="{E394DD83-4CD0-4EAD-A452-1DD8537E4B6E}" srcOrd="0" destOrd="0" presId="urn:microsoft.com/office/officeart/2005/8/layout/hierarchy2"/>
    <dgm:cxn modelId="{2510D9F4-24FF-458E-A323-DDA0D7AA573F}" type="presParOf" srcId="{C468EC8C-0DBE-4161-9F14-E5CC5DA49364}" destId="{EF87389A-9DB5-4248-AC80-FDD3A4C3C1CC}" srcOrd="1" destOrd="0" presId="urn:microsoft.com/office/officeart/2005/8/layout/hierarchy2"/>
    <dgm:cxn modelId="{C72B7592-DB2F-430C-8A26-581179072A92}" type="presParOf" srcId="{38E6EA52-37D6-4AD8-9C99-5A0E6CCC334C}" destId="{59BEBFEC-2800-447D-ACAE-EB91B71B7CA2}" srcOrd="4" destOrd="0" presId="urn:microsoft.com/office/officeart/2005/8/layout/hierarchy2"/>
    <dgm:cxn modelId="{200E4210-27F4-41FB-A3B5-29DA21E6A91B}" type="presParOf" srcId="{59BEBFEC-2800-447D-ACAE-EB91B71B7CA2}" destId="{6730C436-D47A-4761-A390-62B14ABFFCD0}" srcOrd="0" destOrd="0" presId="urn:microsoft.com/office/officeart/2005/8/layout/hierarchy2"/>
    <dgm:cxn modelId="{DB529E52-A364-4CF7-A7EA-80F1555C06DE}" type="presParOf" srcId="{38E6EA52-37D6-4AD8-9C99-5A0E6CCC334C}" destId="{491B1FD0-D191-4199-9E99-DA779D656237}" srcOrd="5" destOrd="0" presId="urn:microsoft.com/office/officeart/2005/8/layout/hierarchy2"/>
    <dgm:cxn modelId="{1A718B77-C371-4563-948D-BD6F08815E6B}" type="presParOf" srcId="{491B1FD0-D191-4199-9E99-DA779D656237}" destId="{BF73A724-E6E0-427F-BC49-FE6E8AB4A84A}" srcOrd="0" destOrd="0" presId="urn:microsoft.com/office/officeart/2005/8/layout/hierarchy2"/>
    <dgm:cxn modelId="{A0429E7E-6287-46D9-96D0-6D48FE6417D0}" type="presParOf" srcId="{491B1FD0-D191-4199-9E99-DA779D656237}" destId="{98FAB182-6816-44BB-A897-7ACDF29955F0}" srcOrd="1" destOrd="0" presId="urn:microsoft.com/office/officeart/2005/8/layout/hierarchy2"/>
    <dgm:cxn modelId="{2A7F39BD-D0C2-464F-98B7-179284E0BD28}" type="presParOf" srcId="{98FAB182-6816-44BB-A897-7ACDF29955F0}" destId="{1F99334F-994B-427F-BC5D-2252FE435AAF}" srcOrd="0" destOrd="0" presId="urn:microsoft.com/office/officeart/2005/8/layout/hierarchy2"/>
    <dgm:cxn modelId="{E81B4FA7-91F4-4DD2-B377-02830C6AE044}" type="presParOf" srcId="{1F99334F-994B-427F-BC5D-2252FE435AAF}" destId="{5064FAC8-0BD7-413D-A14D-28F55791083C}" srcOrd="0" destOrd="0" presId="urn:microsoft.com/office/officeart/2005/8/layout/hierarchy2"/>
    <dgm:cxn modelId="{E0CE3449-2B34-46D3-8450-726388B906B7}" type="presParOf" srcId="{98FAB182-6816-44BB-A897-7ACDF29955F0}" destId="{37017BA7-D82E-4735-BBE6-402C3675133C}" srcOrd="1" destOrd="0" presId="urn:microsoft.com/office/officeart/2005/8/layout/hierarchy2"/>
    <dgm:cxn modelId="{D64358BB-1C11-4BDF-9C06-3C5CADEF3616}" type="presParOf" srcId="{37017BA7-D82E-4735-BBE6-402C3675133C}" destId="{5A3A14FE-9F07-42F2-8B7A-2CFC7AF10A38}" srcOrd="0" destOrd="0" presId="urn:microsoft.com/office/officeart/2005/8/layout/hierarchy2"/>
    <dgm:cxn modelId="{0E8B58A8-4E4C-4D34-B30B-6571BB4F6DAB}" type="presParOf" srcId="{37017BA7-D82E-4735-BBE6-402C3675133C}" destId="{0A1276D6-99AD-48D8-9837-4A090FC3C6D9}" srcOrd="1" destOrd="0" presId="urn:microsoft.com/office/officeart/2005/8/layout/hierarchy2"/>
    <dgm:cxn modelId="{4797B869-0CA4-49FE-9816-DD93B921D58A}" type="presParOf" srcId="{98FAB182-6816-44BB-A897-7ACDF29955F0}" destId="{4F08B7C3-F0B1-434B-B8A1-FE2A0F4A613C}" srcOrd="2" destOrd="0" presId="urn:microsoft.com/office/officeart/2005/8/layout/hierarchy2"/>
    <dgm:cxn modelId="{3275099F-70D8-4658-8961-7D83EC8BE130}" type="presParOf" srcId="{4F08B7C3-F0B1-434B-B8A1-FE2A0F4A613C}" destId="{8EC83FA4-923D-49A1-83DE-53466FED0AE5}" srcOrd="0" destOrd="0" presId="urn:microsoft.com/office/officeart/2005/8/layout/hierarchy2"/>
    <dgm:cxn modelId="{B96CA4C7-6801-45CA-A059-E7DF0800864F}" type="presParOf" srcId="{98FAB182-6816-44BB-A897-7ACDF29955F0}" destId="{D507427B-21D2-4D39-BDD0-C267A6C56E71}" srcOrd="3" destOrd="0" presId="urn:microsoft.com/office/officeart/2005/8/layout/hierarchy2"/>
    <dgm:cxn modelId="{7723E12A-CCCD-4157-A44D-158D90345BAF}" type="presParOf" srcId="{D507427B-21D2-4D39-BDD0-C267A6C56E71}" destId="{D3D7E725-75DE-4D80-9101-544AC831F69F}" srcOrd="0" destOrd="0" presId="urn:microsoft.com/office/officeart/2005/8/layout/hierarchy2"/>
    <dgm:cxn modelId="{E81C5776-9056-4B85-A52A-69B5F8248BB0}" type="presParOf" srcId="{D507427B-21D2-4D39-BDD0-C267A6C56E71}" destId="{DCD2D7AC-8773-4703-87AF-8C91EAE3FE02}" srcOrd="1" destOrd="0" presId="urn:microsoft.com/office/officeart/2005/8/layout/hierarchy2"/>
    <dgm:cxn modelId="{7868B90C-6897-4384-B705-7D4D8215A963}" type="presParOf" srcId="{98FAB182-6816-44BB-A897-7ACDF29955F0}" destId="{FD40CCCE-697E-48F1-8F21-0107470C2DD8}" srcOrd="4" destOrd="0" presId="urn:microsoft.com/office/officeart/2005/8/layout/hierarchy2"/>
    <dgm:cxn modelId="{A3BFC736-FC5C-4459-B580-31F1467F23BE}" type="presParOf" srcId="{FD40CCCE-697E-48F1-8F21-0107470C2DD8}" destId="{AD439F02-4549-48D2-AB71-888B89A73A52}" srcOrd="0" destOrd="0" presId="urn:microsoft.com/office/officeart/2005/8/layout/hierarchy2"/>
    <dgm:cxn modelId="{3F272A60-8A31-46DB-A486-2667F32D123E}" type="presParOf" srcId="{98FAB182-6816-44BB-A897-7ACDF29955F0}" destId="{22114662-042D-46B1-9A5E-F3BE79448D3B}" srcOrd="5" destOrd="0" presId="urn:microsoft.com/office/officeart/2005/8/layout/hierarchy2"/>
    <dgm:cxn modelId="{8136F5C2-C23A-49E5-AB34-E8D7CA41C21E}" type="presParOf" srcId="{22114662-042D-46B1-9A5E-F3BE79448D3B}" destId="{46336C88-8ED2-41DA-A237-8AF7BEC3ED90}" srcOrd="0" destOrd="0" presId="urn:microsoft.com/office/officeart/2005/8/layout/hierarchy2"/>
    <dgm:cxn modelId="{BB306FD9-09E6-4D5B-B721-4E4F3C762A47}" type="presParOf" srcId="{22114662-042D-46B1-9A5E-F3BE79448D3B}" destId="{F0BD4629-6F3C-456F-8B98-7F873CA30912}" srcOrd="1" destOrd="0" presId="urn:microsoft.com/office/officeart/2005/8/layout/hierarchy2"/>
    <dgm:cxn modelId="{887A6DCA-9E4E-4BDB-91DD-D984FC820664}" type="presParOf" srcId="{3A847D26-9308-49E3-A66C-A4B29B6A453D}" destId="{91BE52A9-E8D3-4945-9AE5-EEDC5622E147}" srcOrd="6" destOrd="0" presId="urn:microsoft.com/office/officeart/2005/8/layout/hierarchy2"/>
    <dgm:cxn modelId="{CA9B3CC4-FD0A-4B6B-8582-811C64DC6F12}" type="presParOf" srcId="{91BE52A9-E8D3-4945-9AE5-EEDC5622E147}" destId="{F5548CFC-E020-428C-9123-C70E3D4B22EB}" srcOrd="0" destOrd="0" presId="urn:microsoft.com/office/officeart/2005/8/layout/hierarchy2"/>
    <dgm:cxn modelId="{3E75AEBB-9BE6-47E6-AD21-9EB7CB0E3187}" type="presParOf" srcId="{3A847D26-9308-49E3-A66C-A4B29B6A453D}" destId="{8ED57703-BFEA-4F79-9AEB-571D0ACA5489}" srcOrd="7" destOrd="0" presId="urn:microsoft.com/office/officeart/2005/8/layout/hierarchy2"/>
    <dgm:cxn modelId="{C3192AC6-244E-4445-86CB-92508D16F683}" type="presParOf" srcId="{8ED57703-BFEA-4F79-9AEB-571D0ACA5489}" destId="{C9D8BBA0-92C6-43D8-842E-673DD1133DD6}" srcOrd="0" destOrd="0" presId="urn:microsoft.com/office/officeart/2005/8/layout/hierarchy2"/>
    <dgm:cxn modelId="{3E6B6E93-D695-42AC-90B1-107C79C9E4CD}" type="presParOf" srcId="{8ED57703-BFEA-4F79-9AEB-571D0ACA5489}" destId="{2B53351E-B396-4AF3-AF25-22D3DE0B6F7F}" srcOrd="1" destOrd="0" presId="urn:microsoft.com/office/officeart/2005/8/layout/hierarchy2"/>
    <dgm:cxn modelId="{65C11983-74F9-4024-A897-3A54C435B492}" type="presParOf" srcId="{2B53351E-B396-4AF3-AF25-22D3DE0B6F7F}" destId="{446C7933-7147-4B4A-94FE-7CAE4C6424D1}" srcOrd="0" destOrd="0" presId="urn:microsoft.com/office/officeart/2005/8/layout/hierarchy2"/>
    <dgm:cxn modelId="{FA8AA57A-A0DE-48B3-9D8F-53D6B59EBD05}" type="presParOf" srcId="{446C7933-7147-4B4A-94FE-7CAE4C6424D1}" destId="{A991ECF1-29AA-4790-A1E3-6DB0E23F70CB}" srcOrd="0" destOrd="0" presId="urn:microsoft.com/office/officeart/2005/8/layout/hierarchy2"/>
    <dgm:cxn modelId="{F55B5945-F189-494E-AFB0-AA335FDF14D3}" type="presParOf" srcId="{2B53351E-B396-4AF3-AF25-22D3DE0B6F7F}" destId="{645C33E1-9204-4FE8-B54A-2BACDC866C60}" srcOrd="1" destOrd="0" presId="urn:microsoft.com/office/officeart/2005/8/layout/hierarchy2"/>
    <dgm:cxn modelId="{CED3B80E-A7E4-42A7-9934-7907B70CCBBC}" type="presParOf" srcId="{645C33E1-9204-4FE8-B54A-2BACDC866C60}" destId="{DADC1F05-D94E-4C66-A7D6-441BA87D71BD}" srcOrd="0" destOrd="0" presId="urn:microsoft.com/office/officeart/2005/8/layout/hierarchy2"/>
    <dgm:cxn modelId="{6F69C4E4-7C2D-4687-B240-A91EC60D2FC8}" type="presParOf" srcId="{645C33E1-9204-4FE8-B54A-2BACDC866C60}" destId="{60856EA4-D8D9-4B85-85ED-B70B43AA04BB}" srcOrd="1" destOrd="0" presId="urn:microsoft.com/office/officeart/2005/8/layout/hierarchy2"/>
    <dgm:cxn modelId="{E48627C0-72C0-411B-B64A-B319C07A7E19}" type="presParOf" srcId="{2B53351E-B396-4AF3-AF25-22D3DE0B6F7F}" destId="{C561EE96-F28F-495A-A6B6-3C8052F3073D}" srcOrd="2" destOrd="0" presId="urn:microsoft.com/office/officeart/2005/8/layout/hierarchy2"/>
    <dgm:cxn modelId="{F8F6C1D6-8606-455F-B24E-DC72683D58BB}" type="presParOf" srcId="{C561EE96-F28F-495A-A6B6-3C8052F3073D}" destId="{F8FB9868-E495-48DC-852F-01F7080C6240}" srcOrd="0" destOrd="0" presId="urn:microsoft.com/office/officeart/2005/8/layout/hierarchy2"/>
    <dgm:cxn modelId="{51B86C02-90FE-4CED-85F1-8E0E01D95BCB}" type="presParOf" srcId="{2B53351E-B396-4AF3-AF25-22D3DE0B6F7F}" destId="{2884A30E-D474-4E2F-B673-3DE7F2FCF133}" srcOrd="3" destOrd="0" presId="urn:microsoft.com/office/officeart/2005/8/layout/hierarchy2"/>
    <dgm:cxn modelId="{B17F643C-B7A6-46EF-A141-70F6BB51985B}" type="presParOf" srcId="{2884A30E-D474-4E2F-B673-3DE7F2FCF133}" destId="{F36DF857-F2DC-46F8-965D-FEB9B601FF9D}" srcOrd="0" destOrd="0" presId="urn:microsoft.com/office/officeart/2005/8/layout/hierarchy2"/>
    <dgm:cxn modelId="{78881B65-651F-4442-AA52-A4AE6D9EB68E}" type="presParOf" srcId="{2884A30E-D474-4E2F-B673-3DE7F2FCF133}" destId="{C97A6CD7-3EB6-4D3D-A9E2-2F7DAFD18EFF}" srcOrd="1" destOrd="0" presId="urn:microsoft.com/office/officeart/2005/8/layout/hierarchy2"/>
  </dgm:cxnLst>
  <dgm:bg/>
  <dgm:whole/>
  <dgm:extLst>
    <a:ext uri="http://schemas.microsoft.com/office/drawing/2008/diagram">
      <dsp:dataModelExt xmlns:dsp="http://schemas.microsoft.com/office/drawing/2008/diagram" relId="rId6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BB203F-4DB5-4A3C-A3A5-0E5E276F0C1B}">
      <dsp:nvSpPr>
        <dsp:cNvPr id="0" name=""/>
        <dsp:cNvSpPr/>
      </dsp:nvSpPr>
      <dsp:spPr>
        <a:xfrm>
          <a:off x="1109779" y="2861751"/>
          <a:ext cx="881343" cy="53210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Paradigmas y tipos de lenguajes informáticos</a:t>
          </a:r>
        </a:p>
      </dsp:txBody>
      <dsp:txXfrm>
        <a:off x="1125364" y="2877336"/>
        <a:ext cx="850173" cy="500937"/>
      </dsp:txXfrm>
    </dsp:sp>
    <dsp:sp modelId="{08963DDB-DDF1-414F-9740-2F00630AF77A}">
      <dsp:nvSpPr>
        <dsp:cNvPr id="0" name=""/>
        <dsp:cNvSpPr/>
      </dsp:nvSpPr>
      <dsp:spPr>
        <a:xfrm rot="16430159">
          <a:off x="708307" y="1753187"/>
          <a:ext cx="2749579" cy="5817"/>
        </a:xfrm>
        <a:custGeom>
          <a:avLst/>
          <a:gdLst/>
          <a:ahLst/>
          <a:cxnLst/>
          <a:rect l="0" t="0" r="0" b="0"/>
          <a:pathLst>
            <a:path>
              <a:moveTo>
                <a:pt x="0" y="2908"/>
              </a:moveTo>
              <a:lnTo>
                <a:pt x="2749579" y="2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014357" y="1687356"/>
        <a:ext cx="137478" cy="137478"/>
      </dsp:txXfrm>
    </dsp:sp>
    <dsp:sp modelId="{10CB2486-CB6F-4DBA-B9E4-709AB5B578B2}">
      <dsp:nvSpPr>
        <dsp:cNvPr id="0" name=""/>
        <dsp:cNvSpPr/>
      </dsp:nvSpPr>
      <dsp:spPr>
        <a:xfrm>
          <a:off x="2175071" y="26941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Segun el nivel</a:t>
          </a:r>
        </a:p>
      </dsp:txBody>
      <dsp:txXfrm>
        <a:off x="2181806" y="276153"/>
        <a:ext cx="446401" cy="216465"/>
      </dsp:txXfrm>
    </dsp:sp>
    <dsp:sp modelId="{54E95498-8EC5-403B-B1A1-1B9080E46457}">
      <dsp:nvSpPr>
        <dsp:cNvPr id="0" name=""/>
        <dsp:cNvSpPr/>
      </dsp:nvSpPr>
      <dsp:spPr>
        <a:xfrm rot="18289469">
          <a:off x="2565859" y="249264"/>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8863" y="244120"/>
        <a:ext cx="16105" cy="16105"/>
      </dsp:txXfrm>
    </dsp:sp>
    <dsp:sp modelId="{801C7903-F481-42F1-886C-6BC9B2C991ED}">
      <dsp:nvSpPr>
        <dsp:cNvPr id="0" name=""/>
        <dsp:cNvSpPr/>
      </dsp:nvSpPr>
      <dsp:spPr>
        <a:xfrm>
          <a:off x="2818890" y="499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Bajo</a:t>
          </a:r>
        </a:p>
      </dsp:txBody>
      <dsp:txXfrm>
        <a:off x="2825625" y="11727"/>
        <a:ext cx="446401" cy="216465"/>
      </dsp:txXfrm>
    </dsp:sp>
    <dsp:sp modelId="{8A8F497A-9752-4E42-A5CE-CDA3B264947F}">
      <dsp:nvSpPr>
        <dsp:cNvPr id="0" name=""/>
        <dsp:cNvSpPr/>
      </dsp:nvSpPr>
      <dsp:spPr>
        <a:xfrm>
          <a:off x="3278762" y="117051"/>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115361"/>
        <a:ext cx="9197" cy="9197"/>
      </dsp:txXfrm>
    </dsp:sp>
    <dsp:sp modelId="{3FFCF358-D61D-4B40-9196-858D54BF6DD9}">
      <dsp:nvSpPr>
        <dsp:cNvPr id="0" name=""/>
        <dsp:cNvSpPr/>
      </dsp:nvSpPr>
      <dsp:spPr>
        <a:xfrm>
          <a:off x="3462710" y="499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Assembly</a:t>
          </a:r>
        </a:p>
      </dsp:txBody>
      <dsp:txXfrm>
        <a:off x="3469445" y="11727"/>
        <a:ext cx="446401" cy="216465"/>
      </dsp:txXfrm>
    </dsp:sp>
    <dsp:sp modelId="{065FAECC-F2F6-4F52-BF1B-0FBFFB8DD14D}">
      <dsp:nvSpPr>
        <dsp:cNvPr id="0" name=""/>
        <dsp:cNvSpPr/>
      </dsp:nvSpPr>
      <dsp:spPr>
        <a:xfrm>
          <a:off x="2634942" y="381477"/>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2317" y="379787"/>
        <a:ext cx="9197" cy="9197"/>
      </dsp:txXfrm>
    </dsp:sp>
    <dsp:sp modelId="{1995444E-FB0E-4A46-9293-96EE48A2205D}">
      <dsp:nvSpPr>
        <dsp:cNvPr id="0" name=""/>
        <dsp:cNvSpPr/>
      </dsp:nvSpPr>
      <dsp:spPr>
        <a:xfrm>
          <a:off x="2818890" y="26941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Medio</a:t>
          </a:r>
        </a:p>
      </dsp:txBody>
      <dsp:txXfrm>
        <a:off x="2825625" y="276153"/>
        <a:ext cx="446401" cy="216465"/>
      </dsp:txXfrm>
    </dsp:sp>
    <dsp:sp modelId="{6ED5D84D-B6F8-4BBA-9D6B-75E074BAC499}">
      <dsp:nvSpPr>
        <dsp:cNvPr id="0" name=""/>
        <dsp:cNvSpPr/>
      </dsp:nvSpPr>
      <dsp:spPr>
        <a:xfrm>
          <a:off x="3278762" y="381477"/>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379787"/>
        <a:ext cx="9197" cy="9197"/>
      </dsp:txXfrm>
    </dsp:sp>
    <dsp:sp modelId="{E357BFFB-DA7B-4B45-BC6E-E899831B8F88}">
      <dsp:nvSpPr>
        <dsp:cNvPr id="0" name=""/>
        <dsp:cNvSpPr/>
      </dsp:nvSpPr>
      <dsp:spPr>
        <a:xfrm>
          <a:off x="3462710" y="26941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276153"/>
        <a:ext cx="446401" cy="216465"/>
      </dsp:txXfrm>
    </dsp:sp>
    <dsp:sp modelId="{DF0DEF80-48E1-4724-ACFF-424436909BB8}">
      <dsp:nvSpPr>
        <dsp:cNvPr id="0" name=""/>
        <dsp:cNvSpPr/>
      </dsp:nvSpPr>
      <dsp:spPr>
        <a:xfrm rot="3310531">
          <a:off x="2565859" y="513690"/>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8863" y="508546"/>
        <a:ext cx="16105" cy="16105"/>
      </dsp:txXfrm>
    </dsp:sp>
    <dsp:sp modelId="{48A0C461-8DC1-4169-A13F-A95B7A0DB2A8}">
      <dsp:nvSpPr>
        <dsp:cNvPr id="0" name=""/>
        <dsp:cNvSpPr/>
      </dsp:nvSpPr>
      <dsp:spPr>
        <a:xfrm>
          <a:off x="2818890" y="53384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Alto</a:t>
          </a:r>
        </a:p>
      </dsp:txBody>
      <dsp:txXfrm>
        <a:off x="2825625" y="540579"/>
        <a:ext cx="446401" cy="216465"/>
      </dsp:txXfrm>
    </dsp:sp>
    <dsp:sp modelId="{566559E7-7C92-4532-8706-EED430BC9CEF}">
      <dsp:nvSpPr>
        <dsp:cNvPr id="0" name=""/>
        <dsp:cNvSpPr/>
      </dsp:nvSpPr>
      <dsp:spPr>
        <a:xfrm>
          <a:off x="3278762" y="645903"/>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644213"/>
        <a:ext cx="9197" cy="9197"/>
      </dsp:txXfrm>
    </dsp:sp>
    <dsp:sp modelId="{289E825E-7DC9-4F29-9AFE-D987B4924A23}">
      <dsp:nvSpPr>
        <dsp:cNvPr id="0" name=""/>
        <dsp:cNvSpPr/>
      </dsp:nvSpPr>
      <dsp:spPr>
        <a:xfrm>
          <a:off x="3462710" y="53384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540579"/>
        <a:ext cx="446401" cy="216465"/>
      </dsp:txXfrm>
    </dsp:sp>
    <dsp:sp modelId="{B5D3931D-DF43-4C93-B1D4-775FCAA68952}">
      <dsp:nvSpPr>
        <dsp:cNvPr id="0" name=""/>
        <dsp:cNvSpPr/>
      </dsp:nvSpPr>
      <dsp:spPr>
        <a:xfrm rot="16546671">
          <a:off x="1169491" y="2215932"/>
          <a:ext cx="1827211" cy="5817"/>
        </a:xfrm>
        <a:custGeom>
          <a:avLst/>
          <a:gdLst/>
          <a:ahLst/>
          <a:cxnLst/>
          <a:rect l="0" t="0" r="0" b="0"/>
          <a:pathLst>
            <a:path>
              <a:moveTo>
                <a:pt x="0" y="2908"/>
              </a:moveTo>
              <a:lnTo>
                <a:pt x="1827211" y="2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037416" y="2173161"/>
        <a:ext cx="91360" cy="91360"/>
      </dsp:txXfrm>
    </dsp:sp>
    <dsp:sp modelId="{2FAEC1BB-2CFE-47B0-854B-9690688FEC3C}">
      <dsp:nvSpPr>
        <dsp:cNvPr id="0" name=""/>
        <dsp:cNvSpPr/>
      </dsp:nvSpPr>
      <dsp:spPr>
        <a:xfrm>
          <a:off x="2175071" y="1194909"/>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Segun la generación</a:t>
          </a:r>
        </a:p>
      </dsp:txBody>
      <dsp:txXfrm>
        <a:off x="2181806" y="1201644"/>
        <a:ext cx="446401" cy="216465"/>
      </dsp:txXfrm>
    </dsp:sp>
    <dsp:sp modelId="{4129C7B2-BB1B-4D19-B99A-C263F43CF0FB}">
      <dsp:nvSpPr>
        <dsp:cNvPr id="0" name=""/>
        <dsp:cNvSpPr/>
      </dsp:nvSpPr>
      <dsp:spPr>
        <a:xfrm rot="17692822">
          <a:off x="2508307" y="1108649"/>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5986" y="1100627"/>
        <a:ext cx="21860" cy="21860"/>
      </dsp:txXfrm>
    </dsp:sp>
    <dsp:sp modelId="{4B53823B-5A4D-46C1-ADDD-63E17E5D0CA0}">
      <dsp:nvSpPr>
        <dsp:cNvPr id="0" name=""/>
        <dsp:cNvSpPr/>
      </dsp:nvSpPr>
      <dsp:spPr>
        <a:xfrm>
          <a:off x="2818890" y="79827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1ª (años 40 y 50)</a:t>
          </a:r>
        </a:p>
      </dsp:txBody>
      <dsp:txXfrm>
        <a:off x="2825625" y="805005"/>
        <a:ext cx="446401" cy="216465"/>
      </dsp:txXfrm>
    </dsp:sp>
    <dsp:sp modelId="{7B9F92F2-7692-4F91-ADE8-EADB0B7DE4DB}">
      <dsp:nvSpPr>
        <dsp:cNvPr id="0" name=""/>
        <dsp:cNvSpPr/>
      </dsp:nvSpPr>
      <dsp:spPr>
        <a:xfrm>
          <a:off x="3278762" y="910329"/>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908639"/>
        <a:ext cx="9197" cy="9197"/>
      </dsp:txXfrm>
    </dsp:sp>
    <dsp:sp modelId="{BC7E926C-1DCE-449E-9B4D-86E6CF0586D9}">
      <dsp:nvSpPr>
        <dsp:cNvPr id="0" name=""/>
        <dsp:cNvSpPr/>
      </dsp:nvSpPr>
      <dsp:spPr>
        <a:xfrm>
          <a:off x="3462710" y="79827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odigo maquina</a:t>
          </a:r>
        </a:p>
      </dsp:txBody>
      <dsp:txXfrm>
        <a:off x="3469445" y="805005"/>
        <a:ext cx="446401" cy="216465"/>
      </dsp:txXfrm>
    </dsp:sp>
    <dsp:sp modelId="{4139C0A3-768B-408B-84B3-C37368672676}">
      <dsp:nvSpPr>
        <dsp:cNvPr id="0" name=""/>
        <dsp:cNvSpPr/>
      </dsp:nvSpPr>
      <dsp:spPr>
        <a:xfrm rot="19457599">
          <a:off x="2613649" y="1240862"/>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1253" y="1238107"/>
        <a:ext cx="11326" cy="11326"/>
      </dsp:txXfrm>
    </dsp:sp>
    <dsp:sp modelId="{70BD684C-30B2-45E7-87CF-AB4C0660585D}">
      <dsp:nvSpPr>
        <dsp:cNvPr id="0" name=""/>
        <dsp:cNvSpPr/>
      </dsp:nvSpPr>
      <dsp:spPr>
        <a:xfrm>
          <a:off x="2818890" y="106269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2ª (a partir delos 50)</a:t>
          </a:r>
        </a:p>
      </dsp:txBody>
      <dsp:txXfrm>
        <a:off x="2825625" y="1069431"/>
        <a:ext cx="446401" cy="216465"/>
      </dsp:txXfrm>
    </dsp:sp>
    <dsp:sp modelId="{24C3031B-E543-457E-A19E-144B4C7BDFE8}">
      <dsp:nvSpPr>
        <dsp:cNvPr id="0" name=""/>
        <dsp:cNvSpPr/>
      </dsp:nvSpPr>
      <dsp:spPr>
        <a:xfrm>
          <a:off x="3278762" y="1174755"/>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1173065"/>
        <a:ext cx="9197" cy="9197"/>
      </dsp:txXfrm>
    </dsp:sp>
    <dsp:sp modelId="{C52BE613-1930-47C3-BFFB-87949F6441AB}">
      <dsp:nvSpPr>
        <dsp:cNvPr id="0" name=""/>
        <dsp:cNvSpPr/>
      </dsp:nvSpPr>
      <dsp:spPr>
        <a:xfrm>
          <a:off x="3462710" y="106269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Asembly</a:t>
          </a:r>
        </a:p>
      </dsp:txBody>
      <dsp:txXfrm>
        <a:off x="3469445" y="1069431"/>
        <a:ext cx="446401" cy="216465"/>
      </dsp:txXfrm>
    </dsp:sp>
    <dsp:sp modelId="{A36B77A6-A99F-49F4-9B88-0325B95C7E53}">
      <dsp:nvSpPr>
        <dsp:cNvPr id="0" name=""/>
        <dsp:cNvSpPr/>
      </dsp:nvSpPr>
      <dsp:spPr>
        <a:xfrm rot="2142401">
          <a:off x="2613649" y="1373075"/>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1253" y="1370320"/>
        <a:ext cx="11326" cy="11326"/>
      </dsp:txXfrm>
    </dsp:sp>
    <dsp:sp modelId="{37A2D08E-0ED6-4584-8C9A-1B75F4A5FA55}">
      <dsp:nvSpPr>
        <dsp:cNvPr id="0" name=""/>
        <dsp:cNvSpPr/>
      </dsp:nvSpPr>
      <dsp:spPr>
        <a:xfrm>
          <a:off x="2818890" y="132712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3ª (desde finales de los 50)</a:t>
          </a:r>
        </a:p>
      </dsp:txBody>
      <dsp:txXfrm>
        <a:off x="2825625" y="1333857"/>
        <a:ext cx="446401" cy="216465"/>
      </dsp:txXfrm>
    </dsp:sp>
    <dsp:sp modelId="{D95A9104-D2FC-4606-9AEC-7A91A11E999B}">
      <dsp:nvSpPr>
        <dsp:cNvPr id="0" name=""/>
        <dsp:cNvSpPr/>
      </dsp:nvSpPr>
      <dsp:spPr>
        <a:xfrm>
          <a:off x="3278762" y="1439181"/>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1437491"/>
        <a:ext cx="9197" cy="9197"/>
      </dsp:txXfrm>
    </dsp:sp>
    <dsp:sp modelId="{75AEDD91-204E-4CED-BED1-8629C9362C96}">
      <dsp:nvSpPr>
        <dsp:cNvPr id="0" name=""/>
        <dsp:cNvSpPr/>
      </dsp:nvSpPr>
      <dsp:spPr>
        <a:xfrm>
          <a:off x="3462710" y="132712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1333857"/>
        <a:ext cx="446401" cy="216465"/>
      </dsp:txXfrm>
    </dsp:sp>
    <dsp:sp modelId="{E3CE64A6-D104-4B37-8307-CA544B22E28A}">
      <dsp:nvSpPr>
        <dsp:cNvPr id="0" name=""/>
        <dsp:cNvSpPr/>
      </dsp:nvSpPr>
      <dsp:spPr>
        <a:xfrm rot="3907178">
          <a:off x="2508307" y="1505288"/>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5986" y="1497266"/>
        <a:ext cx="21860" cy="21860"/>
      </dsp:txXfrm>
    </dsp:sp>
    <dsp:sp modelId="{BB81FCB6-703B-4F7A-BE26-65A6A0D30509}">
      <dsp:nvSpPr>
        <dsp:cNvPr id="0" name=""/>
        <dsp:cNvSpPr/>
      </dsp:nvSpPr>
      <dsp:spPr>
        <a:xfrm>
          <a:off x="2818890" y="159154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4ª (a partir de los 70)</a:t>
          </a:r>
        </a:p>
      </dsp:txBody>
      <dsp:txXfrm>
        <a:off x="2825625" y="1598283"/>
        <a:ext cx="446401" cy="216465"/>
      </dsp:txXfrm>
    </dsp:sp>
    <dsp:sp modelId="{6030DBD9-04CC-4BC4-AC99-AF2C173DBC44}">
      <dsp:nvSpPr>
        <dsp:cNvPr id="0" name=""/>
        <dsp:cNvSpPr/>
      </dsp:nvSpPr>
      <dsp:spPr>
        <a:xfrm>
          <a:off x="3278762" y="1703607"/>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1701917"/>
        <a:ext cx="9197" cy="9197"/>
      </dsp:txXfrm>
    </dsp:sp>
    <dsp:sp modelId="{96723A9F-9C67-4E1D-945E-42AEA43084D5}">
      <dsp:nvSpPr>
        <dsp:cNvPr id="0" name=""/>
        <dsp:cNvSpPr/>
      </dsp:nvSpPr>
      <dsp:spPr>
        <a:xfrm>
          <a:off x="3462710" y="159154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Visual Basic .NET</a:t>
          </a:r>
        </a:p>
      </dsp:txBody>
      <dsp:txXfrm>
        <a:off x="3469445" y="1598283"/>
        <a:ext cx="446401" cy="216465"/>
      </dsp:txXfrm>
    </dsp:sp>
    <dsp:sp modelId="{5A0B4872-1142-4E50-ADFB-94D699135885}">
      <dsp:nvSpPr>
        <dsp:cNvPr id="0" name=""/>
        <dsp:cNvSpPr/>
      </dsp:nvSpPr>
      <dsp:spPr>
        <a:xfrm rot="17287600">
          <a:off x="1787472" y="2843944"/>
          <a:ext cx="591248" cy="5817"/>
        </a:xfrm>
        <a:custGeom>
          <a:avLst/>
          <a:gdLst/>
          <a:ahLst/>
          <a:cxnLst/>
          <a:rect l="0" t="0" r="0" b="0"/>
          <a:pathLst>
            <a:path>
              <a:moveTo>
                <a:pt x="0" y="2908"/>
              </a:moveTo>
              <a:lnTo>
                <a:pt x="591248" y="2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068315" y="2832071"/>
        <a:ext cx="29562" cy="29562"/>
      </dsp:txXfrm>
    </dsp:sp>
    <dsp:sp modelId="{17FB5758-059E-4A3B-B6BE-D82648A11034}">
      <dsp:nvSpPr>
        <dsp:cNvPr id="0" name=""/>
        <dsp:cNvSpPr/>
      </dsp:nvSpPr>
      <dsp:spPr>
        <a:xfrm>
          <a:off x="2175071" y="245093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Segun la Compilacion</a:t>
          </a:r>
        </a:p>
      </dsp:txBody>
      <dsp:txXfrm>
        <a:off x="2181806" y="2457667"/>
        <a:ext cx="446401" cy="216465"/>
      </dsp:txXfrm>
    </dsp:sp>
    <dsp:sp modelId="{A59180B1-0555-427A-8C9F-76C91F4B900D}">
      <dsp:nvSpPr>
        <dsp:cNvPr id="0" name=""/>
        <dsp:cNvSpPr/>
      </dsp:nvSpPr>
      <dsp:spPr>
        <a:xfrm rot="17230830">
          <a:off x="2415543" y="2265512"/>
          <a:ext cx="622746" cy="5817"/>
        </a:xfrm>
        <a:custGeom>
          <a:avLst/>
          <a:gdLst/>
          <a:ahLst/>
          <a:cxnLst/>
          <a:rect l="0" t="0" r="0" b="0"/>
          <a:pathLst>
            <a:path>
              <a:moveTo>
                <a:pt x="0" y="2908"/>
              </a:moveTo>
              <a:lnTo>
                <a:pt x="622746"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1347" y="2252852"/>
        <a:ext cx="31137" cy="31137"/>
      </dsp:txXfrm>
    </dsp:sp>
    <dsp:sp modelId="{289ED88D-A9AC-4D55-BB90-1ACA9F627B4C}">
      <dsp:nvSpPr>
        <dsp:cNvPr id="0" name=""/>
        <dsp:cNvSpPr/>
      </dsp:nvSpPr>
      <dsp:spPr>
        <a:xfrm>
          <a:off x="2818890" y="185597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Compilados</a:t>
          </a:r>
          <a:endParaRPr lang="es-MX" sz="500" kern="1200"/>
        </a:p>
      </dsp:txBody>
      <dsp:txXfrm>
        <a:off x="2825625" y="1862709"/>
        <a:ext cx="446401" cy="216465"/>
      </dsp:txXfrm>
    </dsp:sp>
    <dsp:sp modelId="{3A7ECFF7-E053-4865-9DE2-9FCE8FE56D2E}">
      <dsp:nvSpPr>
        <dsp:cNvPr id="0" name=""/>
        <dsp:cNvSpPr/>
      </dsp:nvSpPr>
      <dsp:spPr>
        <a:xfrm>
          <a:off x="3278762" y="1968033"/>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1966343"/>
        <a:ext cx="9197" cy="9197"/>
      </dsp:txXfrm>
    </dsp:sp>
    <dsp:sp modelId="{3ECB47BB-74C2-4972-A298-C9F45EC1879C}">
      <dsp:nvSpPr>
        <dsp:cNvPr id="0" name=""/>
        <dsp:cNvSpPr/>
      </dsp:nvSpPr>
      <dsp:spPr>
        <a:xfrm>
          <a:off x="3462710" y="185597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1862709"/>
        <a:ext cx="446401" cy="216465"/>
      </dsp:txXfrm>
    </dsp:sp>
    <dsp:sp modelId="{50811B80-B678-481E-B21D-889C26606469}">
      <dsp:nvSpPr>
        <dsp:cNvPr id="0" name=""/>
        <dsp:cNvSpPr/>
      </dsp:nvSpPr>
      <dsp:spPr>
        <a:xfrm rot="20413970">
          <a:off x="2629183" y="2529938"/>
          <a:ext cx="195466" cy="5817"/>
        </a:xfrm>
        <a:custGeom>
          <a:avLst/>
          <a:gdLst/>
          <a:ahLst/>
          <a:cxnLst/>
          <a:rect l="0" t="0" r="0" b="0"/>
          <a:pathLst>
            <a:path>
              <a:moveTo>
                <a:pt x="0" y="2908"/>
              </a:moveTo>
              <a:lnTo>
                <a:pt x="195466"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2029" y="2527960"/>
        <a:ext cx="9773" cy="9773"/>
      </dsp:txXfrm>
    </dsp:sp>
    <dsp:sp modelId="{810BA761-C3C0-4097-A7AA-092399D40212}">
      <dsp:nvSpPr>
        <dsp:cNvPr id="0" name=""/>
        <dsp:cNvSpPr/>
      </dsp:nvSpPr>
      <dsp:spPr>
        <a:xfrm>
          <a:off x="2818890" y="238482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Interpretados</a:t>
          </a:r>
          <a:endParaRPr lang="es-MX" sz="500" kern="1200"/>
        </a:p>
      </dsp:txBody>
      <dsp:txXfrm>
        <a:off x="2825625" y="2391561"/>
        <a:ext cx="446401" cy="216465"/>
      </dsp:txXfrm>
    </dsp:sp>
    <dsp:sp modelId="{6C7878A3-366D-49D1-9765-9677606C2276}">
      <dsp:nvSpPr>
        <dsp:cNvPr id="0" name=""/>
        <dsp:cNvSpPr/>
      </dsp:nvSpPr>
      <dsp:spPr>
        <a:xfrm rot="18289469">
          <a:off x="3209678" y="2364672"/>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2683" y="2359528"/>
        <a:ext cx="16105" cy="16105"/>
      </dsp:txXfrm>
    </dsp:sp>
    <dsp:sp modelId="{9FE69AA7-7CB8-4A19-A516-A481B6A38C90}">
      <dsp:nvSpPr>
        <dsp:cNvPr id="0" name=""/>
        <dsp:cNvSpPr/>
      </dsp:nvSpPr>
      <dsp:spPr>
        <a:xfrm>
          <a:off x="3462710" y="212040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PHP</a:t>
          </a:r>
          <a:endParaRPr lang="es-MX" sz="500" kern="1200"/>
        </a:p>
      </dsp:txBody>
      <dsp:txXfrm>
        <a:off x="3469445" y="2127135"/>
        <a:ext cx="446401" cy="216465"/>
      </dsp:txXfrm>
    </dsp:sp>
    <dsp:sp modelId="{DFFF858F-12FD-4C24-B1AD-BE524A5342C1}">
      <dsp:nvSpPr>
        <dsp:cNvPr id="0" name=""/>
        <dsp:cNvSpPr/>
      </dsp:nvSpPr>
      <dsp:spPr>
        <a:xfrm>
          <a:off x="3278762" y="2496885"/>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2495195"/>
        <a:ext cx="9197" cy="9197"/>
      </dsp:txXfrm>
    </dsp:sp>
    <dsp:sp modelId="{5CA72E08-C57E-4741-BD5A-BEA18042F006}">
      <dsp:nvSpPr>
        <dsp:cNvPr id="0" name=""/>
        <dsp:cNvSpPr/>
      </dsp:nvSpPr>
      <dsp:spPr>
        <a:xfrm>
          <a:off x="3462710" y="238482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Ruby</a:t>
          </a:r>
          <a:endParaRPr lang="es-MX" sz="500" kern="1200"/>
        </a:p>
      </dsp:txBody>
      <dsp:txXfrm>
        <a:off x="3469445" y="2391561"/>
        <a:ext cx="446401" cy="216465"/>
      </dsp:txXfrm>
    </dsp:sp>
    <dsp:sp modelId="{002F84F7-2CB2-4D21-AEAC-02740DD14ADD}">
      <dsp:nvSpPr>
        <dsp:cNvPr id="0" name=""/>
        <dsp:cNvSpPr/>
      </dsp:nvSpPr>
      <dsp:spPr>
        <a:xfrm rot="3310531">
          <a:off x="3209678" y="2629098"/>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2683" y="2623954"/>
        <a:ext cx="16105" cy="16105"/>
      </dsp:txXfrm>
    </dsp:sp>
    <dsp:sp modelId="{52BC47CD-F928-4247-BAF2-3D22C64CB243}">
      <dsp:nvSpPr>
        <dsp:cNvPr id="0" name=""/>
        <dsp:cNvSpPr/>
      </dsp:nvSpPr>
      <dsp:spPr>
        <a:xfrm>
          <a:off x="3462710" y="264925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Python</a:t>
          </a:r>
          <a:endParaRPr lang="es-MX" sz="500" kern="1200"/>
        </a:p>
      </dsp:txBody>
      <dsp:txXfrm>
        <a:off x="3469445" y="2655987"/>
        <a:ext cx="446401" cy="216465"/>
      </dsp:txXfrm>
    </dsp:sp>
    <dsp:sp modelId="{B56A942F-7691-4DA6-BDFE-CC66F9749ED3}">
      <dsp:nvSpPr>
        <dsp:cNvPr id="0" name=""/>
        <dsp:cNvSpPr/>
      </dsp:nvSpPr>
      <dsp:spPr>
        <a:xfrm rot="4369170">
          <a:off x="2415543" y="2860471"/>
          <a:ext cx="622746" cy="5817"/>
        </a:xfrm>
        <a:custGeom>
          <a:avLst/>
          <a:gdLst/>
          <a:ahLst/>
          <a:cxnLst/>
          <a:rect l="0" t="0" r="0" b="0"/>
          <a:pathLst>
            <a:path>
              <a:moveTo>
                <a:pt x="0" y="2908"/>
              </a:moveTo>
              <a:lnTo>
                <a:pt x="622746"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1347" y="2847811"/>
        <a:ext cx="31137" cy="31137"/>
      </dsp:txXfrm>
    </dsp:sp>
    <dsp:sp modelId="{AFD5DBBB-AC64-4282-93FC-06C043C202D7}">
      <dsp:nvSpPr>
        <dsp:cNvPr id="0" name=""/>
        <dsp:cNvSpPr/>
      </dsp:nvSpPr>
      <dsp:spPr>
        <a:xfrm>
          <a:off x="2818890" y="3045891"/>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Intermedia</a:t>
          </a:r>
        </a:p>
      </dsp:txBody>
      <dsp:txXfrm>
        <a:off x="2825625" y="3052626"/>
        <a:ext cx="446401" cy="216465"/>
      </dsp:txXfrm>
    </dsp:sp>
    <dsp:sp modelId="{8DE5543B-0DA5-4BD9-90D7-46B0B96635D8}">
      <dsp:nvSpPr>
        <dsp:cNvPr id="0" name=""/>
        <dsp:cNvSpPr/>
      </dsp:nvSpPr>
      <dsp:spPr>
        <a:xfrm rot="19457599">
          <a:off x="3257469" y="3091844"/>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5073" y="3089089"/>
        <a:ext cx="11326" cy="11326"/>
      </dsp:txXfrm>
    </dsp:sp>
    <dsp:sp modelId="{0B0A4E2A-5998-4D71-874E-1523B6B4A853}">
      <dsp:nvSpPr>
        <dsp:cNvPr id="0" name=""/>
        <dsp:cNvSpPr/>
      </dsp:nvSpPr>
      <dsp:spPr>
        <a:xfrm>
          <a:off x="3462710" y="291367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Java</a:t>
          </a:r>
        </a:p>
      </dsp:txBody>
      <dsp:txXfrm>
        <a:off x="3469445" y="2920413"/>
        <a:ext cx="446401" cy="216465"/>
      </dsp:txXfrm>
    </dsp:sp>
    <dsp:sp modelId="{4DBF6C90-2758-4EC0-902D-2FD76C0A97C0}">
      <dsp:nvSpPr>
        <dsp:cNvPr id="0" name=""/>
        <dsp:cNvSpPr/>
      </dsp:nvSpPr>
      <dsp:spPr>
        <a:xfrm rot="2142401">
          <a:off x="3257469" y="3224057"/>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5073" y="3221302"/>
        <a:ext cx="11326" cy="11326"/>
      </dsp:txXfrm>
    </dsp:sp>
    <dsp:sp modelId="{FA464835-C87E-40E0-8F61-D062A7F58669}">
      <dsp:nvSpPr>
        <dsp:cNvPr id="0" name=""/>
        <dsp:cNvSpPr/>
      </dsp:nvSpPr>
      <dsp:spPr>
        <a:xfrm>
          <a:off x="3462710" y="317810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C#</a:t>
          </a:r>
        </a:p>
      </dsp:txBody>
      <dsp:txXfrm>
        <a:off x="3469445" y="3184839"/>
        <a:ext cx="446401" cy="216465"/>
      </dsp:txXfrm>
    </dsp:sp>
    <dsp:sp modelId="{511BF97B-1369-4F4D-B60B-E26820369725}">
      <dsp:nvSpPr>
        <dsp:cNvPr id="0" name=""/>
        <dsp:cNvSpPr/>
      </dsp:nvSpPr>
      <dsp:spPr>
        <a:xfrm rot="4647006">
          <a:off x="1659817" y="3538062"/>
          <a:ext cx="846557" cy="5817"/>
        </a:xfrm>
        <a:custGeom>
          <a:avLst/>
          <a:gdLst/>
          <a:ahLst/>
          <a:cxnLst/>
          <a:rect l="0" t="0" r="0" b="0"/>
          <a:pathLst>
            <a:path>
              <a:moveTo>
                <a:pt x="0" y="2908"/>
              </a:moveTo>
              <a:lnTo>
                <a:pt x="846557" y="2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061932" y="3519807"/>
        <a:ext cx="42327" cy="42327"/>
      </dsp:txXfrm>
    </dsp:sp>
    <dsp:sp modelId="{430F86E0-978F-4968-9060-4CC52C6F2587}">
      <dsp:nvSpPr>
        <dsp:cNvPr id="0" name=""/>
        <dsp:cNvSpPr/>
      </dsp:nvSpPr>
      <dsp:spPr>
        <a:xfrm>
          <a:off x="2175071" y="3839169"/>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Tipado Fuerte/</a:t>
          </a:r>
          <a:br>
            <a:rPr lang="es-MX" sz="500" kern="1200"/>
          </a:br>
          <a:r>
            <a:rPr lang="es-MX" sz="500" kern="1200"/>
            <a:t>Debil y Estatico/ Dinamico</a:t>
          </a:r>
        </a:p>
      </dsp:txBody>
      <dsp:txXfrm>
        <a:off x="2181806" y="3845904"/>
        <a:ext cx="446401" cy="216465"/>
      </dsp:txXfrm>
    </dsp:sp>
    <dsp:sp modelId="{17490BC0-9C17-481A-90A3-053FB6AADA25}">
      <dsp:nvSpPr>
        <dsp:cNvPr id="0" name=""/>
        <dsp:cNvSpPr/>
      </dsp:nvSpPr>
      <dsp:spPr>
        <a:xfrm rot="17692822">
          <a:off x="2508307" y="3752908"/>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5986" y="3744887"/>
        <a:ext cx="21860" cy="21860"/>
      </dsp:txXfrm>
    </dsp:sp>
    <dsp:sp modelId="{E4AD8892-6E34-4F0E-BAE0-89A20B54E37B}">
      <dsp:nvSpPr>
        <dsp:cNvPr id="0" name=""/>
        <dsp:cNvSpPr/>
      </dsp:nvSpPr>
      <dsp:spPr>
        <a:xfrm>
          <a:off x="2818890" y="344253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Tipado débil /dinámico</a:t>
          </a:r>
          <a:r>
            <a:rPr lang="es-MX" sz="500" kern="1200"/>
            <a:t>	</a:t>
          </a:r>
        </a:p>
      </dsp:txBody>
      <dsp:txXfrm>
        <a:off x="2825625" y="3449265"/>
        <a:ext cx="446401" cy="216465"/>
      </dsp:txXfrm>
    </dsp:sp>
    <dsp:sp modelId="{928C90C7-FA7E-4A37-A4BB-0757EFBF42A1}">
      <dsp:nvSpPr>
        <dsp:cNvPr id="0" name=""/>
        <dsp:cNvSpPr/>
      </dsp:nvSpPr>
      <dsp:spPr>
        <a:xfrm>
          <a:off x="3278762" y="3554589"/>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3552899"/>
        <a:ext cx="9197" cy="9197"/>
      </dsp:txXfrm>
    </dsp:sp>
    <dsp:sp modelId="{6A84E4A8-75D2-4E4F-97B7-9EFDF4C5610F}">
      <dsp:nvSpPr>
        <dsp:cNvPr id="0" name=""/>
        <dsp:cNvSpPr/>
      </dsp:nvSpPr>
      <dsp:spPr>
        <a:xfrm>
          <a:off x="3462710" y="344253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JavaScript</a:t>
          </a:r>
        </a:p>
      </dsp:txBody>
      <dsp:txXfrm>
        <a:off x="3469445" y="3449265"/>
        <a:ext cx="446401" cy="216465"/>
      </dsp:txXfrm>
    </dsp:sp>
    <dsp:sp modelId="{906779BF-7521-4812-B075-15E7B7BF7150}">
      <dsp:nvSpPr>
        <dsp:cNvPr id="0" name=""/>
        <dsp:cNvSpPr/>
      </dsp:nvSpPr>
      <dsp:spPr>
        <a:xfrm rot="19457599">
          <a:off x="2613649" y="3885121"/>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1253" y="3882367"/>
        <a:ext cx="11326" cy="11326"/>
      </dsp:txXfrm>
    </dsp:sp>
    <dsp:sp modelId="{74AE3249-30F4-4317-8694-C719652606F7}">
      <dsp:nvSpPr>
        <dsp:cNvPr id="0" name=""/>
        <dsp:cNvSpPr/>
      </dsp:nvSpPr>
      <dsp:spPr>
        <a:xfrm>
          <a:off x="2818890" y="370695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Tipado débil /estático</a:t>
          </a:r>
          <a:endParaRPr lang="es-MX" sz="500" kern="1200"/>
        </a:p>
      </dsp:txBody>
      <dsp:txXfrm>
        <a:off x="2825625" y="3713691"/>
        <a:ext cx="446401" cy="216465"/>
      </dsp:txXfrm>
    </dsp:sp>
    <dsp:sp modelId="{B99FDA86-3C07-40CB-9C3E-E78145E6CD9E}">
      <dsp:nvSpPr>
        <dsp:cNvPr id="0" name=""/>
        <dsp:cNvSpPr/>
      </dsp:nvSpPr>
      <dsp:spPr>
        <a:xfrm>
          <a:off x="3278762" y="3819015"/>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3817325"/>
        <a:ext cx="9197" cy="9197"/>
      </dsp:txXfrm>
    </dsp:sp>
    <dsp:sp modelId="{8EBF42F9-6D09-43B5-8144-9F14C7DCA3E9}">
      <dsp:nvSpPr>
        <dsp:cNvPr id="0" name=""/>
        <dsp:cNvSpPr/>
      </dsp:nvSpPr>
      <dsp:spPr>
        <a:xfrm>
          <a:off x="3462710" y="370695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3713691"/>
        <a:ext cx="446401" cy="216465"/>
      </dsp:txXfrm>
    </dsp:sp>
    <dsp:sp modelId="{721C8FBE-D491-41A3-A5C4-CED5458396F2}">
      <dsp:nvSpPr>
        <dsp:cNvPr id="0" name=""/>
        <dsp:cNvSpPr/>
      </dsp:nvSpPr>
      <dsp:spPr>
        <a:xfrm rot="2142401">
          <a:off x="2613649" y="4017334"/>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1253" y="4014580"/>
        <a:ext cx="11326" cy="11326"/>
      </dsp:txXfrm>
    </dsp:sp>
    <dsp:sp modelId="{A2D1149E-11D8-40D9-9D1E-5D5DE42B0002}">
      <dsp:nvSpPr>
        <dsp:cNvPr id="0" name=""/>
        <dsp:cNvSpPr/>
      </dsp:nvSpPr>
      <dsp:spPr>
        <a:xfrm>
          <a:off x="2818890" y="397138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Tipado fuerte y estático</a:t>
          </a:r>
          <a:endParaRPr lang="es-MX" sz="500" kern="1200"/>
        </a:p>
      </dsp:txBody>
      <dsp:txXfrm>
        <a:off x="2825625" y="3978117"/>
        <a:ext cx="446401" cy="216465"/>
      </dsp:txXfrm>
    </dsp:sp>
    <dsp:sp modelId="{753B51F6-A86F-4D21-9F07-61044332E8B2}">
      <dsp:nvSpPr>
        <dsp:cNvPr id="0" name=""/>
        <dsp:cNvSpPr/>
      </dsp:nvSpPr>
      <dsp:spPr>
        <a:xfrm>
          <a:off x="3278762" y="4083441"/>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4081751"/>
        <a:ext cx="9197" cy="9197"/>
      </dsp:txXfrm>
    </dsp:sp>
    <dsp:sp modelId="{E14E60AE-F2F3-4965-B6FE-2891BB1EF768}">
      <dsp:nvSpPr>
        <dsp:cNvPr id="0" name=""/>
        <dsp:cNvSpPr/>
      </dsp:nvSpPr>
      <dsp:spPr>
        <a:xfrm>
          <a:off x="3462710" y="397138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3978117"/>
        <a:ext cx="446401" cy="216465"/>
      </dsp:txXfrm>
    </dsp:sp>
    <dsp:sp modelId="{FEEB6405-5DA3-4502-AD81-77FBF66650F1}">
      <dsp:nvSpPr>
        <dsp:cNvPr id="0" name=""/>
        <dsp:cNvSpPr/>
      </dsp:nvSpPr>
      <dsp:spPr>
        <a:xfrm rot="3907178">
          <a:off x="2508307" y="4149547"/>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5986" y="4141525"/>
        <a:ext cx="21860" cy="21860"/>
      </dsp:txXfrm>
    </dsp:sp>
    <dsp:sp modelId="{78EF1F48-CDD6-434D-B753-AA1477B94DEF}">
      <dsp:nvSpPr>
        <dsp:cNvPr id="0" name=""/>
        <dsp:cNvSpPr/>
      </dsp:nvSpPr>
      <dsp:spPr>
        <a:xfrm>
          <a:off x="2818890" y="423580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Tipado fuerte y dinámico</a:t>
          </a:r>
          <a:endParaRPr lang="es-MX" sz="500" kern="1200"/>
        </a:p>
      </dsp:txBody>
      <dsp:txXfrm>
        <a:off x="2825625" y="4242543"/>
        <a:ext cx="446401" cy="216465"/>
      </dsp:txXfrm>
    </dsp:sp>
    <dsp:sp modelId="{DD52D9EC-93F9-494D-9AE6-9F197DE7D745}">
      <dsp:nvSpPr>
        <dsp:cNvPr id="0" name=""/>
        <dsp:cNvSpPr/>
      </dsp:nvSpPr>
      <dsp:spPr>
        <a:xfrm>
          <a:off x="3278762" y="4347867"/>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4346177"/>
        <a:ext cx="9197" cy="9197"/>
      </dsp:txXfrm>
    </dsp:sp>
    <dsp:sp modelId="{9D2E1A1D-59D7-41CA-9864-0DD5665D0B56}">
      <dsp:nvSpPr>
        <dsp:cNvPr id="0" name=""/>
        <dsp:cNvSpPr/>
      </dsp:nvSpPr>
      <dsp:spPr>
        <a:xfrm>
          <a:off x="3462710" y="423580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Ruby</a:t>
          </a:r>
        </a:p>
      </dsp:txBody>
      <dsp:txXfrm>
        <a:off x="3469445" y="4242543"/>
        <a:ext cx="446401" cy="216465"/>
      </dsp:txXfrm>
    </dsp:sp>
    <dsp:sp modelId="{4F7BEFFC-728C-4561-B472-138B94D977BD}">
      <dsp:nvSpPr>
        <dsp:cNvPr id="0" name=""/>
        <dsp:cNvSpPr/>
      </dsp:nvSpPr>
      <dsp:spPr>
        <a:xfrm rot="5169841">
          <a:off x="708307" y="4496606"/>
          <a:ext cx="2749579" cy="5817"/>
        </a:xfrm>
        <a:custGeom>
          <a:avLst/>
          <a:gdLst/>
          <a:ahLst/>
          <a:cxnLst/>
          <a:rect l="0" t="0" r="0" b="0"/>
          <a:pathLst>
            <a:path>
              <a:moveTo>
                <a:pt x="0" y="2908"/>
              </a:moveTo>
              <a:lnTo>
                <a:pt x="2749579" y="2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014357" y="4430776"/>
        <a:ext cx="137478" cy="137478"/>
      </dsp:txXfrm>
    </dsp:sp>
    <dsp:sp modelId="{BEF9EDB9-0E16-4302-8EA5-5E203C113936}">
      <dsp:nvSpPr>
        <dsp:cNvPr id="0" name=""/>
        <dsp:cNvSpPr/>
      </dsp:nvSpPr>
      <dsp:spPr>
        <a:xfrm>
          <a:off x="2175071" y="5756257"/>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Según el paradigma</a:t>
          </a:r>
        </a:p>
      </dsp:txBody>
      <dsp:txXfrm>
        <a:off x="2181806" y="5762992"/>
        <a:ext cx="446401" cy="216465"/>
      </dsp:txXfrm>
    </dsp:sp>
    <dsp:sp modelId="{772CA58F-95D8-495C-A1CF-0F2C6351F7D5}">
      <dsp:nvSpPr>
        <dsp:cNvPr id="0" name=""/>
        <dsp:cNvSpPr/>
      </dsp:nvSpPr>
      <dsp:spPr>
        <a:xfrm rot="16830559">
          <a:off x="2222659" y="5372518"/>
          <a:ext cx="1008514" cy="5817"/>
        </a:xfrm>
        <a:custGeom>
          <a:avLst/>
          <a:gdLst/>
          <a:ahLst/>
          <a:cxnLst/>
          <a:rect l="0" t="0" r="0" b="0"/>
          <a:pathLst>
            <a:path>
              <a:moveTo>
                <a:pt x="0" y="2908"/>
              </a:moveTo>
              <a:lnTo>
                <a:pt x="1008514"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01703" y="5350213"/>
        <a:ext cx="50425" cy="50425"/>
      </dsp:txXfrm>
    </dsp:sp>
    <dsp:sp modelId="{93BC7241-A5D0-49F6-882F-9A1A06F57D75}">
      <dsp:nvSpPr>
        <dsp:cNvPr id="0" name=""/>
        <dsp:cNvSpPr/>
      </dsp:nvSpPr>
      <dsp:spPr>
        <a:xfrm>
          <a:off x="2818890" y="476466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Imperativo</a:t>
          </a:r>
        </a:p>
      </dsp:txBody>
      <dsp:txXfrm>
        <a:off x="2825625" y="4771395"/>
        <a:ext cx="446401" cy="216465"/>
      </dsp:txXfrm>
    </dsp:sp>
    <dsp:sp modelId="{27036E9A-BCCE-43AF-993E-82692D41097B}">
      <dsp:nvSpPr>
        <dsp:cNvPr id="0" name=""/>
        <dsp:cNvSpPr/>
      </dsp:nvSpPr>
      <dsp:spPr>
        <a:xfrm rot="18289469">
          <a:off x="3209678" y="4744506"/>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2683" y="4739361"/>
        <a:ext cx="16105" cy="16105"/>
      </dsp:txXfrm>
    </dsp:sp>
    <dsp:sp modelId="{000FD1E7-3B84-4EDD-9567-16CBC705E928}">
      <dsp:nvSpPr>
        <dsp:cNvPr id="0" name=""/>
        <dsp:cNvSpPr/>
      </dsp:nvSpPr>
      <dsp:spPr>
        <a:xfrm>
          <a:off x="3462710" y="450023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BASIC</a:t>
          </a:r>
        </a:p>
      </dsp:txBody>
      <dsp:txXfrm>
        <a:off x="3469445" y="4506969"/>
        <a:ext cx="446401" cy="216465"/>
      </dsp:txXfrm>
    </dsp:sp>
    <dsp:sp modelId="{784907EE-CF19-4E90-8044-A6C2E94F1BA2}">
      <dsp:nvSpPr>
        <dsp:cNvPr id="0" name=""/>
        <dsp:cNvSpPr/>
      </dsp:nvSpPr>
      <dsp:spPr>
        <a:xfrm>
          <a:off x="3278762" y="4876719"/>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4875029"/>
        <a:ext cx="9197" cy="9197"/>
      </dsp:txXfrm>
    </dsp:sp>
    <dsp:sp modelId="{2B0F94A2-BB88-4FE9-9F73-7D34D1C5F72B}">
      <dsp:nvSpPr>
        <dsp:cNvPr id="0" name=""/>
        <dsp:cNvSpPr/>
      </dsp:nvSpPr>
      <dsp:spPr>
        <a:xfrm>
          <a:off x="3462710" y="476466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Programación estructurada</a:t>
          </a:r>
        </a:p>
      </dsp:txBody>
      <dsp:txXfrm>
        <a:off x="3469445" y="4771395"/>
        <a:ext cx="446401" cy="216465"/>
      </dsp:txXfrm>
    </dsp:sp>
    <dsp:sp modelId="{C40F760C-78FE-405C-98D8-E8878E54E07D}">
      <dsp:nvSpPr>
        <dsp:cNvPr id="0" name=""/>
        <dsp:cNvSpPr/>
      </dsp:nvSpPr>
      <dsp:spPr>
        <a:xfrm>
          <a:off x="3922581" y="4876719"/>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9957" y="4875029"/>
        <a:ext cx="9197" cy="9197"/>
      </dsp:txXfrm>
    </dsp:sp>
    <dsp:sp modelId="{48178A6F-6B74-446F-978B-285D66F0128E}">
      <dsp:nvSpPr>
        <dsp:cNvPr id="0" name=""/>
        <dsp:cNvSpPr/>
      </dsp:nvSpPr>
      <dsp:spPr>
        <a:xfrm>
          <a:off x="4106530" y="476466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4113265" y="4771395"/>
        <a:ext cx="446401" cy="216465"/>
      </dsp:txXfrm>
    </dsp:sp>
    <dsp:sp modelId="{DF0470EF-4DA1-497B-900A-487C4ACACEC6}">
      <dsp:nvSpPr>
        <dsp:cNvPr id="0" name=""/>
        <dsp:cNvSpPr/>
      </dsp:nvSpPr>
      <dsp:spPr>
        <a:xfrm rot="3310531">
          <a:off x="3209678" y="5008932"/>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2683" y="5003787"/>
        <a:ext cx="16105" cy="16105"/>
      </dsp:txXfrm>
    </dsp:sp>
    <dsp:sp modelId="{A7EFF50B-345D-4303-8B92-BA9718865426}">
      <dsp:nvSpPr>
        <dsp:cNvPr id="0" name=""/>
        <dsp:cNvSpPr/>
      </dsp:nvSpPr>
      <dsp:spPr>
        <a:xfrm>
          <a:off x="3462710" y="502908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Programación Modular</a:t>
          </a:r>
        </a:p>
      </dsp:txBody>
      <dsp:txXfrm>
        <a:off x="3469445" y="5035821"/>
        <a:ext cx="446401" cy="216465"/>
      </dsp:txXfrm>
    </dsp:sp>
    <dsp:sp modelId="{225A3F26-F298-4874-B99A-28D22CAF3102}">
      <dsp:nvSpPr>
        <dsp:cNvPr id="0" name=""/>
        <dsp:cNvSpPr/>
      </dsp:nvSpPr>
      <dsp:spPr>
        <a:xfrm>
          <a:off x="3922581" y="5141145"/>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9957" y="5139455"/>
        <a:ext cx="9197" cy="9197"/>
      </dsp:txXfrm>
    </dsp:sp>
    <dsp:sp modelId="{EC68442D-EE1D-4D2E-952A-C3F5B6FF3A2B}">
      <dsp:nvSpPr>
        <dsp:cNvPr id="0" name=""/>
        <dsp:cNvSpPr/>
      </dsp:nvSpPr>
      <dsp:spPr>
        <a:xfrm>
          <a:off x="4106530" y="502908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PASCAL</a:t>
          </a:r>
        </a:p>
      </dsp:txBody>
      <dsp:txXfrm>
        <a:off x="4113265" y="5035821"/>
        <a:ext cx="446401" cy="216465"/>
      </dsp:txXfrm>
    </dsp:sp>
    <dsp:sp modelId="{8B3EBDF1-D46A-4E7C-9DF5-FE759CFA288F}">
      <dsp:nvSpPr>
        <dsp:cNvPr id="0" name=""/>
        <dsp:cNvSpPr/>
      </dsp:nvSpPr>
      <dsp:spPr>
        <a:xfrm rot="17500715">
          <a:off x="2477933" y="5636943"/>
          <a:ext cx="497966" cy="5817"/>
        </a:xfrm>
        <a:custGeom>
          <a:avLst/>
          <a:gdLst/>
          <a:ahLst/>
          <a:cxnLst/>
          <a:rect l="0" t="0" r="0" b="0"/>
          <a:pathLst>
            <a:path>
              <a:moveTo>
                <a:pt x="0" y="2908"/>
              </a:moveTo>
              <a:lnTo>
                <a:pt x="497966"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4467" y="5627403"/>
        <a:ext cx="24898" cy="24898"/>
      </dsp:txXfrm>
    </dsp:sp>
    <dsp:sp modelId="{A487C515-9470-4E59-84E0-03B4B4E76A4E}">
      <dsp:nvSpPr>
        <dsp:cNvPr id="0" name=""/>
        <dsp:cNvSpPr/>
      </dsp:nvSpPr>
      <dsp:spPr>
        <a:xfrm>
          <a:off x="2818890" y="5293511"/>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Orientado a objetos</a:t>
          </a:r>
        </a:p>
      </dsp:txBody>
      <dsp:txXfrm>
        <a:off x="2825625" y="5300246"/>
        <a:ext cx="446401" cy="216465"/>
      </dsp:txXfrm>
    </dsp:sp>
    <dsp:sp modelId="{6DD1D990-982E-4EEF-B34A-4BA51E34D90C}">
      <dsp:nvSpPr>
        <dsp:cNvPr id="0" name=""/>
        <dsp:cNvSpPr/>
      </dsp:nvSpPr>
      <dsp:spPr>
        <a:xfrm>
          <a:off x="3278762" y="5405571"/>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5403881"/>
        <a:ext cx="9197" cy="9197"/>
      </dsp:txXfrm>
    </dsp:sp>
    <dsp:sp modelId="{37DD0700-1925-474D-A5E9-659820E69AD0}">
      <dsp:nvSpPr>
        <dsp:cNvPr id="0" name=""/>
        <dsp:cNvSpPr/>
      </dsp:nvSpPr>
      <dsp:spPr>
        <a:xfrm>
          <a:off x="3462710" y="5293511"/>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5300246"/>
        <a:ext cx="446401" cy="216465"/>
      </dsp:txXfrm>
    </dsp:sp>
    <dsp:sp modelId="{A34F4F00-53B3-4AEE-8E99-12816322FA65}">
      <dsp:nvSpPr>
        <dsp:cNvPr id="0" name=""/>
        <dsp:cNvSpPr/>
      </dsp:nvSpPr>
      <dsp:spPr>
        <a:xfrm rot="2829178">
          <a:off x="2591669" y="5967476"/>
          <a:ext cx="270495" cy="5817"/>
        </a:xfrm>
        <a:custGeom>
          <a:avLst/>
          <a:gdLst/>
          <a:ahLst/>
          <a:cxnLst/>
          <a:rect l="0" t="0" r="0" b="0"/>
          <a:pathLst>
            <a:path>
              <a:moveTo>
                <a:pt x="0" y="2908"/>
              </a:moveTo>
              <a:lnTo>
                <a:pt x="27049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0154" y="5963622"/>
        <a:ext cx="13524" cy="13524"/>
      </dsp:txXfrm>
    </dsp:sp>
    <dsp:sp modelId="{66A1E98E-9A24-4B8B-924B-D122DAC47B5E}">
      <dsp:nvSpPr>
        <dsp:cNvPr id="0" name=""/>
        <dsp:cNvSpPr/>
      </dsp:nvSpPr>
      <dsp:spPr>
        <a:xfrm>
          <a:off x="2818890" y="595457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Declarativo</a:t>
          </a:r>
        </a:p>
      </dsp:txBody>
      <dsp:txXfrm>
        <a:off x="2825625" y="5961311"/>
        <a:ext cx="446401" cy="216465"/>
      </dsp:txXfrm>
    </dsp:sp>
    <dsp:sp modelId="{5923B5C0-AF2D-4B90-A431-A9B380451E1F}">
      <dsp:nvSpPr>
        <dsp:cNvPr id="0" name=""/>
        <dsp:cNvSpPr/>
      </dsp:nvSpPr>
      <dsp:spPr>
        <a:xfrm rot="17692822">
          <a:off x="3152127" y="5868316"/>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59805" y="5860294"/>
        <a:ext cx="21860" cy="21860"/>
      </dsp:txXfrm>
    </dsp:sp>
    <dsp:sp modelId="{8FF6AEB0-F4BF-482A-B2A5-E176D4BF36C4}">
      <dsp:nvSpPr>
        <dsp:cNvPr id="0" name=""/>
        <dsp:cNvSpPr/>
      </dsp:nvSpPr>
      <dsp:spPr>
        <a:xfrm>
          <a:off x="3462710" y="5557937"/>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Funcional</a:t>
          </a:r>
        </a:p>
      </dsp:txBody>
      <dsp:txXfrm>
        <a:off x="3469445" y="5564672"/>
        <a:ext cx="446401" cy="216465"/>
      </dsp:txXfrm>
    </dsp:sp>
    <dsp:sp modelId="{988B8AF5-E019-4043-BC38-14865FF5757E}">
      <dsp:nvSpPr>
        <dsp:cNvPr id="0" name=""/>
        <dsp:cNvSpPr/>
      </dsp:nvSpPr>
      <dsp:spPr>
        <a:xfrm>
          <a:off x="3922581" y="5669997"/>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9957" y="5668307"/>
        <a:ext cx="9197" cy="9197"/>
      </dsp:txXfrm>
    </dsp:sp>
    <dsp:sp modelId="{474B09B8-210A-4EB6-AE70-4640A6649599}">
      <dsp:nvSpPr>
        <dsp:cNvPr id="0" name=""/>
        <dsp:cNvSpPr/>
      </dsp:nvSpPr>
      <dsp:spPr>
        <a:xfrm>
          <a:off x="4106530" y="5557937"/>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LISP</a:t>
          </a:r>
        </a:p>
      </dsp:txBody>
      <dsp:txXfrm>
        <a:off x="4113265" y="5564672"/>
        <a:ext cx="446401" cy="216465"/>
      </dsp:txXfrm>
    </dsp:sp>
    <dsp:sp modelId="{C9726FF7-BC12-4488-A684-A84CA4F615DD}">
      <dsp:nvSpPr>
        <dsp:cNvPr id="0" name=""/>
        <dsp:cNvSpPr/>
      </dsp:nvSpPr>
      <dsp:spPr>
        <a:xfrm rot="19457599">
          <a:off x="3257469" y="6000529"/>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5073" y="5997774"/>
        <a:ext cx="11326" cy="11326"/>
      </dsp:txXfrm>
    </dsp:sp>
    <dsp:sp modelId="{5B424A27-04E6-4C22-A8E7-E05E0ED2A9FC}">
      <dsp:nvSpPr>
        <dsp:cNvPr id="0" name=""/>
        <dsp:cNvSpPr/>
      </dsp:nvSpPr>
      <dsp:spPr>
        <a:xfrm>
          <a:off x="3462710" y="5822363"/>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Lógica</a:t>
          </a:r>
        </a:p>
      </dsp:txBody>
      <dsp:txXfrm>
        <a:off x="3469445" y="5829098"/>
        <a:ext cx="446401" cy="216465"/>
      </dsp:txXfrm>
    </dsp:sp>
    <dsp:sp modelId="{83C86500-CE51-4AA6-AF3F-CD7E3617B09B}">
      <dsp:nvSpPr>
        <dsp:cNvPr id="0" name=""/>
        <dsp:cNvSpPr/>
      </dsp:nvSpPr>
      <dsp:spPr>
        <a:xfrm>
          <a:off x="3922581" y="5934423"/>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9957" y="5932733"/>
        <a:ext cx="9197" cy="9197"/>
      </dsp:txXfrm>
    </dsp:sp>
    <dsp:sp modelId="{E394DD83-4CD0-4EAD-A452-1DD8537E4B6E}">
      <dsp:nvSpPr>
        <dsp:cNvPr id="0" name=""/>
        <dsp:cNvSpPr/>
      </dsp:nvSpPr>
      <dsp:spPr>
        <a:xfrm>
          <a:off x="4106530" y="5822363"/>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PROLOG</a:t>
          </a:r>
        </a:p>
      </dsp:txBody>
      <dsp:txXfrm>
        <a:off x="4113265" y="5829098"/>
        <a:ext cx="446401" cy="216465"/>
      </dsp:txXfrm>
    </dsp:sp>
    <dsp:sp modelId="{59BEBFEC-2800-447D-ACAE-EB91B71B7CA2}">
      <dsp:nvSpPr>
        <dsp:cNvPr id="0" name=""/>
        <dsp:cNvSpPr/>
      </dsp:nvSpPr>
      <dsp:spPr>
        <a:xfrm rot="3907178">
          <a:off x="3152127" y="6264955"/>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59805" y="6256933"/>
        <a:ext cx="21860" cy="21860"/>
      </dsp:txXfrm>
    </dsp:sp>
    <dsp:sp modelId="{BF73A724-E6E0-427F-BC49-FE6E8AB4A84A}">
      <dsp:nvSpPr>
        <dsp:cNvPr id="0" name=""/>
        <dsp:cNvSpPr/>
      </dsp:nvSpPr>
      <dsp:spPr>
        <a:xfrm>
          <a:off x="3462710" y="6351215"/>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Lenguajes específicos del dominio</a:t>
          </a:r>
        </a:p>
      </dsp:txBody>
      <dsp:txXfrm>
        <a:off x="3469445" y="6357950"/>
        <a:ext cx="446401" cy="216465"/>
      </dsp:txXfrm>
    </dsp:sp>
    <dsp:sp modelId="{1F99334F-994B-427F-BC5D-2252FE435AAF}">
      <dsp:nvSpPr>
        <dsp:cNvPr id="0" name=""/>
        <dsp:cNvSpPr/>
      </dsp:nvSpPr>
      <dsp:spPr>
        <a:xfrm rot="18289469">
          <a:off x="3853498" y="6331062"/>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6503" y="6325917"/>
        <a:ext cx="16105" cy="16105"/>
      </dsp:txXfrm>
    </dsp:sp>
    <dsp:sp modelId="{5A3A14FE-9F07-42F2-8B7A-2CFC7AF10A38}">
      <dsp:nvSpPr>
        <dsp:cNvPr id="0" name=""/>
        <dsp:cNvSpPr/>
      </dsp:nvSpPr>
      <dsp:spPr>
        <a:xfrm>
          <a:off x="4106530" y="6086789"/>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SQL</a:t>
          </a:r>
        </a:p>
      </dsp:txBody>
      <dsp:txXfrm>
        <a:off x="4113265" y="6093524"/>
        <a:ext cx="446401" cy="216465"/>
      </dsp:txXfrm>
    </dsp:sp>
    <dsp:sp modelId="{4F08B7C3-F0B1-434B-B8A1-FE2A0F4A613C}">
      <dsp:nvSpPr>
        <dsp:cNvPr id="0" name=""/>
        <dsp:cNvSpPr/>
      </dsp:nvSpPr>
      <dsp:spPr>
        <a:xfrm>
          <a:off x="3922581" y="6463275"/>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9957" y="6461584"/>
        <a:ext cx="9197" cy="9197"/>
      </dsp:txXfrm>
    </dsp:sp>
    <dsp:sp modelId="{D3D7E725-75DE-4D80-9101-544AC831F69F}">
      <dsp:nvSpPr>
        <dsp:cNvPr id="0" name=""/>
        <dsp:cNvSpPr/>
      </dsp:nvSpPr>
      <dsp:spPr>
        <a:xfrm>
          <a:off x="4106530" y="6351215"/>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Regex</a:t>
          </a:r>
        </a:p>
      </dsp:txBody>
      <dsp:txXfrm>
        <a:off x="4113265" y="6357950"/>
        <a:ext cx="446401" cy="216465"/>
      </dsp:txXfrm>
    </dsp:sp>
    <dsp:sp modelId="{FD40CCCE-697E-48F1-8F21-0107470C2DD8}">
      <dsp:nvSpPr>
        <dsp:cNvPr id="0" name=""/>
        <dsp:cNvSpPr/>
      </dsp:nvSpPr>
      <dsp:spPr>
        <a:xfrm rot="3310531">
          <a:off x="3853498" y="6595488"/>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6503" y="6590343"/>
        <a:ext cx="16105" cy="16105"/>
      </dsp:txXfrm>
    </dsp:sp>
    <dsp:sp modelId="{46336C88-8ED2-41DA-A237-8AF7BEC3ED90}">
      <dsp:nvSpPr>
        <dsp:cNvPr id="0" name=""/>
        <dsp:cNvSpPr/>
      </dsp:nvSpPr>
      <dsp:spPr>
        <a:xfrm>
          <a:off x="4106530" y="6615641"/>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HTML</a:t>
          </a:r>
        </a:p>
      </dsp:txBody>
      <dsp:txXfrm>
        <a:off x="4113265" y="6622376"/>
        <a:ext cx="446401" cy="216465"/>
      </dsp:txXfrm>
    </dsp:sp>
    <dsp:sp modelId="{91BE52A9-E8D3-4945-9AE5-EEDC5622E147}">
      <dsp:nvSpPr>
        <dsp:cNvPr id="0" name=""/>
        <dsp:cNvSpPr/>
      </dsp:nvSpPr>
      <dsp:spPr>
        <a:xfrm rot="4769441">
          <a:off x="2222659" y="6364115"/>
          <a:ext cx="1008514" cy="5817"/>
        </a:xfrm>
        <a:custGeom>
          <a:avLst/>
          <a:gdLst/>
          <a:ahLst/>
          <a:cxnLst/>
          <a:rect l="0" t="0" r="0" b="0"/>
          <a:pathLst>
            <a:path>
              <a:moveTo>
                <a:pt x="0" y="2908"/>
              </a:moveTo>
              <a:lnTo>
                <a:pt x="1008514"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01703" y="6341811"/>
        <a:ext cx="50425" cy="50425"/>
      </dsp:txXfrm>
    </dsp:sp>
    <dsp:sp modelId="{C9D8BBA0-92C6-43D8-842E-673DD1133DD6}">
      <dsp:nvSpPr>
        <dsp:cNvPr id="0" name=""/>
        <dsp:cNvSpPr/>
      </dsp:nvSpPr>
      <dsp:spPr>
        <a:xfrm>
          <a:off x="2818890" y="674785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Multiparadigma</a:t>
          </a:r>
        </a:p>
      </dsp:txBody>
      <dsp:txXfrm>
        <a:off x="2825625" y="6754589"/>
        <a:ext cx="446401" cy="216465"/>
      </dsp:txXfrm>
    </dsp:sp>
    <dsp:sp modelId="{446C7933-7147-4B4A-94FE-7CAE4C6424D1}">
      <dsp:nvSpPr>
        <dsp:cNvPr id="0" name=""/>
        <dsp:cNvSpPr/>
      </dsp:nvSpPr>
      <dsp:spPr>
        <a:xfrm rot="19457599">
          <a:off x="3257469" y="6793807"/>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5073" y="6791052"/>
        <a:ext cx="11326" cy="11326"/>
      </dsp:txXfrm>
    </dsp:sp>
    <dsp:sp modelId="{DADC1F05-D94E-4C66-A7D6-441BA87D71BD}">
      <dsp:nvSpPr>
        <dsp:cNvPr id="0" name=""/>
        <dsp:cNvSpPr/>
      </dsp:nvSpPr>
      <dsp:spPr>
        <a:xfrm>
          <a:off x="3462710" y="6615641"/>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Ruby</a:t>
          </a:r>
        </a:p>
      </dsp:txBody>
      <dsp:txXfrm>
        <a:off x="3469445" y="6622376"/>
        <a:ext cx="446401" cy="216465"/>
      </dsp:txXfrm>
    </dsp:sp>
    <dsp:sp modelId="{C561EE96-F28F-495A-A6B6-3C8052F3073D}">
      <dsp:nvSpPr>
        <dsp:cNvPr id="0" name=""/>
        <dsp:cNvSpPr/>
      </dsp:nvSpPr>
      <dsp:spPr>
        <a:xfrm rot="2142401">
          <a:off x="3257469" y="6926020"/>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5073" y="6923265"/>
        <a:ext cx="11326" cy="11326"/>
      </dsp:txXfrm>
    </dsp:sp>
    <dsp:sp modelId="{F36DF857-F2DC-46F8-965D-FEB9B601FF9D}">
      <dsp:nvSpPr>
        <dsp:cNvPr id="0" name=""/>
        <dsp:cNvSpPr/>
      </dsp:nvSpPr>
      <dsp:spPr>
        <a:xfrm>
          <a:off x="3462710" y="6880067"/>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6886802"/>
        <a:ext cx="446401" cy="21646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05-08T00:00:00</PublishDate>
  <Abstract>.</Abstract>
  <CompanyAddress/>
  <CompanyPhone/>
  <CompanyFax/>
  <CompanyEmail>http://desdelashorasextras.blogspot.com/</CompanyEmail>
</CoverPageProperties>
</file>

<file path=customXml/item2.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3.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4.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5.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7EF96BB-5704-4649-B944-957776245D64}">
  <ds:schemaRefs>
    <ds:schemaRef ds:uri="http://schemas.openxmlformats.org/officeDocument/2006/bibliography"/>
  </ds:schemaRefs>
</ds:datastoreItem>
</file>

<file path=customXml/itemProps3.xml><?xml version="1.0" encoding="utf-8"?>
<ds:datastoreItem xmlns:ds="http://schemas.openxmlformats.org/officeDocument/2006/customXml" ds:itemID="{FD1EEDA2-527B-46F5-95D3-7A68D795406C}">
  <ds:schemaRefs>
    <ds:schemaRef ds:uri="http://schemas.openxmlformats.org/officeDocument/2006/bibliography"/>
  </ds:schemaRefs>
</ds:datastoreItem>
</file>

<file path=customXml/itemProps4.xml><?xml version="1.0" encoding="utf-8"?>
<ds:datastoreItem xmlns:ds="http://schemas.openxmlformats.org/officeDocument/2006/customXml" ds:itemID="{F877CECA-BBC8-4000-8CAF-A21F17C0CA61}">
  <ds:schemaRefs>
    <ds:schemaRef ds:uri="http://schemas.openxmlformats.org/officeDocument/2006/bibliography"/>
  </ds:schemaRefs>
</ds:datastoreItem>
</file>

<file path=customXml/itemProps5.xml><?xml version="1.0" encoding="utf-8"?>
<ds:datastoreItem xmlns:ds="http://schemas.openxmlformats.org/officeDocument/2006/customXml" ds:itemID="{C5662AAE-E575-4D39-B37D-64089F5261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TotalTime>
  <Pages>100</Pages>
  <Words>15949</Words>
  <Characters>87724</Characters>
  <Application>Microsoft Office Word</Application>
  <DocSecurity>0</DocSecurity>
  <Lines>731</Lines>
  <Paragraphs>20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aradigmas y tipos de lenguajes informáticos</vt:lpstr>
      <vt:lpstr>Análisis y síntesis del texto "Tecnologías software orientadas a servicios"</vt:lpstr>
    </vt:vector>
  </TitlesOfParts>
  <Company>Desde las Horas Extras</Company>
  <LinksUpToDate>false</LinksUpToDate>
  <CharactersWithSpaces>1034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adigmas y tipos de lenguajes informáticos</dc:title>
  <dc:subject>Un enfoque practico</dc:subject>
  <dc:creator>José Luis Bautista Martín</dc:creator>
  <cp:lastModifiedBy>Jose Luis Bautista Martin</cp:lastModifiedBy>
  <cp:revision>87</cp:revision>
  <cp:lastPrinted>2019-11-05T14:38:00Z</cp:lastPrinted>
  <dcterms:created xsi:type="dcterms:W3CDTF">2019-11-02T14:57:00Z</dcterms:created>
  <dcterms:modified xsi:type="dcterms:W3CDTF">2019-11-05T22:27:00Z</dcterms:modified>
</cp:coreProperties>
</file>